
<file path=[Content_Types].xml><?xml version="1.0" encoding="utf-8"?>
<Types xmlns="http://schemas.openxmlformats.org/package/2006/content-types">
  <Override PartName="/word/footnotes.xml" ContentType="application/vnd.openxmlformats-officedocument.wordprocessingml.footnotes+xml"/>
  <Override PartName="/word/diagrams/quickStyle1.xml" ContentType="application/vnd.openxmlformats-officedocument.drawingml.diagramStyle+xml"/>
  <Override PartName="/word/diagrams/quickStyle2.xml" ContentType="application/vnd.openxmlformats-officedocument.drawingml.diagramStyle+xml"/>
  <Override PartName="/word/diagrams/data3.xml" ContentType="application/vnd.openxmlformats-officedocument.drawingml.diagramData+xml"/>
  <Default Extension="bin" ContentType="application/vnd.openxmlformats-officedocument.oleObject"/>
  <Default Extension="png" ContentType="image/png"/>
  <Override PartName="/customXml/itemProps1.xml" ContentType="application/vnd.openxmlformats-officedocument.customXmlProperties+xml"/>
  <Override PartName="/word/diagrams/data1.xml" ContentType="application/vnd.openxmlformats-officedocument.drawingml.diagramData+xml"/>
  <Override PartName="/word/diagrams/data2.xml" ContentType="application/vnd.openxmlformats-officedocument.drawingml.diagramData+xml"/>
  <Override PartName="/word/diagrams/colors2.xml" ContentType="application/vnd.openxmlformats-officedocument.drawingml.diagramColors+xml"/>
  <Override PartName="/word/diagrams/colors3.xml" ContentType="application/vnd.openxmlformats-officedocument.drawingml.diagramColors+xml"/>
  <Override PartName="/word/diagrams/colors1.xml" ContentType="application/vnd.openxmlformats-officedocument.drawingml.diagramColor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diagrams/drawing3.xml" ContentType="application/vnd.ms-office.drawingml.diagramDrawing+xml"/>
  <Override PartName="/word/settings.xml" ContentType="application/vnd.openxmlformats-officedocument.wordprocessingml.settings+xml"/>
  <Override PartName="/word/header6.xml" ContentType="application/vnd.openxmlformats-officedocument.wordprocessingml.header+xml"/>
  <Override PartName="/word/header7.xml" ContentType="application/vnd.openxmlformats-officedocument.wordprocessingml.header+xml"/>
  <Override PartName="/word/diagrams/drawing1.xml" ContentType="application/vnd.ms-office.drawingml.diagramDrawing+xml"/>
  <Override PartName="/word/diagrams/drawing2.xml" ContentType="application/vnd.ms-office.drawingml.diagramDrawing+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diagrams/layout3.xml" ContentType="application/vnd.openxmlformats-officedocument.drawingml.diagramLayout+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diagrams/layout1.xml" ContentType="application/vnd.openxmlformats-officedocument.drawingml.diagramLayout+xml"/>
  <Override PartName="/word/diagrams/layout2.xml" ContentType="application/vnd.openxmlformats-officedocument.drawingml.diagramLayout+xml"/>
  <Override PartName="/word/diagrams/quickStyle3.xml" ContentType="application/vnd.openxmlformats-officedocument.drawingml.diagramStyle+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ackground w:color="FFFFFF"/>
  <w:body>
    <w:p w:rsidR="00016E28" w:rsidRDefault="00016E28" w:rsidP="006F45E9">
      <w:pPr>
        <w:pStyle w:val="CentralizadoSemRecuo"/>
      </w:pPr>
      <w:r>
        <w:t>UNIVERSIDADE FEDERAL DO RIO GRANDE DO SUL</w:t>
      </w:r>
    </w:p>
    <w:p w:rsidR="00016E28" w:rsidRDefault="00016E28" w:rsidP="006F45E9">
      <w:pPr>
        <w:pStyle w:val="CentralizadoSemRecuo"/>
      </w:pPr>
      <w:r>
        <w:t>INSTITUTO DE INFORMÁTICA</w:t>
      </w:r>
    </w:p>
    <w:p w:rsidR="00016E28" w:rsidRPr="006F45E9" w:rsidRDefault="00016E28" w:rsidP="006F45E9">
      <w:pPr>
        <w:pStyle w:val="CentralizadoSemRecuo"/>
      </w:pPr>
      <w:r>
        <w:t>CURSO DE CIÊNCIA DA COMPUTAÇÃO</w:t>
      </w:r>
    </w:p>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Pr="00415E31" w:rsidRDefault="00E23545">
      <w:pPr>
        <w:pStyle w:val="Autor"/>
      </w:pPr>
      <w:r>
        <w:t>FELIPE ROOS DA ROSA</w:t>
      </w:r>
    </w:p>
    <w:p w:rsidR="00016E28" w:rsidRDefault="00016E28"/>
    <w:p w:rsidR="00016E28" w:rsidRDefault="00016E28"/>
    <w:p w:rsidR="00016E28" w:rsidRDefault="00016E28"/>
    <w:p w:rsidR="00016E28" w:rsidRDefault="00016E28"/>
    <w:p w:rsidR="00016E28" w:rsidRDefault="00FC3977" w:rsidP="00415E31">
      <w:pPr>
        <w:pStyle w:val="StyleTtulodaFolhadeRosto"/>
      </w:pPr>
      <w:r>
        <w:t>RASPUTIN</w:t>
      </w:r>
      <w:r>
        <w:br/>
        <w:t>Uma Infra</w:t>
      </w:r>
      <w:r w:rsidR="00574ACC">
        <w:t>-</w:t>
      </w:r>
      <w:r>
        <w:t>estrutura de Suporte para P</w:t>
      </w:r>
      <w:r w:rsidR="00E23545">
        <w:t>romove</w:t>
      </w:r>
      <w:r>
        <w:t>r</w:t>
      </w:r>
      <w:r w:rsidR="00E23545">
        <w:t xml:space="preserve"> o Reuso de Software através </w:t>
      </w:r>
      <w:r>
        <w:t xml:space="preserve">do Padrão </w:t>
      </w:r>
      <w:r w:rsidR="00E23545">
        <w:t>RAS</w:t>
      </w:r>
    </w:p>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pPr>
        <w:spacing w:after="0"/>
        <w:ind w:left="3969" w:firstLine="0"/>
      </w:pPr>
      <w:r>
        <w:t>Trabalho de Graduação.</w:t>
      </w:r>
    </w:p>
    <w:p w:rsidR="00016E28" w:rsidRDefault="00016E28">
      <w:pPr>
        <w:spacing w:after="0"/>
        <w:ind w:left="3969" w:firstLine="0"/>
      </w:pPr>
    </w:p>
    <w:p w:rsidR="00016E28" w:rsidRDefault="00016E28">
      <w:pPr>
        <w:spacing w:after="0"/>
        <w:ind w:left="3969" w:firstLine="0"/>
      </w:pPr>
    </w:p>
    <w:p w:rsidR="00016E28" w:rsidRDefault="00016E28">
      <w:pPr>
        <w:spacing w:after="0"/>
        <w:ind w:left="3969" w:firstLine="0"/>
      </w:pPr>
    </w:p>
    <w:p w:rsidR="00016E28" w:rsidRDefault="00016E28">
      <w:pPr>
        <w:spacing w:after="0"/>
        <w:ind w:left="3969" w:firstLine="0"/>
      </w:pPr>
    </w:p>
    <w:p w:rsidR="00016E28" w:rsidRDefault="00016E28">
      <w:pPr>
        <w:spacing w:after="0"/>
        <w:ind w:left="3969" w:firstLine="0"/>
      </w:pPr>
    </w:p>
    <w:p w:rsidR="00016E28" w:rsidRDefault="00016E28">
      <w:pPr>
        <w:spacing w:after="0"/>
        <w:ind w:left="3969" w:firstLine="0"/>
      </w:pPr>
      <w:r>
        <w:t xml:space="preserve">Prof. </w:t>
      </w:r>
      <w:r w:rsidR="00E23545">
        <w:t>Marcelo Soares Pimenta</w:t>
      </w:r>
    </w:p>
    <w:p w:rsidR="00016E28" w:rsidRDefault="00016E28">
      <w:pPr>
        <w:spacing w:after="0"/>
        <w:ind w:left="3969" w:firstLine="0"/>
      </w:pPr>
      <w:r>
        <w:t>Orientador</w:t>
      </w:r>
    </w:p>
    <w:p w:rsidR="00016E28" w:rsidRDefault="00016E28">
      <w:pPr>
        <w:spacing w:after="0"/>
        <w:ind w:left="3969" w:firstLine="0"/>
      </w:pPr>
    </w:p>
    <w:p w:rsidR="00016E28" w:rsidRDefault="00016E28">
      <w:pPr>
        <w:spacing w:after="0"/>
        <w:ind w:left="3969" w:firstLine="0"/>
      </w:pPr>
    </w:p>
    <w:p w:rsidR="00016E28" w:rsidRDefault="00016E28">
      <w:pPr>
        <w:spacing w:after="0"/>
        <w:ind w:left="3969" w:firstLine="0"/>
      </w:pPr>
    </w:p>
    <w:p w:rsidR="00016E28" w:rsidRDefault="00016E28">
      <w:pPr>
        <w:spacing w:after="0"/>
        <w:ind w:left="3969" w:firstLine="0"/>
      </w:pPr>
    </w:p>
    <w:p w:rsidR="00016E28" w:rsidRDefault="00016E28" w:rsidP="00651D6D"/>
    <w:p w:rsidR="00016E28" w:rsidRDefault="00016E28" w:rsidP="00651D6D"/>
    <w:p w:rsidR="00016E28" w:rsidRDefault="00016E28" w:rsidP="00651D6D"/>
    <w:p w:rsidR="00016E28" w:rsidRPr="00651D6D" w:rsidRDefault="00016E28">
      <w:pPr>
        <w:spacing w:after="0"/>
        <w:ind w:firstLine="0"/>
        <w:jc w:val="center"/>
        <w:sectPr w:rsidR="00016E28" w:rsidRPr="00651D6D">
          <w:headerReference w:type="default" r:id="rId8"/>
          <w:footerReference w:type="default" r:id="rId9"/>
          <w:footnotePr>
            <w:pos w:val="beneathText"/>
          </w:footnotePr>
          <w:pgSz w:w="11907" w:h="16840" w:code="9"/>
          <w:pgMar w:top="1701" w:right="1701" w:bottom="1134" w:left="1701" w:header="0" w:footer="0" w:gutter="0"/>
          <w:cols w:space="720"/>
          <w:titlePg/>
        </w:sectPr>
      </w:pPr>
      <w:r>
        <w:t>Porto Alegre, janeiro de 2009.</w:t>
      </w:r>
    </w:p>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pPr>
        <w:pStyle w:val="TextoNormal"/>
        <w:spacing w:after="0"/>
      </w:pPr>
      <w:r>
        <w:t>UNIVERSIDADE FEDERAL DO RIO GRANDE DO SUL</w:t>
      </w:r>
    </w:p>
    <w:p w:rsidR="00016E28" w:rsidRDefault="00016E28">
      <w:pPr>
        <w:pStyle w:val="TextoNormal"/>
        <w:spacing w:after="0"/>
        <w:rPr>
          <w:noProof w:val="0"/>
        </w:rPr>
      </w:pPr>
      <w:r>
        <w:t xml:space="preserve">Reitor: Prof. </w:t>
      </w:r>
      <w:r>
        <w:rPr>
          <w:noProof w:val="0"/>
        </w:rPr>
        <w:t>Carlos Alexandre Netto</w:t>
      </w:r>
    </w:p>
    <w:p w:rsidR="00016E28" w:rsidRDefault="00016E28">
      <w:pPr>
        <w:pStyle w:val="TextoNormal"/>
        <w:spacing w:after="0"/>
        <w:rPr>
          <w:noProof w:val="0"/>
        </w:rPr>
      </w:pPr>
      <w:r>
        <w:t xml:space="preserve">Vice-Reitor: Prof. </w:t>
      </w:r>
      <w:r>
        <w:rPr>
          <w:noProof w:val="0"/>
        </w:rPr>
        <w:t>Rui Vicente Oppermann</w:t>
      </w:r>
    </w:p>
    <w:p w:rsidR="00016E28" w:rsidRDefault="00016E28">
      <w:pPr>
        <w:pStyle w:val="TextoNormal"/>
        <w:spacing w:after="0"/>
      </w:pPr>
      <w:r>
        <w:t>Pró-Reitora de Graduação: Profa. Valquiria Link Bassani</w:t>
      </w:r>
    </w:p>
    <w:p w:rsidR="00016E28" w:rsidRDefault="00016E28">
      <w:pPr>
        <w:pStyle w:val="TextoNormal"/>
        <w:spacing w:after="0"/>
      </w:pPr>
      <w:r>
        <w:t>Diretor do Instituto de Informática: Prof. Flávio Rech Wagner</w:t>
      </w:r>
    </w:p>
    <w:p w:rsidR="00016E28" w:rsidRDefault="00016E28">
      <w:pPr>
        <w:pStyle w:val="TextoNormal"/>
        <w:spacing w:after="0"/>
        <w:rPr>
          <w:noProof w:val="0"/>
        </w:rPr>
      </w:pPr>
      <w:r>
        <w:rPr>
          <w:noProof w:val="0"/>
        </w:rPr>
        <w:t>Coordenador do CIC: Prof. João César Netto</w:t>
      </w:r>
    </w:p>
    <w:p w:rsidR="00016E28" w:rsidRDefault="00016E28">
      <w:pPr>
        <w:pStyle w:val="TextoNormal"/>
        <w:spacing w:after="0"/>
      </w:pPr>
      <w:r>
        <w:t>Bibliotecária-Chefe do Instituto de Informática: Beatriz Regina Bastos Haro</w:t>
      </w:r>
    </w:p>
    <w:p w:rsidR="005D0919" w:rsidRDefault="005D0919" w:rsidP="005D0919">
      <w:pPr>
        <w:ind w:firstLine="0"/>
        <w:rPr>
          <w:noProof/>
        </w:rPr>
      </w:pPr>
      <w:bookmarkStart w:id="0" w:name="_Toc215560109"/>
    </w:p>
    <w:p w:rsidR="005D0919" w:rsidRDefault="005D0919" w:rsidP="005D0919"/>
    <w:p w:rsidR="005D0919" w:rsidRDefault="005D0919" w:rsidP="005D0919"/>
    <w:p w:rsidR="005D0919" w:rsidRDefault="005D0919" w:rsidP="005D0919"/>
    <w:p w:rsidR="005D0919" w:rsidRDefault="005D0919" w:rsidP="005D0919"/>
    <w:p w:rsidR="005D0919" w:rsidRDefault="005D0919" w:rsidP="005D0919"/>
    <w:p w:rsidR="005D0919" w:rsidRDefault="005D0919" w:rsidP="005D0919"/>
    <w:p w:rsidR="005D0919" w:rsidRDefault="005D0919" w:rsidP="005D0919"/>
    <w:p w:rsidR="005D0919" w:rsidRDefault="005D0919" w:rsidP="005D0919"/>
    <w:p w:rsidR="005D0919" w:rsidRDefault="005D0919" w:rsidP="005D0919"/>
    <w:p w:rsidR="005D0919" w:rsidRDefault="005D0919" w:rsidP="005D0919"/>
    <w:p w:rsidR="005D0919" w:rsidRDefault="005D0919" w:rsidP="005D0919"/>
    <w:p w:rsidR="005D0919" w:rsidRDefault="005D0919" w:rsidP="005D0919"/>
    <w:p w:rsidR="005D0919" w:rsidRDefault="005D0919" w:rsidP="005D0919"/>
    <w:p w:rsidR="005D0919" w:rsidRDefault="005D0919" w:rsidP="005D0919"/>
    <w:p w:rsidR="005D0919" w:rsidRDefault="005D0919" w:rsidP="005D0919"/>
    <w:p w:rsidR="005D0919" w:rsidRDefault="005D0919" w:rsidP="005D0919"/>
    <w:p w:rsidR="005D0919" w:rsidRDefault="005D0919" w:rsidP="005D0919"/>
    <w:p w:rsidR="005D0919" w:rsidRDefault="005D0919" w:rsidP="005D0919"/>
    <w:p w:rsidR="005D0919" w:rsidRDefault="005D0919" w:rsidP="005D0919"/>
    <w:p w:rsidR="005D0919" w:rsidRDefault="005D0919" w:rsidP="005D0919"/>
    <w:p w:rsidR="005D0919" w:rsidRDefault="005D0919" w:rsidP="005D0919"/>
    <w:p w:rsidR="005D0919" w:rsidRDefault="005D0919" w:rsidP="005D0919"/>
    <w:p w:rsidR="005D0919" w:rsidRDefault="005D0919" w:rsidP="005D0919"/>
    <w:p w:rsidR="005D0919" w:rsidRDefault="005D0919" w:rsidP="005D0919"/>
    <w:p w:rsidR="005D0919" w:rsidRDefault="005D0919" w:rsidP="005D0919"/>
    <w:p w:rsidR="005D0919" w:rsidRDefault="005D0919" w:rsidP="005D0919"/>
    <w:p w:rsidR="005D0919" w:rsidRDefault="005D0919" w:rsidP="005D0919"/>
    <w:p w:rsidR="005D0919" w:rsidRDefault="005D0919" w:rsidP="005D0919"/>
    <w:p w:rsidR="005D0919" w:rsidRDefault="005D0919" w:rsidP="005D0919"/>
    <w:p w:rsidR="005D0919" w:rsidRDefault="005D0919" w:rsidP="005D0919"/>
    <w:p w:rsidR="005D0919" w:rsidRDefault="005D0919" w:rsidP="005D0919"/>
    <w:p w:rsidR="005D0919" w:rsidRDefault="005D0919" w:rsidP="005D0919"/>
    <w:p w:rsidR="005D0919" w:rsidRDefault="005D0919" w:rsidP="005D0919">
      <w:pPr>
        <w:jc w:val="right"/>
        <w:rPr>
          <w:i/>
        </w:rPr>
      </w:pPr>
      <w:r w:rsidRPr="005D0919">
        <w:rPr>
          <w:i/>
        </w:rPr>
        <w:t>“Não há aprendizado sem sofrimento.”</w:t>
      </w:r>
    </w:p>
    <w:p w:rsidR="005D0919" w:rsidRPr="005D0919" w:rsidRDefault="005D0919" w:rsidP="005D0919">
      <w:pPr>
        <w:jc w:val="right"/>
      </w:pPr>
      <w:r>
        <w:t>Frase perpetuada pelos corredores da Universidade</w:t>
      </w:r>
    </w:p>
    <w:p w:rsidR="00016E28" w:rsidRPr="00415E31" w:rsidRDefault="00016E28" w:rsidP="00415E31">
      <w:pPr>
        <w:pStyle w:val="TitleNoListing"/>
      </w:pPr>
      <w:r w:rsidRPr="00415E31">
        <w:lastRenderedPageBreak/>
        <w:t>Agradecimentos</w:t>
      </w:r>
      <w:bookmarkEnd w:id="0"/>
    </w:p>
    <w:p w:rsidR="002419AE" w:rsidRDefault="00E6037F">
      <w:r>
        <w:t xml:space="preserve">Agradeço a todos aqueles que acreditaram neste sonho junto comigo e me deram forças para que eu não desistisse. Em especial, agradeço minha </w:t>
      </w:r>
      <w:r w:rsidR="005D0919">
        <w:t xml:space="preserve">companheira Adriana, porque além de acreditar é necessário </w:t>
      </w:r>
      <w:r w:rsidR="002419AE">
        <w:t xml:space="preserve">ter </w:t>
      </w:r>
      <w:r w:rsidR="005D0919">
        <w:t>paciência.</w:t>
      </w:r>
    </w:p>
    <w:p w:rsidR="00016E28" w:rsidRDefault="005D0919">
      <w:r>
        <w:t>Agradeço aos meus pais pelo incentivo no caminho pelo conhecimento.</w:t>
      </w:r>
      <w:r w:rsidR="002419AE">
        <w:t xml:space="preserve"> Agradeço aos companheiros de trabalho, diretores e gerentes da Hewlett-Packard do Brasil por entender a situação de um universitário que precisa trabalhar e estudar ao mesmo tempo. E, por fim, agradeço ao prof. </w:t>
      </w:r>
      <w:r w:rsidR="00DC31DB">
        <w:t xml:space="preserve">Marcelo </w:t>
      </w:r>
      <w:r w:rsidR="002419AE">
        <w:t>Pimenta, que orientou este trabalho com paciência, pela confiança depositada.</w:t>
      </w:r>
    </w:p>
    <w:p w:rsidR="005D0919" w:rsidRDefault="005D0919"/>
    <w:p w:rsidR="00016E28" w:rsidRDefault="00016E28"/>
    <w:p w:rsidR="00016E28" w:rsidRDefault="00016E28"/>
    <w:p w:rsidR="00016E28" w:rsidRDefault="00016E28"/>
    <w:p w:rsidR="00016E28" w:rsidRDefault="00016E28"/>
    <w:p w:rsidR="00016E28" w:rsidRDefault="00016E28"/>
    <w:p w:rsidR="00016E28" w:rsidRDefault="00016E28" w:rsidP="00AD472D"/>
    <w:p w:rsidR="00016E28" w:rsidRDefault="00016E28" w:rsidP="00AD472D"/>
    <w:p w:rsidR="00016E28" w:rsidRDefault="00016E28"/>
    <w:p w:rsidR="00016E28" w:rsidRDefault="00016E28"/>
    <w:p w:rsidR="00016E28" w:rsidRDefault="00016E28"/>
    <w:p w:rsidR="00016E28" w:rsidRDefault="00016E28"/>
    <w:p w:rsidR="00016E28" w:rsidRDefault="00016E28"/>
    <w:p w:rsidR="00016E28" w:rsidRDefault="00016E28"/>
    <w:p w:rsidR="00016E28" w:rsidRDefault="00016E28" w:rsidP="00415E31">
      <w:pPr>
        <w:pStyle w:val="TitleNoListing"/>
      </w:pPr>
      <w:bookmarkStart w:id="1" w:name="_Toc215560110"/>
      <w:r>
        <w:lastRenderedPageBreak/>
        <w:t>Sumário</w:t>
      </w:r>
      <w:bookmarkEnd w:id="1"/>
    </w:p>
    <w:p w:rsidR="00DC31DB" w:rsidRDefault="00703BDD">
      <w:pPr>
        <w:pStyle w:val="TOC1"/>
        <w:tabs>
          <w:tab w:val="right" w:leader="dot" w:pos="8493"/>
        </w:tabs>
        <w:rPr>
          <w:rFonts w:asciiTheme="minorHAnsi" w:eastAsiaTheme="minorEastAsia" w:hAnsiTheme="minorHAnsi" w:cstheme="minorBidi"/>
          <w:b w:val="0"/>
          <w:caps w:val="0"/>
          <w:noProof/>
          <w:sz w:val="22"/>
          <w:szCs w:val="22"/>
        </w:rPr>
      </w:pPr>
      <w:r w:rsidRPr="00703BDD">
        <w:fldChar w:fldCharType="begin"/>
      </w:r>
      <w:r w:rsidR="00F466CC">
        <w:instrText xml:space="preserve"> TOC \o "1-3" </w:instrText>
      </w:r>
      <w:r w:rsidRPr="00703BDD">
        <w:fldChar w:fldCharType="separate"/>
      </w:r>
      <w:r w:rsidR="00DC31DB">
        <w:rPr>
          <w:noProof/>
        </w:rPr>
        <w:t>LISTA DE ABREVIATURAS E SIGLAS</w:t>
      </w:r>
      <w:r w:rsidR="00DC31DB">
        <w:rPr>
          <w:noProof/>
        </w:rPr>
        <w:tab/>
      </w:r>
      <w:r>
        <w:rPr>
          <w:noProof/>
        </w:rPr>
        <w:fldChar w:fldCharType="begin"/>
      </w:r>
      <w:r w:rsidR="00DC31DB">
        <w:rPr>
          <w:noProof/>
        </w:rPr>
        <w:instrText xml:space="preserve"> PAGEREF _Toc234119166 \h </w:instrText>
      </w:r>
      <w:r>
        <w:rPr>
          <w:noProof/>
        </w:rPr>
      </w:r>
      <w:r>
        <w:rPr>
          <w:noProof/>
        </w:rPr>
        <w:fldChar w:fldCharType="separate"/>
      </w:r>
      <w:r w:rsidR="00DC31DB">
        <w:rPr>
          <w:noProof/>
        </w:rPr>
        <w:t>6</w:t>
      </w:r>
      <w:r>
        <w:rPr>
          <w:noProof/>
        </w:rPr>
        <w:fldChar w:fldCharType="end"/>
      </w:r>
    </w:p>
    <w:p w:rsidR="00DC31DB" w:rsidRDefault="00DC31DB">
      <w:pPr>
        <w:pStyle w:val="TOC1"/>
        <w:tabs>
          <w:tab w:val="right" w:leader="dot" w:pos="8493"/>
        </w:tabs>
        <w:rPr>
          <w:rFonts w:asciiTheme="minorHAnsi" w:eastAsiaTheme="minorEastAsia" w:hAnsiTheme="minorHAnsi" w:cstheme="minorBidi"/>
          <w:b w:val="0"/>
          <w:caps w:val="0"/>
          <w:noProof/>
          <w:sz w:val="22"/>
          <w:szCs w:val="22"/>
        </w:rPr>
      </w:pPr>
      <w:r>
        <w:rPr>
          <w:noProof/>
        </w:rPr>
        <w:t>LISTA DE FIGURAS</w:t>
      </w:r>
      <w:r>
        <w:rPr>
          <w:noProof/>
        </w:rPr>
        <w:tab/>
      </w:r>
      <w:r w:rsidR="00703BDD">
        <w:rPr>
          <w:noProof/>
        </w:rPr>
        <w:fldChar w:fldCharType="begin"/>
      </w:r>
      <w:r>
        <w:rPr>
          <w:noProof/>
        </w:rPr>
        <w:instrText xml:space="preserve"> PAGEREF _Toc234119167 \h </w:instrText>
      </w:r>
      <w:r w:rsidR="00703BDD">
        <w:rPr>
          <w:noProof/>
        </w:rPr>
      </w:r>
      <w:r w:rsidR="00703BDD">
        <w:rPr>
          <w:noProof/>
        </w:rPr>
        <w:fldChar w:fldCharType="separate"/>
      </w:r>
      <w:r>
        <w:rPr>
          <w:noProof/>
        </w:rPr>
        <w:t>7</w:t>
      </w:r>
      <w:r w:rsidR="00703BDD">
        <w:rPr>
          <w:noProof/>
        </w:rPr>
        <w:fldChar w:fldCharType="end"/>
      </w:r>
    </w:p>
    <w:p w:rsidR="00DC31DB" w:rsidRDefault="00DC31DB">
      <w:pPr>
        <w:pStyle w:val="TOC1"/>
        <w:tabs>
          <w:tab w:val="right" w:leader="dot" w:pos="8493"/>
        </w:tabs>
        <w:rPr>
          <w:rFonts w:asciiTheme="minorHAnsi" w:eastAsiaTheme="minorEastAsia" w:hAnsiTheme="minorHAnsi" w:cstheme="minorBidi"/>
          <w:b w:val="0"/>
          <w:caps w:val="0"/>
          <w:noProof/>
          <w:sz w:val="22"/>
          <w:szCs w:val="22"/>
        </w:rPr>
      </w:pPr>
      <w:r>
        <w:rPr>
          <w:noProof/>
        </w:rPr>
        <w:t>LISTA DE TABELAS</w:t>
      </w:r>
      <w:r>
        <w:rPr>
          <w:noProof/>
        </w:rPr>
        <w:tab/>
      </w:r>
      <w:r w:rsidR="00703BDD">
        <w:rPr>
          <w:noProof/>
        </w:rPr>
        <w:fldChar w:fldCharType="begin"/>
      </w:r>
      <w:r>
        <w:rPr>
          <w:noProof/>
        </w:rPr>
        <w:instrText xml:space="preserve"> PAGEREF _Toc234119168 \h </w:instrText>
      </w:r>
      <w:r w:rsidR="00703BDD">
        <w:rPr>
          <w:noProof/>
        </w:rPr>
      </w:r>
      <w:r w:rsidR="00703BDD">
        <w:rPr>
          <w:noProof/>
        </w:rPr>
        <w:fldChar w:fldCharType="separate"/>
      </w:r>
      <w:r>
        <w:rPr>
          <w:noProof/>
        </w:rPr>
        <w:t>8</w:t>
      </w:r>
      <w:r w:rsidR="00703BDD">
        <w:rPr>
          <w:noProof/>
        </w:rPr>
        <w:fldChar w:fldCharType="end"/>
      </w:r>
    </w:p>
    <w:p w:rsidR="00DC31DB" w:rsidRDefault="00DC31DB">
      <w:pPr>
        <w:pStyle w:val="TOC1"/>
        <w:tabs>
          <w:tab w:val="right" w:leader="dot" w:pos="8493"/>
        </w:tabs>
        <w:rPr>
          <w:rFonts w:asciiTheme="minorHAnsi" w:eastAsiaTheme="minorEastAsia" w:hAnsiTheme="minorHAnsi" w:cstheme="minorBidi"/>
          <w:b w:val="0"/>
          <w:caps w:val="0"/>
          <w:noProof/>
          <w:sz w:val="22"/>
          <w:szCs w:val="22"/>
        </w:rPr>
      </w:pPr>
      <w:r>
        <w:rPr>
          <w:noProof/>
        </w:rPr>
        <w:t>RESUMO</w:t>
      </w:r>
      <w:r>
        <w:rPr>
          <w:noProof/>
        </w:rPr>
        <w:tab/>
      </w:r>
      <w:r w:rsidR="00703BDD">
        <w:rPr>
          <w:noProof/>
        </w:rPr>
        <w:fldChar w:fldCharType="begin"/>
      </w:r>
      <w:r>
        <w:rPr>
          <w:noProof/>
        </w:rPr>
        <w:instrText xml:space="preserve"> PAGEREF _Toc234119169 \h </w:instrText>
      </w:r>
      <w:r w:rsidR="00703BDD">
        <w:rPr>
          <w:noProof/>
        </w:rPr>
      </w:r>
      <w:r w:rsidR="00703BDD">
        <w:rPr>
          <w:noProof/>
        </w:rPr>
        <w:fldChar w:fldCharType="separate"/>
      </w:r>
      <w:r>
        <w:rPr>
          <w:noProof/>
        </w:rPr>
        <w:t>9</w:t>
      </w:r>
      <w:r w:rsidR="00703BDD">
        <w:rPr>
          <w:noProof/>
        </w:rPr>
        <w:fldChar w:fldCharType="end"/>
      </w:r>
    </w:p>
    <w:p w:rsidR="00DC31DB" w:rsidRDefault="00DC31DB">
      <w:pPr>
        <w:pStyle w:val="TOC1"/>
        <w:tabs>
          <w:tab w:val="right" w:leader="dot" w:pos="8493"/>
        </w:tabs>
        <w:rPr>
          <w:rFonts w:asciiTheme="minorHAnsi" w:eastAsiaTheme="minorEastAsia" w:hAnsiTheme="minorHAnsi" w:cstheme="minorBidi"/>
          <w:b w:val="0"/>
          <w:caps w:val="0"/>
          <w:noProof/>
          <w:sz w:val="22"/>
          <w:szCs w:val="22"/>
        </w:rPr>
      </w:pPr>
      <w:r>
        <w:rPr>
          <w:noProof/>
        </w:rPr>
        <w:t>ABSTRACT</w:t>
      </w:r>
      <w:r>
        <w:rPr>
          <w:noProof/>
        </w:rPr>
        <w:tab/>
      </w:r>
      <w:r w:rsidR="00703BDD">
        <w:rPr>
          <w:noProof/>
        </w:rPr>
        <w:fldChar w:fldCharType="begin"/>
      </w:r>
      <w:r>
        <w:rPr>
          <w:noProof/>
        </w:rPr>
        <w:instrText xml:space="preserve"> PAGEREF _Toc234119170 \h </w:instrText>
      </w:r>
      <w:r w:rsidR="00703BDD">
        <w:rPr>
          <w:noProof/>
        </w:rPr>
      </w:r>
      <w:r w:rsidR="00703BDD">
        <w:rPr>
          <w:noProof/>
        </w:rPr>
        <w:fldChar w:fldCharType="separate"/>
      </w:r>
      <w:r>
        <w:rPr>
          <w:noProof/>
        </w:rPr>
        <w:t>10</w:t>
      </w:r>
      <w:r w:rsidR="00703BDD">
        <w:rPr>
          <w:noProof/>
        </w:rPr>
        <w:fldChar w:fldCharType="end"/>
      </w:r>
    </w:p>
    <w:p w:rsidR="00DC31DB" w:rsidRDefault="00DC31DB">
      <w:pPr>
        <w:pStyle w:val="TOC1"/>
        <w:tabs>
          <w:tab w:val="left" w:pos="720"/>
          <w:tab w:val="right" w:leader="dot" w:pos="8493"/>
        </w:tabs>
        <w:rPr>
          <w:rFonts w:asciiTheme="minorHAnsi" w:eastAsiaTheme="minorEastAsia" w:hAnsiTheme="minorHAnsi" w:cstheme="minorBidi"/>
          <w:b w:val="0"/>
          <w:caps w:val="0"/>
          <w:noProof/>
          <w:sz w:val="22"/>
          <w:szCs w:val="22"/>
        </w:rPr>
      </w:pPr>
      <w:r>
        <w:rPr>
          <w:noProof/>
        </w:rPr>
        <w:t>1</w:t>
      </w:r>
      <w:r>
        <w:rPr>
          <w:rFonts w:asciiTheme="minorHAnsi" w:eastAsiaTheme="minorEastAsia" w:hAnsiTheme="minorHAnsi" w:cstheme="minorBidi"/>
          <w:b w:val="0"/>
          <w:caps w:val="0"/>
          <w:noProof/>
          <w:sz w:val="22"/>
          <w:szCs w:val="22"/>
        </w:rPr>
        <w:tab/>
      </w:r>
      <w:r>
        <w:rPr>
          <w:noProof/>
        </w:rPr>
        <w:t>Introdução</w:t>
      </w:r>
      <w:r>
        <w:rPr>
          <w:noProof/>
        </w:rPr>
        <w:tab/>
      </w:r>
      <w:r w:rsidR="00703BDD">
        <w:rPr>
          <w:noProof/>
        </w:rPr>
        <w:fldChar w:fldCharType="begin"/>
      </w:r>
      <w:r>
        <w:rPr>
          <w:noProof/>
        </w:rPr>
        <w:instrText xml:space="preserve"> PAGEREF _Toc234119171 \h </w:instrText>
      </w:r>
      <w:r w:rsidR="00703BDD">
        <w:rPr>
          <w:noProof/>
        </w:rPr>
      </w:r>
      <w:r w:rsidR="00703BDD">
        <w:rPr>
          <w:noProof/>
        </w:rPr>
        <w:fldChar w:fldCharType="separate"/>
      </w:r>
      <w:r>
        <w:rPr>
          <w:noProof/>
        </w:rPr>
        <w:t>11</w:t>
      </w:r>
      <w:r w:rsidR="00703BDD">
        <w:rPr>
          <w:noProof/>
        </w:rPr>
        <w:fldChar w:fldCharType="end"/>
      </w:r>
    </w:p>
    <w:p w:rsidR="00DC31DB" w:rsidRDefault="00DC31DB">
      <w:pPr>
        <w:pStyle w:val="TOC1"/>
        <w:tabs>
          <w:tab w:val="left" w:pos="720"/>
          <w:tab w:val="right" w:leader="dot" w:pos="8493"/>
        </w:tabs>
        <w:rPr>
          <w:rFonts w:asciiTheme="minorHAnsi" w:eastAsiaTheme="minorEastAsia" w:hAnsiTheme="minorHAnsi" w:cstheme="minorBidi"/>
          <w:b w:val="0"/>
          <w:caps w:val="0"/>
          <w:noProof/>
          <w:sz w:val="22"/>
          <w:szCs w:val="22"/>
        </w:rPr>
      </w:pPr>
      <w:r>
        <w:rPr>
          <w:noProof/>
        </w:rPr>
        <w:t>2</w:t>
      </w:r>
      <w:r>
        <w:rPr>
          <w:rFonts w:asciiTheme="minorHAnsi" w:eastAsiaTheme="minorEastAsia" w:hAnsiTheme="minorHAnsi" w:cstheme="minorBidi"/>
          <w:b w:val="0"/>
          <w:caps w:val="0"/>
          <w:noProof/>
          <w:sz w:val="22"/>
          <w:szCs w:val="22"/>
        </w:rPr>
        <w:tab/>
      </w:r>
      <w:r>
        <w:rPr>
          <w:noProof/>
        </w:rPr>
        <w:t>Adoção do Reuso de Software na atualidade</w:t>
      </w:r>
      <w:r>
        <w:rPr>
          <w:noProof/>
        </w:rPr>
        <w:tab/>
      </w:r>
      <w:r w:rsidR="00703BDD">
        <w:rPr>
          <w:noProof/>
        </w:rPr>
        <w:fldChar w:fldCharType="begin"/>
      </w:r>
      <w:r>
        <w:rPr>
          <w:noProof/>
        </w:rPr>
        <w:instrText xml:space="preserve"> PAGEREF _Toc234119172 \h </w:instrText>
      </w:r>
      <w:r w:rsidR="00703BDD">
        <w:rPr>
          <w:noProof/>
        </w:rPr>
      </w:r>
      <w:r w:rsidR="00703BDD">
        <w:rPr>
          <w:noProof/>
        </w:rPr>
        <w:fldChar w:fldCharType="separate"/>
      </w:r>
      <w:r>
        <w:rPr>
          <w:noProof/>
        </w:rPr>
        <w:t>13</w:t>
      </w:r>
      <w:r w:rsidR="00703BDD">
        <w:rPr>
          <w:noProof/>
        </w:rPr>
        <w:fldChar w:fldCharType="end"/>
      </w:r>
    </w:p>
    <w:p w:rsidR="00DC31DB" w:rsidRDefault="00DC31DB">
      <w:pPr>
        <w:pStyle w:val="TOC2"/>
        <w:tabs>
          <w:tab w:val="left" w:pos="960"/>
          <w:tab w:val="right" w:leader="dot" w:pos="8493"/>
        </w:tabs>
        <w:rPr>
          <w:rFonts w:asciiTheme="minorHAnsi" w:eastAsiaTheme="minorEastAsia" w:hAnsiTheme="minorHAnsi" w:cstheme="minorBidi"/>
          <w:b w:val="0"/>
          <w:noProof/>
          <w:sz w:val="22"/>
          <w:szCs w:val="22"/>
        </w:rPr>
      </w:pPr>
      <w:r>
        <w:rPr>
          <w:noProof/>
        </w:rPr>
        <w:t>2.1</w:t>
      </w:r>
      <w:r>
        <w:rPr>
          <w:rFonts w:asciiTheme="minorHAnsi" w:eastAsiaTheme="minorEastAsia" w:hAnsiTheme="minorHAnsi" w:cstheme="minorBidi"/>
          <w:b w:val="0"/>
          <w:noProof/>
          <w:sz w:val="22"/>
          <w:szCs w:val="22"/>
        </w:rPr>
        <w:tab/>
      </w:r>
      <w:r>
        <w:rPr>
          <w:noProof/>
        </w:rPr>
        <w:t>Os Desafios na Adoção do Reuso de Software</w:t>
      </w:r>
      <w:r>
        <w:rPr>
          <w:noProof/>
        </w:rPr>
        <w:tab/>
      </w:r>
      <w:r w:rsidR="00703BDD">
        <w:rPr>
          <w:noProof/>
        </w:rPr>
        <w:fldChar w:fldCharType="begin"/>
      </w:r>
      <w:r>
        <w:rPr>
          <w:noProof/>
        </w:rPr>
        <w:instrText xml:space="preserve"> PAGEREF _Toc234119173 \h </w:instrText>
      </w:r>
      <w:r w:rsidR="00703BDD">
        <w:rPr>
          <w:noProof/>
        </w:rPr>
      </w:r>
      <w:r w:rsidR="00703BDD">
        <w:rPr>
          <w:noProof/>
        </w:rPr>
        <w:fldChar w:fldCharType="separate"/>
      </w:r>
      <w:r>
        <w:rPr>
          <w:noProof/>
        </w:rPr>
        <w:t>13</w:t>
      </w:r>
      <w:r w:rsidR="00703BDD">
        <w:rPr>
          <w:noProof/>
        </w:rPr>
        <w:fldChar w:fldCharType="end"/>
      </w:r>
    </w:p>
    <w:p w:rsidR="00DC31DB" w:rsidRDefault="00DC31DB">
      <w:pPr>
        <w:pStyle w:val="TOC2"/>
        <w:tabs>
          <w:tab w:val="left" w:pos="960"/>
          <w:tab w:val="right" w:leader="dot" w:pos="8493"/>
        </w:tabs>
        <w:rPr>
          <w:rFonts w:asciiTheme="minorHAnsi" w:eastAsiaTheme="minorEastAsia" w:hAnsiTheme="minorHAnsi" w:cstheme="minorBidi"/>
          <w:b w:val="0"/>
          <w:noProof/>
          <w:sz w:val="22"/>
          <w:szCs w:val="22"/>
        </w:rPr>
      </w:pPr>
      <w:r>
        <w:rPr>
          <w:noProof/>
        </w:rPr>
        <w:t>2.2</w:t>
      </w:r>
      <w:r>
        <w:rPr>
          <w:rFonts w:asciiTheme="minorHAnsi" w:eastAsiaTheme="minorEastAsia" w:hAnsiTheme="minorHAnsi" w:cstheme="minorBidi"/>
          <w:b w:val="0"/>
          <w:noProof/>
          <w:sz w:val="22"/>
          <w:szCs w:val="22"/>
        </w:rPr>
        <w:tab/>
      </w:r>
      <w:r>
        <w:rPr>
          <w:noProof/>
        </w:rPr>
        <w:t>Benefícios do Reuso de Software</w:t>
      </w:r>
      <w:r>
        <w:rPr>
          <w:noProof/>
        </w:rPr>
        <w:tab/>
      </w:r>
      <w:r w:rsidR="00703BDD">
        <w:rPr>
          <w:noProof/>
        </w:rPr>
        <w:fldChar w:fldCharType="begin"/>
      </w:r>
      <w:r>
        <w:rPr>
          <w:noProof/>
        </w:rPr>
        <w:instrText xml:space="preserve"> PAGEREF _Toc234119174 \h </w:instrText>
      </w:r>
      <w:r w:rsidR="00703BDD">
        <w:rPr>
          <w:noProof/>
        </w:rPr>
      </w:r>
      <w:r w:rsidR="00703BDD">
        <w:rPr>
          <w:noProof/>
        </w:rPr>
        <w:fldChar w:fldCharType="separate"/>
      </w:r>
      <w:r>
        <w:rPr>
          <w:noProof/>
        </w:rPr>
        <w:t>14</w:t>
      </w:r>
      <w:r w:rsidR="00703BDD">
        <w:rPr>
          <w:noProof/>
        </w:rPr>
        <w:fldChar w:fldCharType="end"/>
      </w:r>
    </w:p>
    <w:p w:rsidR="00DC31DB" w:rsidRDefault="00DC31DB">
      <w:pPr>
        <w:pStyle w:val="TOC1"/>
        <w:tabs>
          <w:tab w:val="left" w:pos="720"/>
          <w:tab w:val="right" w:leader="dot" w:pos="8493"/>
        </w:tabs>
        <w:rPr>
          <w:rFonts w:asciiTheme="minorHAnsi" w:eastAsiaTheme="minorEastAsia" w:hAnsiTheme="minorHAnsi" w:cstheme="minorBidi"/>
          <w:b w:val="0"/>
          <w:caps w:val="0"/>
          <w:noProof/>
          <w:sz w:val="22"/>
          <w:szCs w:val="22"/>
        </w:rPr>
      </w:pPr>
      <w:r>
        <w:rPr>
          <w:noProof/>
        </w:rPr>
        <w:t>3</w:t>
      </w:r>
      <w:r>
        <w:rPr>
          <w:rFonts w:asciiTheme="minorHAnsi" w:eastAsiaTheme="minorEastAsia" w:hAnsiTheme="minorHAnsi" w:cstheme="minorBidi"/>
          <w:b w:val="0"/>
          <w:caps w:val="0"/>
          <w:noProof/>
          <w:sz w:val="22"/>
          <w:szCs w:val="22"/>
        </w:rPr>
        <w:tab/>
      </w:r>
      <w:r>
        <w:rPr>
          <w:noProof/>
        </w:rPr>
        <w:t>Repositórios de Software</w:t>
      </w:r>
      <w:r>
        <w:rPr>
          <w:noProof/>
        </w:rPr>
        <w:tab/>
      </w:r>
      <w:r w:rsidR="00703BDD">
        <w:rPr>
          <w:noProof/>
        </w:rPr>
        <w:fldChar w:fldCharType="begin"/>
      </w:r>
      <w:r>
        <w:rPr>
          <w:noProof/>
        </w:rPr>
        <w:instrText xml:space="preserve"> PAGEREF _Toc234119175 \h </w:instrText>
      </w:r>
      <w:r w:rsidR="00703BDD">
        <w:rPr>
          <w:noProof/>
        </w:rPr>
      </w:r>
      <w:r w:rsidR="00703BDD">
        <w:rPr>
          <w:noProof/>
        </w:rPr>
        <w:fldChar w:fldCharType="separate"/>
      </w:r>
      <w:r>
        <w:rPr>
          <w:noProof/>
        </w:rPr>
        <w:t>16</w:t>
      </w:r>
      <w:r w:rsidR="00703BDD">
        <w:rPr>
          <w:noProof/>
        </w:rPr>
        <w:fldChar w:fldCharType="end"/>
      </w:r>
    </w:p>
    <w:p w:rsidR="00DC31DB" w:rsidRDefault="00DC31DB">
      <w:pPr>
        <w:pStyle w:val="TOC2"/>
        <w:tabs>
          <w:tab w:val="left" w:pos="960"/>
          <w:tab w:val="right" w:leader="dot" w:pos="8493"/>
        </w:tabs>
        <w:rPr>
          <w:rFonts w:asciiTheme="minorHAnsi" w:eastAsiaTheme="minorEastAsia" w:hAnsiTheme="minorHAnsi" w:cstheme="minorBidi"/>
          <w:b w:val="0"/>
          <w:noProof/>
          <w:sz w:val="22"/>
          <w:szCs w:val="22"/>
        </w:rPr>
      </w:pPr>
      <w:r>
        <w:rPr>
          <w:noProof/>
        </w:rPr>
        <w:t>3.1</w:t>
      </w:r>
      <w:r>
        <w:rPr>
          <w:rFonts w:asciiTheme="minorHAnsi" w:eastAsiaTheme="minorEastAsia" w:hAnsiTheme="minorHAnsi" w:cstheme="minorBidi"/>
          <w:b w:val="0"/>
          <w:noProof/>
          <w:sz w:val="22"/>
          <w:szCs w:val="22"/>
        </w:rPr>
        <w:tab/>
      </w:r>
      <w:r>
        <w:rPr>
          <w:noProof/>
        </w:rPr>
        <w:t>Desenvolvendo com Reuso e para Reuso</w:t>
      </w:r>
      <w:r>
        <w:rPr>
          <w:noProof/>
        </w:rPr>
        <w:tab/>
      </w:r>
      <w:r w:rsidR="00703BDD">
        <w:rPr>
          <w:noProof/>
        </w:rPr>
        <w:fldChar w:fldCharType="begin"/>
      </w:r>
      <w:r>
        <w:rPr>
          <w:noProof/>
        </w:rPr>
        <w:instrText xml:space="preserve"> PAGEREF _Toc234119176 \h </w:instrText>
      </w:r>
      <w:r w:rsidR="00703BDD">
        <w:rPr>
          <w:noProof/>
        </w:rPr>
      </w:r>
      <w:r w:rsidR="00703BDD">
        <w:rPr>
          <w:noProof/>
        </w:rPr>
        <w:fldChar w:fldCharType="separate"/>
      </w:r>
      <w:r>
        <w:rPr>
          <w:noProof/>
        </w:rPr>
        <w:t>17</w:t>
      </w:r>
      <w:r w:rsidR="00703BDD">
        <w:rPr>
          <w:noProof/>
        </w:rPr>
        <w:fldChar w:fldCharType="end"/>
      </w:r>
    </w:p>
    <w:p w:rsidR="00DC31DB" w:rsidRDefault="00DC31DB">
      <w:pPr>
        <w:pStyle w:val="TOC2"/>
        <w:tabs>
          <w:tab w:val="left" w:pos="960"/>
          <w:tab w:val="right" w:leader="dot" w:pos="8493"/>
        </w:tabs>
        <w:rPr>
          <w:rFonts w:asciiTheme="minorHAnsi" w:eastAsiaTheme="minorEastAsia" w:hAnsiTheme="minorHAnsi" w:cstheme="minorBidi"/>
          <w:b w:val="0"/>
          <w:noProof/>
          <w:sz w:val="22"/>
          <w:szCs w:val="22"/>
        </w:rPr>
      </w:pPr>
      <w:r>
        <w:rPr>
          <w:noProof/>
        </w:rPr>
        <w:t>3.2</w:t>
      </w:r>
      <w:r>
        <w:rPr>
          <w:rFonts w:asciiTheme="minorHAnsi" w:eastAsiaTheme="minorEastAsia" w:hAnsiTheme="minorHAnsi" w:cstheme="minorBidi"/>
          <w:b w:val="0"/>
          <w:noProof/>
          <w:sz w:val="22"/>
          <w:szCs w:val="22"/>
        </w:rPr>
        <w:tab/>
      </w:r>
      <w:r>
        <w:rPr>
          <w:noProof/>
        </w:rPr>
        <w:t>Repositório de Reuso</w:t>
      </w:r>
      <w:r>
        <w:rPr>
          <w:noProof/>
        </w:rPr>
        <w:tab/>
      </w:r>
      <w:r w:rsidR="00703BDD">
        <w:rPr>
          <w:noProof/>
        </w:rPr>
        <w:fldChar w:fldCharType="begin"/>
      </w:r>
      <w:r>
        <w:rPr>
          <w:noProof/>
        </w:rPr>
        <w:instrText xml:space="preserve"> PAGEREF _Toc234119177 \h </w:instrText>
      </w:r>
      <w:r w:rsidR="00703BDD">
        <w:rPr>
          <w:noProof/>
        </w:rPr>
      </w:r>
      <w:r w:rsidR="00703BDD">
        <w:rPr>
          <w:noProof/>
        </w:rPr>
        <w:fldChar w:fldCharType="separate"/>
      </w:r>
      <w:r>
        <w:rPr>
          <w:noProof/>
        </w:rPr>
        <w:t>19</w:t>
      </w:r>
      <w:r w:rsidR="00703BDD">
        <w:rPr>
          <w:noProof/>
        </w:rPr>
        <w:fldChar w:fldCharType="end"/>
      </w:r>
    </w:p>
    <w:p w:rsidR="00DC31DB" w:rsidRDefault="00DC31DB">
      <w:pPr>
        <w:pStyle w:val="TOC2"/>
        <w:tabs>
          <w:tab w:val="left" w:pos="960"/>
          <w:tab w:val="right" w:leader="dot" w:pos="8493"/>
        </w:tabs>
        <w:rPr>
          <w:rFonts w:asciiTheme="minorHAnsi" w:eastAsiaTheme="minorEastAsia" w:hAnsiTheme="minorHAnsi" w:cstheme="minorBidi"/>
          <w:b w:val="0"/>
          <w:noProof/>
          <w:sz w:val="22"/>
          <w:szCs w:val="22"/>
        </w:rPr>
      </w:pPr>
      <w:r>
        <w:rPr>
          <w:noProof/>
        </w:rPr>
        <w:t>3.3</w:t>
      </w:r>
      <w:r>
        <w:rPr>
          <w:rFonts w:asciiTheme="minorHAnsi" w:eastAsiaTheme="minorEastAsia" w:hAnsiTheme="minorHAnsi" w:cstheme="minorBidi"/>
          <w:b w:val="0"/>
          <w:noProof/>
          <w:sz w:val="22"/>
          <w:szCs w:val="22"/>
        </w:rPr>
        <w:tab/>
      </w:r>
      <w:r>
        <w:rPr>
          <w:noProof/>
        </w:rPr>
        <w:t>Ferramentas Existentes</w:t>
      </w:r>
      <w:r>
        <w:rPr>
          <w:noProof/>
        </w:rPr>
        <w:tab/>
      </w:r>
      <w:r w:rsidR="00703BDD">
        <w:rPr>
          <w:noProof/>
        </w:rPr>
        <w:fldChar w:fldCharType="begin"/>
      </w:r>
      <w:r>
        <w:rPr>
          <w:noProof/>
        </w:rPr>
        <w:instrText xml:space="preserve"> PAGEREF _Toc234119178 \h </w:instrText>
      </w:r>
      <w:r w:rsidR="00703BDD">
        <w:rPr>
          <w:noProof/>
        </w:rPr>
      </w:r>
      <w:r w:rsidR="00703BDD">
        <w:rPr>
          <w:noProof/>
        </w:rPr>
        <w:fldChar w:fldCharType="separate"/>
      </w:r>
      <w:r>
        <w:rPr>
          <w:noProof/>
        </w:rPr>
        <w:t>20</w:t>
      </w:r>
      <w:r w:rsidR="00703BDD">
        <w:rPr>
          <w:noProof/>
        </w:rPr>
        <w:fldChar w:fldCharType="end"/>
      </w:r>
    </w:p>
    <w:p w:rsidR="00DC31DB" w:rsidRPr="00DC31DB" w:rsidRDefault="00DC31DB">
      <w:pPr>
        <w:pStyle w:val="TOC3"/>
        <w:tabs>
          <w:tab w:val="left" w:pos="1200"/>
          <w:tab w:val="right" w:leader="dot" w:pos="8493"/>
        </w:tabs>
        <w:rPr>
          <w:rFonts w:asciiTheme="minorHAnsi" w:eastAsiaTheme="minorEastAsia" w:hAnsiTheme="minorHAnsi" w:cstheme="minorBidi"/>
          <w:noProof/>
          <w:sz w:val="22"/>
          <w:szCs w:val="22"/>
          <w:lang w:val="en-US"/>
        </w:rPr>
      </w:pPr>
      <w:r w:rsidRPr="00063946">
        <w:rPr>
          <w:noProof/>
          <w:lang w:val="en-US"/>
        </w:rPr>
        <w:t>3.3.1</w:t>
      </w:r>
      <w:r w:rsidRPr="00DC31DB">
        <w:rPr>
          <w:rFonts w:asciiTheme="minorHAnsi" w:eastAsiaTheme="minorEastAsia" w:hAnsiTheme="minorHAnsi" w:cstheme="minorBidi"/>
          <w:noProof/>
          <w:sz w:val="22"/>
          <w:szCs w:val="22"/>
          <w:lang w:val="en-US"/>
        </w:rPr>
        <w:tab/>
      </w:r>
      <w:r w:rsidRPr="00063946">
        <w:rPr>
          <w:noProof/>
          <w:lang w:val="en-US"/>
        </w:rPr>
        <w:t>Basic Asset Retrieval Tool (BART) e Component Repository (CORE)</w:t>
      </w:r>
      <w:r w:rsidRPr="00DC31DB">
        <w:rPr>
          <w:noProof/>
          <w:lang w:val="en-US"/>
        </w:rPr>
        <w:tab/>
      </w:r>
      <w:r w:rsidR="00703BDD">
        <w:rPr>
          <w:noProof/>
        </w:rPr>
        <w:fldChar w:fldCharType="begin"/>
      </w:r>
      <w:r w:rsidRPr="00DC31DB">
        <w:rPr>
          <w:noProof/>
          <w:lang w:val="en-US"/>
        </w:rPr>
        <w:instrText xml:space="preserve"> PAGEREF _Toc234119179 \h </w:instrText>
      </w:r>
      <w:r w:rsidR="00703BDD">
        <w:rPr>
          <w:noProof/>
        </w:rPr>
      </w:r>
      <w:r w:rsidR="00703BDD">
        <w:rPr>
          <w:noProof/>
        </w:rPr>
        <w:fldChar w:fldCharType="separate"/>
      </w:r>
      <w:r w:rsidRPr="00DC31DB">
        <w:rPr>
          <w:noProof/>
          <w:lang w:val="en-US"/>
        </w:rPr>
        <w:t>20</w:t>
      </w:r>
      <w:r w:rsidR="00703BDD">
        <w:rPr>
          <w:noProof/>
        </w:rPr>
        <w:fldChar w:fldCharType="end"/>
      </w:r>
    </w:p>
    <w:p w:rsidR="00DC31DB" w:rsidRPr="00DC31DB" w:rsidRDefault="00DC31DB">
      <w:pPr>
        <w:pStyle w:val="TOC3"/>
        <w:tabs>
          <w:tab w:val="left" w:pos="1200"/>
          <w:tab w:val="right" w:leader="dot" w:pos="8493"/>
        </w:tabs>
        <w:rPr>
          <w:rFonts w:asciiTheme="minorHAnsi" w:eastAsiaTheme="minorEastAsia" w:hAnsiTheme="minorHAnsi" w:cstheme="minorBidi"/>
          <w:noProof/>
          <w:sz w:val="22"/>
          <w:szCs w:val="22"/>
          <w:lang w:val="en-US"/>
        </w:rPr>
      </w:pPr>
      <w:r w:rsidRPr="00DC31DB">
        <w:rPr>
          <w:noProof/>
          <w:lang w:val="en-US"/>
        </w:rPr>
        <w:t>3.3.2</w:t>
      </w:r>
      <w:r w:rsidRPr="00DC31DB">
        <w:rPr>
          <w:rFonts w:asciiTheme="minorHAnsi" w:eastAsiaTheme="minorEastAsia" w:hAnsiTheme="minorHAnsi" w:cstheme="minorBidi"/>
          <w:noProof/>
          <w:sz w:val="22"/>
          <w:szCs w:val="22"/>
          <w:lang w:val="en-US"/>
        </w:rPr>
        <w:tab/>
      </w:r>
      <w:r w:rsidRPr="00DC31DB">
        <w:rPr>
          <w:noProof/>
          <w:lang w:val="en-US"/>
        </w:rPr>
        <w:t>Rational Asset Manager (RAM)</w:t>
      </w:r>
      <w:r w:rsidRPr="00DC31DB">
        <w:rPr>
          <w:noProof/>
          <w:lang w:val="en-US"/>
        </w:rPr>
        <w:tab/>
      </w:r>
      <w:r w:rsidR="00703BDD">
        <w:rPr>
          <w:noProof/>
        </w:rPr>
        <w:fldChar w:fldCharType="begin"/>
      </w:r>
      <w:r w:rsidRPr="00DC31DB">
        <w:rPr>
          <w:noProof/>
          <w:lang w:val="en-US"/>
        </w:rPr>
        <w:instrText xml:space="preserve"> PAGEREF _Toc234119180 \h </w:instrText>
      </w:r>
      <w:r w:rsidR="00703BDD">
        <w:rPr>
          <w:noProof/>
        </w:rPr>
      </w:r>
      <w:r w:rsidR="00703BDD">
        <w:rPr>
          <w:noProof/>
        </w:rPr>
        <w:fldChar w:fldCharType="separate"/>
      </w:r>
      <w:r w:rsidRPr="00DC31DB">
        <w:rPr>
          <w:noProof/>
          <w:lang w:val="en-US"/>
        </w:rPr>
        <w:t>21</w:t>
      </w:r>
      <w:r w:rsidR="00703BDD">
        <w:rPr>
          <w:noProof/>
        </w:rPr>
        <w:fldChar w:fldCharType="end"/>
      </w:r>
    </w:p>
    <w:p w:rsidR="00DC31DB" w:rsidRPr="00DC31DB" w:rsidRDefault="00DC31DB">
      <w:pPr>
        <w:pStyle w:val="TOC3"/>
        <w:tabs>
          <w:tab w:val="left" w:pos="1200"/>
          <w:tab w:val="right" w:leader="dot" w:pos="8493"/>
        </w:tabs>
        <w:rPr>
          <w:rFonts w:asciiTheme="minorHAnsi" w:eastAsiaTheme="minorEastAsia" w:hAnsiTheme="minorHAnsi" w:cstheme="minorBidi"/>
          <w:noProof/>
          <w:sz w:val="22"/>
          <w:szCs w:val="22"/>
          <w:lang w:val="en-US"/>
        </w:rPr>
      </w:pPr>
      <w:r w:rsidRPr="00DC31DB">
        <w:rPr>
          <w:noProof/>
          <w:lang w:val="en-US"/>
        </w:rPr>
        <w:t>3.3.3</w:t>
      </w:r>
      <w:r w:rsidRPr="00DC31DB">
        <w:rPr>
          <w:rFonts w:asciiTheme="minorHAnsi" w:eastAsiaTheme="minorEastAsia" w:hAnsiTheme="minorHAnsi" w:cstheme="minorBidi"/>
          <w:noProof/>
          <w:sz w:val="22"/>
          <w:szCs w:val="22"/>
          <w:lang w:val="en-US"/>
        </w:rPr>
        <w:tab/>
      </w:r>
      <w:r w:rsidRPr="00DC31DB">
        <w:rPr>
          <w:noProof/>
          <w:lang w:val="en-US"/>
        </w:rPr>
        <w:t>ARCSeeker</w:t>
      </w:r>
      <w:r w:rsidRPr="00DC31DB">
        <w:rPr>
          <w:noProof/>
          <w:lang w:val="en-US"/>
        </w:rPr>
        <w:tab/>
      </w:r>
      <w:r w:rsidR="00703BDD">
        <w:rPr>
          <w:noProof/>
        </w:rPr>
        <w:fldChar w:fldCharType="begin"/>
      </w:r>
      <w:r w:rsidRPr="00DC31DB">
        <w:rPr>
          <w:noProof/>
          <w:lang w:val="en-US"/>
        </w:rPr>
        <w:instrText xml:space="preserve"> PAGEREF _Toc234119181 \h </w:instrText>
      </w:r>
      <w:r w:rsidR="00703BDD">
        <w:rPr>
          <w:noProof/>
        </w:rPr>
      </w:r>
      <w:r w:rsidR="00703BDD">
        <w:rPr>
          <w:noProof/>
        </w:rPr>
        <w:fldChar w:fldCharType="separate"/>
      </w:r>
      <w:r w:rsidRPr="00DC31DB">
        <w:rPr>
          <w:noProof/>
          <w:lang w:val="en-US"/>
        </w:rPr>
        <w:t>21</w:t>
      </w:r>
      <w:r w:rsidR="00703BDD">
        <w:rPr>
          <w:noProof/>
        </w:rPr>
        <w:fldChar w:fldCharType="end"/>
      </w:r>
    </w:p>
    <w:p w:rsidR="00DC31DB" w:rsidRDefault="00DC31DB">
      <w:pPr>
        <w:pStyle w:val="TOC3"/>
        <w:tabs>
          <w:tab w:val="left" w:pos="1200"/>
          <w:tab w:val="right" w:leader="dot" w:pos="8493"/>
        </w:tabs>
        <w:rPr>
          <w:rFonts w:asciiTheme="minorHAnsi" w:eastAsiaTheme="minorEastAsia" w:hAnsiTheme="minorHAnsi" w:cstheme="minorBidi"/>
          <w:noProof/>
          <w:sz w:val="22"/>
          <w:szCs w:val="22"/>
        </w:rPr>
      </w:pPr>
      <w:r>
        <w:rPr>
          <w:noProof/>
        </w:rPr>
        <w:t>3.3.4</w:t>
      </w:r>
      <w:r>
        <w:rPr>
          <w:rFonts w:asciiTheme="minorHAnsi" w:eastAsiaTheme="minorEastAsia" w:hAnsiTheme="minorHAnsi" w:cstheme="minorBidi"/>
          <w:noProof/>
          <w:sz w:val="22"/>
          <w:szCs w:val="22"/>
        </w:rPr>
        <w:tab/>
      </w:r>
      <w:r>
        <w:rPr>
          <w:noProof/>
        </w:rPr>
        <w:t>Maven</w:t>
      </w:r>
      <w:r>
        <w:rPr>
          <w:noProof/>
        </w:rPr>
        <w:tab/>
      </w:r>
      <w:r w:rsidR="00703BDD">
        <w:rPr>
          <w:noProof/>
        </w:rPr>
        <w:fldChar w:fldCharType="begin"/>
      </w:r>
      <w:r>
        <w:rPr>
          <w:noProof/>
        </w:rPr>
        <w:instrText xml:space="preserve"> PAGEREF _Toc234119182 \h </w:instrText>
      </w:r>
      <w:r w:rsidR="00703BDD">
        <w:rPr>
          <w:noProof/>
        </w:rPr>
      </w:r>
      <w:r w:rsidR="00703BDD">
        <w:rPr>
          <w:noProof/>
        </w:rPr>
        <w:fldChar w:fldCharType="separate"/>
      </w:r>
      <w:r>
        <w:rPr>
          <w:noProof/>
        </w:rPr>
        <w:t>22</w:t>
      </w:r>
      <w:r w:rsidR="00703BDD">
        <w:rPr>
          <w:noProof/>
        </w:rPr>
        <w:fldChar w:fldCharType="end"/>
      </w:r>
    </w:p>
    <w:p w:rsidR="00DC31DB" w:rsidRDefault="00DC31DB">
      <w:pPr>
        <w:pStyle w:val="TOC3"/>
        <w:tabs>
          <w:tab w:val="left" w:pos="1200"/>
          <w:tab w:val="right" w:leader="dot" w:pos="8493"/>
        </w:tabs>
        <w:rPr>
          <w:rFonts w:asciiTheme="minorHAnsi" w:eastAsiaTheme="minorEastAsia" w:hAnsiTheme="minorHAnsi" w:cstheme="minorBidi"/>
          <w:noProof/>
          <w:sz w:val="22"/>
          <w:szCs w:val="22"/>
        </w:rPr>
      </w:pPr>
      <w:r>
        <w:rPr>
          <w:noProof/>
        </w:rPr>
        <w:t>3.3.5</w:t>
      </w:r>
      <w:r>
        <w:rPr>
          <w:rFonts w:asciiTheme="minorHAnsi" w:eastAsiaTheme="minorEastAsia" w:hAnsiTheme="minorHAnsi" w:cstheme="minorBidi"/>
          <w:noProof/>
          <w:sz w:val="22"/>
          <w:szCs w:val="22"/>
        </w:rPr>
        <w:tab/>
      </w:r>
      <w:r>
        <w:rPr>
          <w:noProof/>
        </w:rPr>
        <w:t>Archiva</w:t>
      </w:r>
      <w:r>
        <w:rPr>
          <w:noProof/>
        </w:rPr>
        <w:tab/>
      </w:r>
      <w:r w:rsidR="00703BDD">
        <w:rPr>
          <w:noProof/>
        </w:rPr>
        <w:fldChar w:fldCharType="begin"/>
      </w:r>
      <w:r>
        <w:rPr>
          <w:noProof/>
        </w:rPr>
        <w:instrText xml:space="preserve"> PAGEREF _Toc234119183 \h </w:instrText>
      </w:r>
      <w:r w:rsidR="00703BDD">
        <w:rPr>
          <w:noProof/>
        </w:rPr>
      </w:r>
      <w:r w:rsidR="00703BDD">
        <w:rPr>
          <w:noProof/>
        </w:rPr>
        <w:fldChar w:fldCharType="separate"/>
      </w:r>
      <w:r>
        <w:rPr>
          <w:noProof/>
        </w:rPr>
        <w:t>22</w:t>
      </w:r>
      <w:r w:rsidR="00703BDD">
        <w:rPr>
          <w:noProof/>
        </w:rPr>
        <w:fldChar w:fldCharType="end"/>
      </w:r>
    </w:p>
    <w:p w:rsidR="00DC31DB" w:rsidRDefault="00DC31DB">
      <w:pPr>
        <w:pStyle w:val="TOC1"/>
        <w:tabs>
          <w:tab w:val="left" w:pos="720"/>
          <w:tab w:val="right" w:leader="dot" w:pos="8493"/>
        </w:tabs>
        <w:rPr>
          <w:rFonts w:asciiTheme="minorHAnsi" w:eastAsiaTheme="minorEastAsia" w:hAnsiTheme="minorHAnsi" w:cstheme="minorBidi"/>
          <w:b w:val="0"/>
          <w:caps w:val="0"/>
          <w:noProof/>
          <w:sz w:val="22"/>
          <w:szCs w:val="22"/>
        </w:rPr>
      </w:pPr>
      <w:r>
        <w:rPr>
          <w:noProof/>
        </w:rPr>
        <w:t>4</w:t>
      </w:r>
      <w:r>
        <w:rPr>
          <w:rFonts w:asciiTheme="minorHAnsi" w:eastAsiaTheme="minorEastAsia" w:hAnsiTheme="minorHAnsi" w:cstheme="minorBidi"/>
          <w:b w:val="0"/>
          <w:caps w:val="0"/>
          <w:noProof/>
          <w:sz w:val="22"/>
          <w:szCs w:val="22"/>
        </w:rPr>
        <w:tab/>
      </w:r>
      <w:r>
        <w:rPr>
          <w:noProof/>
        </w:rPr>
        <w:t>RASPUTIN: Promovendo o Reuso de Software utilizando RAS</w:t>
      </w:r>
      <w:r>
        <w:rPr>
          <w:noProof/>
        </w:rPr>
        <w:tab/>
      </w:r>
      <w:r w:rsidR="00703BDD">
        <w:rPr>
          <w:noProof/>
        </w:rPr>
        <w:fldChar w:fldCharType="begin"/>
      </w:r>
      <w:r>
        <w:rPr>
          <w:noProof/>
        </w:rPr>
        <w:instrText xml:space="preserve"> PAGEREF _Toc234119184 \h </w:instrText>
      </w:r>
      <w:r w:rsidR="00703BDD">
        <w:rPr>
          <w:noProof/>
        </w:rPr>
      </w:r>
      <w:r w:rsidR="00703BDD">
        <w:rPr>
          <w:noProof/>
        </w:rPr>
        <w:fldChar w:fldCharType="separate"/>
      </w:r>
      <w:r>
        <w:rPr>
          <w:noProof/>
        </w:rPr>
        <w:t>23</w:t>
      </w:r>
      <w:r w:rsidR="00703BDD">
        <w:rPr>
          <w:noProof/>
        </w:rPr>
        <w:fldChar w:fldCharType="end"/>
      </w:r>
    </w:p>
    <w:p w:rsidR="00DC31DB" w:rsidRDefault="00DC31DB">
      <w:pPr>
        <w:pStyle w:val="TOC2"/>
        <w:tabs>
          <w:tab w:val="left" w:pos="960"/>
          <w:tab w:val="right" w:leader="dot" w:pos="8493"/>
        </w:tabs>
        <w:rPr>
          <w:rFonts w:asciiTheme="minorHAnsi" w:eastAsiaTheme="minorEastAsia" w:hAnsiTheme="minorHAnsi" w:cstheme="minorBidi"/>
          <w:b w:val="0"/>
          <w:noProof/>
          <w:sz w:val="22"/>
          <w:szCs w:val="22"/>
        </w:rPr>
      </w:pPr>
      <w:r>
        <w:rPr>
          <w:noProof/>
        </w:rPr>
        <w:t>4.1</w:t>
      </w:r>
      <w:r>
        <w:rPr>
          <w:rFonts w:asciiTheme="minorHAnsi" w:eastAsiaTheme="minorEastAsia" w:hAnsiTheme="minorHAnsi" w:cstheme="minorBidi"/>
          <w:b w:val="0"/>
          <w:noProof/>
          <w:sz w:val="22"/>
          <w:szCs w:val="22"/>
        </w:rPr>
        <w:tab/>
      </w:r>
      <w:r>
        <w:rPr>
          <w:noProof/>
        </w:rPr>
        <w:t>Integrando Soluções Existentes</w:t>
      </w:r>
      <w:r>
        <w:rPr>
          <w:noProof/>
        </w:rPr>
        <w:tab/>
      </w:r>
      <w:r w:rsidR="00703BDD">
        <w:rPr>
          <w:noProof/>
        </w:rPr>
        <w:fldChar w:fldCharType="begin"/>
      </w:r>
      <w:r>
        <w:rPr>
          <w:noProof/>
        </w:rPr>
        <w:instrText xml:space="preserve"> PAGEREF _Toc234119185 \h </w:instrText>
      </w:r>
      <w:r w:rsidR="00703BDD">
        <w:rPr>
          <w:noProof/>
        </w:rPr>
      </w:r>
      <w:r w:rsidR="00703BDD">
        <w:rPr>
          <w:noProof/>
        </w:rPr>
        <w:fldChar w:fldCharType="separate"/>
      </w:r>
      <w:r>
        <w:rPr>
          <w:noProof/>
        </w:rPr>
        <w:t>24</w:t>
      </w:r>
      <w:r w:rsidR="00703BDD">
        <w:rPr>
          <w:noProof/>
        </w:rPr>
        <w:fldChar w:fldCharType="end"/>
      </w:r>
    </w:p>
    <w:p w:rsidR="00DC31DB" w:rsidRDefault="00DC31DB">
      <w:pPr>
        <w:pStyle w:val="TOC2"/>
        <w:tabs>
          <w:tab w:val="left" w:pos="960"/>
          <w:tab w:val="right" w:leader="dot" w:pos="8493"/>
        </w:tabs>
        <w:rPr>
          <w:rFonts w:asciiTheme="minorHAnsi" w:eastAsiaTheme="minorEastAsia" w:hAnsiTheme="minorHAnsi" w:cstheme="minorBidi"/>
          <w:b w:val="0"/>
          <w:noProof/>
          <w:sz w:val="22"/>
          <w:szCs w:val="22"/>
        </w:rPr>
      </w:pPr>
      <w:r>
        <w:rPr>
          <w:noProof/>
        </w:rPr>
        <w:t>4.2</w:t>
      </w:r>
      <w:r>
        <w:rPr>
          <w:rFonts w:asciiTheme="minorHAnsi" w:eastAsiaTheme="minorEastAsia" w:hAnsiTheme="minorHAnsi" w:cstheme="minorBidi"/>
          <w:b w:val="0"/>
          <w:noProof/>
          <w:sz w:val="22"/>
          <w:szCs w:val="22"/>
        </w:rPr>
        <w:tab/>
      </w:r>
      <w:r>
        <w:rPr>
          <w:noProof/>
        </w:rPr>
        <w:t>O artefato RAS</w:t>
      </w:r>
      <w:r>
        <w:rPr>
          <w:noProof/>
        </w:rPr>
        <w:tab/>
      </w:r>
      <w:r w:rsidR="00703BDD">
        <w:rPr>
          <w:noProof/>
        </w:rPr>
        <w:fldChar w:fldCharType="begin"/>
      </w:r>
      <w:r>
        <w:rPr>
          <w:noProof/>
        </w:rPr>
        <w:instrText xml:space="preserve"> PAGEREF _Toc234119186 \h </w:instrText>
      </w:r>
      <w:r w:rsidR="00703BDD">
        <w:rPr>
          <w:noProof/>
        </w:rPr>
      </w:r>
      <w:r w:rsidR="00703BDD">
        <w:rPr>
          <w:noProof/>
        </w:rPr>
        <w:fldChar w:fldCharType="separate"/>
      </w:r>
      <w:r>
        <w:rPr>
          <w:noProof/>
        </w:rPr>
        <w:t>26</w:t>
      </w:r>
      <w:r w:rsidR="00703BDD">
        <w:rPr>
          <w:noProof/>
        </w:rPr>
        <w:fldChar w:fldCharType="end"/>
      </w:r>
    </w:p>
    <w:p w:rsidR="00DC31DB" w:rsidRDefault="00DC31DB">
      <w:pPr>
        <w:pStyle w:val="TOC2"/>
        <w:tabs>
          <w:tab w:val="left" w:pos="960"/>
          <w:tab w:val="right" w:leader="dot" w:pos="8493"/>
        </w:tabs>
        <w:rPr>
          <w:rFonts w:asciiTheme="minorHAnsi" w:eastAsiaTheme="minorEastAsia" w:hAnsiTheme="minorHAnsi" w:cstheme="minorBidi"/>
          <w:b w:val="0"/>
          <w:noProof/>
          <w:sz w:val="22"/>
          <w:szCs w:val="22"/>
        </w:rPr>
      </w:pPr>
      <w:r>
        <w:rPr>
          <w:noProof/>
        </w:rPr>
        <w:t>4.3</w:t>
      </w:r>
      <w:r>
        <w:rPr>
          <w:rFonts w:asciiTheme="minorHAnsi" w:eastAsiaTheme="minorEastAsia" w:hAnsiTheme="minorHAnsi" w:cstheme="minorBidi"/>
          <w:b w:val="0"/>
          <w:noProof/>
          <w:sz w:val="22"/>
          <w:szCs w:val="22"/>
        </w:rPr>
        <w:tab/>
      </w:r>
      <w:r>
        <w:rPr>
          <w:noProof/>
        </w:rPr>
        <w:t>Suporte do formato RAS no Archiva</w:t>
      </w:r>
      <w:r>
        <w:rPr>
          <w:noProof/>
        </w:rPr>
        <w:tab/>
      </w:r>
      <w:r w:rsidR="00703BDD">
        <w:rPr>
          <w:noProof/>
        </w:rPr>
        <w:fldChar w:fldCharType="begin"/>
      </w:r>
      <w:r>
        <w:rPr>
          <w:noProof/>
        </w:rPr>
        <w:instrText xml:space="preserve"> PAGEREF _Toc234119187 \h </w:instrText>
      </w:r>
      <w:r w:rsidR="00703BDD">
        <w:rPr>
          <w:noProof/>
        </w:rPr>
      </w:r>
      <w:r w:rsidR="00703BDD">
        <w:rPr>
          <w:noProof/>
        </w:rPr>
        <w:fldChar w:fldCharType="separate"/>
      </w:r>
      <w:r>
        <w:rPr>
          <w:noProof/>
        </w:rPr>
        <w:t>28</w:t>
      </w:r>
      <w:r w:rsidR="00703BDD">
        <w:rPr>
          <w:noProof/>
        </w:rPr>
        <w:fldChar w:fldCharType="end"/>
      </w:r>
    </w:p>
    <w:p w:rsidR="00DC31DB" w:rsidRDefault="00DC31DB">
      <w:pPr>
        <w:pStyle w:val="TOC3"/>
        <w:tabs>
          <w:tab w:val="left" w:pos="1200"/>
          <w:tab w:val="right" w:leader="dot" w:pos="8493"/>
        </w:tabs>
        <w:rPr>
          <w:rFonts w:asciiTheme="minorHAnsi" w:eastAsiaTheme="minorEastAsia" w:hAnsiTheme="minorHAnsi" w:cstheme="minorBidi"/>
          <w:noProof/>
          <w:sz w:val="22"/>
          <w:szCs w:val="22"/>
        </w:rPr>
      </w:pPr>
      <w:r>
        <w:rPr>
          <w:noProof/>
        </w:rPr>
        <w:t>4.3.1</w:t>
      </w:r>
      <w:r>
        <w:rPr>
          <w:rFonts w:asciiTheme="minorHAnsi" w:eastAsiaTheme="minorEastAsia" w:hAnsiTheme="minorHAnsi" w:cstheme="minorBidi"/>
          <w:noProof/>
          <w:sz w:val="22"/>
          <w:szCs w:val="22"/>
        </w:rPr>
        <w:tab/>
      </w:r>
      <w:r>
        <w:rPr>
          <w:noProof/>
        </w:rPr>
        <w:t>Consumidores Archiva</w:t>
      </w:r>
      <w:r>
        <w:rPr>
          <w:noProof/>
        </w:rPr>
        <w:tab/>
      </w:r>
      <w:r w:rsidR="00703BDD">
        <w:rPr>
          <w:noProof/>
        </w:rPr>
        <w:fldChar w:fldCharType="begin"/>
      </w:r>
      <w:r>
        <w:rPr>
          <w:noProof/>
        </w:rPr>
        <w:instrText xml:space="preserve"> PAGEREF _Toc234119188 \h </w:instrText>
      </w:r>
      <w:r w:rsidR="00703BDD">
        <w:rPr>
          <w:noProof/>
        </w:rPr>
      </w:r>
      <w:r w:rsidR="00703BDD">
        <w:rPr>
          <w:noProof/>
        </w:rPr>
        <w:fldChar w:fldCharType="separate"/>
      </w:r>
      <w:r>
        <w:rPr>
          <w:noProof/>
        </w:rPr>
        <w:t>28</w:t>
      </w:r>
      <w:r w:rsidR="00703BDD">
        <w:rPr>
          <w:noProof/>
        </w:rPr>
        <w:fldChar w:fldCharType="end"/>
      </w:r>
    </w:p>
    <w:p w:rsidR="00DC31DB" w:rsidRDefault="00DC31DB">
      <w:pPr>
        <w:pStyle w:val="TOC3"/>
        <w:tabs>
          <w:tab w:val="left" w:pos="1200"/>
          <w:tab w:val="right" w:leader="dot" w:pos="8493"/>
        </w:tabs>
        <w:rPr>
          <w:rFonts w:asciiTheme="minorHAnsi" w:eastAsiaTheme="minorEastAsia" w:hAnsiTheme="minorHAnsi" w:cstheme="minorBidi"/>
          <w:noProof/>
          <w:sz w:val="22"/>
          <w:szCs w:val="22"/>
        </w:rPr>
      </w:pPr>
      <w:r>
        <w:rPr>
          <w:noProof/>
        </w:rPr>
        <w:t>4.3.2</w:t>
      </w:r>
      <w:r>
        <w:rPr>
          <w:rFonts w:asciiTheme="minorHAnsi" w:eastAsiaTheme="minorEastAsia" w:hAnsiTheme="minorHAnsi" w:cstheme="minorBidi"/>
          <w:noProof/>
          <w:sz w:val="22"/>
          <w:szCs w:val="22"/>
        </w:rPr>
        <w:tab/>
      </w:r>
      <w:r>
        <w:rPr>
          <w:noProof/>
        </w:rPr>
        <w:t>O Arquivo POM</w:t>
      </w:r>
      <w:r>
        <w:rPr>
          <w:noProof/>
        </w:rPr>
        <w:tab/>
      </w:r>
      <w:r w:rsidR="00703BDD">
        <w:rPr>
          <w:noProof/>
        </w:rPr>
        <w:fldChar w:fldCharType="begin"/>
      </w:r>
      <w:r>
        <w:rPr>
          <w:noProof/>
        </w:rPr>
        <w:instrText xml:space="preserve"> PAGEREF _Toc234119189 \h </w:instrText>
      </w:r>
      <w:r w:rsidR="00703BDD">
        <w:rPr>
          <w:noProof/>
        </w:rPr>
      </w:r>
      <w:r w:rsidR="00703BDD">
        <w:rPr>
          <w:noProof/>
        </w:rPr>
        <w:fldChar w:fldCharType="separate"/>
      </w:r>
      <w:r>
        <w:rPr>
          <w:noProof/>
        </w:rPr>
        <w:t>29</w:t>
      </w:r>
      <w:r w:rsidR="00703BDD">
        <w:rPr>
          <w:noProof/>
        </w:rPr>
        <w:fldChar w:fldCharType="end"/>
      </w:r>
    </w:p>
    <w:p w:rsidR="00DC31DB" w:rsidRDefault="00DC31DB">
      <w:pPr>
        <w:pStyle w:val="TOC3"/>
        <w:tabs>
          <w:tab w:val="left" w:pos="1200"/>
          <w:tab w:val="right" w:leader="dot" w:pos="8493"/>
        </w:tabs>
        <w:rPr>
          <w:rFonts w:asciiTheme="minorHAnsi" w:eastAsiaTheme="minorEastAsia" w:hAnsiTheme="minorHAnsi" w:cstheme="minorBidi"/>
          <w:noProof/>
          <w:sz w:val="22"/>
          <w:szCs w:val="22"/>
        </w:rPr>
      </w:pPr>
      <w:r>
        <w:rPr>
          <w:noProof/>
        </w:rPr>
        <w:t>4.3.3</w:t>
      </w:r>
      <w:r>
        <w:rPr>
          <w:rFonts w:asciiTheme="minorHAnsi" w:eastAsiaTheme="minorEastAsia" w:hAnsiTheme="minorHAnsi" w:cstheme="minorBidi"/>
          <w:noProof/>
          <w:sz w:val="22"/>
          <w:szCs w:val="22"/>
        </w:rPr>
        <w:tab/>
      </w:r>
      <w:r>
        <w:rPr>
          <w:noProof/>
        </w:rPr>
        <w:t>Colocando artefatos RAS no Archiva</w:t>
      </w:r>
      <w:r>
        <w:rPr>
          <w:noProof/>
        </w:rPr>
        <w:tab/>
      </w:r>
      <w:r w:rsidR="00703BDD">
        <w:rPr>
          <w:noProof/>
        </w:rPr>
        <w:fldChar w:fldCharType="begin"/>
      </w:r>
      <w:r>
        <w:rPr>
          <w:noProof/>
        </w:rPr>
        <w:instrText xml:space="preserve"> PAGEREF _Toc234119190 \h </w:instrText>
      </w:r>
      <w:r w:rsidR="00703BDD">
        <w:rPr>
          <w:noProof/>
        </w:rPr>
      </w:r>
      <w:r w:rsidR="00703BDD">
        <w:rPr>
          <w:noProof/>
        </w:rPr>
        <w:fldChar w:fldCharType="separate"/>
      </w:r>
      <w:r>
        <w:rPr>
          <w:noProof/>
        </w:rPr>
        <w:t>31</w:t>
      </w:r>
      <w:r w:rsidR="00703BDD">
        <w:rPr>
          <w:noProof/>
        </w:rPr>
        <w:fldChar w:fldCharType="end"/>
      </w:r>
    </w:p>
    <w:p w:rsidR="00DC31DB" w:rsidRDefault="00DC31DB">
      <w:pPr>
        <w:pStyle w:val="TOC3"/>
        <w:tabs>
          <w:tab w:val="left" w:pos="1200"/>
          <w:tab w:val="right" w:leader="dot" w:pos="8493"/>
        </w:tabs>
        <w:rPr>
          <w:rFonts w:asciiTheme="minorHAnsi" w:eastAsiaTheme="minorEastAsia" w:hAnsiTheme="minorHAnsi" w:cstheme="minorBidi"/>
          <w:noProof/>
          <w:sz w:val="22"/>
          <w:szCs w:val="22"/>
        </w:rPr>
      </w:pPr>
      <w:r>
        <w:rPr>
          <w:noProof/>
        </w:rPr>
        <w:t>4.3.4</w:t>
      </w:r>
      <w:r>
        <w:rPr>
          <w:rFonts w:asciiTheme="minorHAnsi" w:eastAsiaTheme="minorEastAsia" w:hAnsiTheme="minorHAnsi" w:cstheme="minorBidi"/>
          <w:noProof/>
          <w:sz w:val="22"/>
          <w:szCs w:val="22"/>
        </w:rPr>
        <w:tab/>
      </w:r>
      <w:r>
        <w:rPr>
          <w:noProof/>
        </w:rPr>
        <w:t>Adaptação para Apresentação dos Resultados</w:t>
      </w:r>
      <w:r>
        <w:rPr>
          <w:noProof/>
        </w:rPr>
        <w:tab/>
      </w:r>
      <w:r w:rsidR="00703BDD">
        <w:rPr>
          <w:noProof/>
        </w:rPr>
        <w:fldChar w:fldCharType="begin"/>
      </w:r>
      <w:r>
        <w:rPr>
          <w:noProof/>
        </w:rPr>
        <w:instrText xml:space="preserve"> PAGEREF _Toc234119191 \h </w:instrText>
      </w:r>
      <w:r w:rsidR="00703BDD">
        <w:rPr>
          <w:noProof/>
        </w:rPr>
      </w:r>
      <w:r w:rsidR="00703BDD">
        <w:rPr>
          <w:noProof/>
        </w:rPr>
        <w:fldChar w:fldCharType="separate"/>
      </w:r>
      <w:r>
        <w:rPr>
          <w:noProof/>
        </w:rPr>
        <w:t>35</w:t>
      </w:r>
      <w:r w:rsidR="00703BDD">
        <w:rPr>
          <w:noProof/>
        </w:rPr>
        <w:fldChar w:fldCharType="end"/>
      </w:r>
    </w:p>
    <w:p w:rsidR="00DC31DB" w:rsidRDefault="00DC31DB">
      <w:pPr>
        <w:pStyle w:val="TOC3"/>
        <w:tabs>
          <w:tab w:val="left" w:pos="1200"/>
          <w:tab w:val="right" w:leader="dot" w:pos="8493"/>
        </w:tabs>
        <w:rPr>
          <w:rFonts w:asciiTheme="minorHAnsi" w:eastAsiaTheme="minorEastAsia" w:hAnsiTheme="minorHAnsi" w:cstheme="minorBidi"/>
          <w:noProof/>
          <w:sz w:val="22"/>
          <w:szCs w:val="22"/>
        </w:rPr>
      </w:pPr>
      <w:r>
        <w:rPr>
          <w:noProof/>
        </w:rPr>
        <w:t>4.3.5</w:t>
      </w:r>
      <w:r>
        <w:rPr>
          <w:rFonts w:asciiTheme="minorHAnsi" w:eastAsiaTheme="minorEastAsia" w:hAnsiTheme="minorHAnsi" w:cstheme="minorBidi"/>
          <w:noProof/>
          <w:sz w:val="22"/>
          <w:szCs w:val="22"/>
        </w:rPr>
        <w:tab/>
      </w:r>
      <w:r>
        <w:rPr>
          <w:noProof/>
        </w:rPr>
        <w:t>Recuperação e Pesquisa de Artefatos no Archiva</w:t>
      </w:r>
      <w:r>
        <w:rPr>
          <w:noProof/>
        </w:rPr>
        <w:tab/>
      </w:r>
      <w:r w:rsidR="00703BDD">
        <w:rPr>
          <w:noProof/>
        </w:rPr>
        <w:fldChar w:fldCharType="begin"/>
      </w:r>
      <w:r>
        <w:rPr>
          <w:noProof/>
        </w:rPr>
        <w:instrText xml:space="preserve"> PAGEREF _Toc234119192 \h </w:instrText>
      </w:r>
      <w:r w:rsidR="00703BDD">
        <w:rPr>
          <w:noProof/>
        </w:rPr>
      </w:r>
      <w:r w:rsidR="00703BDD">
        <w:rPr>
          <w:noProof/>
        </w:rPr>
        <w:fldChar w:fldCharType="separate"/>
      </w:r>
      <w:r>
        <w:rPr>
          <w:noProof/>
        </w:rPr>
        <w:t>38</w:t>
      </w:r>
      <w:r w:rsidR="00703BDD">
        <w:rPr>
          <w:noProof/>
        </w:rPr>
        <w:fldChar w:fldCharType="end"/>
      </w:r>
    </w:p>
    <w:p w:rsidR="00DC31DB" w:rsidRDefault="00DC31DB">
      <w:pPr>
        <w:pStyle w:val="TOC2"/>
        <w:tabs>
          <w:tab w:val="left" w:pos="960"/>
          <w:tab w:val="right" w:leader="dot" w:pos="8493"/>
        </w:tabs>
        <w:rPr>
          <w:rFonts w:asciiTheme="minorHAnsi" w:eastAsiaTheme="minorEastAsia" w:hAnsiTheme="minorHAnsi" w:cstheme="minorBidi"/>
          <w:b w:val="0"/>
          <w:noProof/>
          <w:sz w:val="22"/>
          <w:szCs w:val="22"/>
        </w:rPr>
      </w:pPr>
      <w:r>
        <w:rPr>
          <w:noProof/>
        </w:rPr>
        <w:t>4.4</w:t>
      </w:r>
      <w:r>
        <w:rPr>
          <w:rFonts w:asciiTheme="minorHAnsi" w:eastAsiaTheme="minorEastAsia" w:hAnsiTheme="minorHAnsi" w:cstheme="minorBidi"/>
          <w:b w:val="0"/>
          <w:noProof/>
          <w:sz w:val="22"/>
          <w:szCs w:val="22"/>
        </w:rPr>
        <w:tab/>
      </w:r>
      <w:r>
        <w:rPr>
          <w:noProof/>
        </w:rPr>
        <w:t>Usando RASPUTIN: passo a passo</w:t>
      </w:r>
      <w:r>
        <w:rPr>
          <w:noProof/>
        </w:rPr>
        <w:tab/>
      </w:r>
      <w:r w:rsidR="00703BDD">
        <w:rPr>
          <w:noProof/>
        </w:rPr>
        <w:fldChar w:fldCharType="begin"/>
      </w:r>
      <w:r>
        <w:rPr>
          <w:noProof/>
        </w:rPr>
        <w:instrText xml:space="preserve"> PAGEREF _Toc234119193 \h </w:instrText>
      </w:r>
      <w:r w:rsidR="00703BDD">
        <w:rPr>
          <w:noProof/>
        </w:rPr>
      </w:r>
      <w:r w:rsidR="00703BDD">
        <w:rPr>
          <w:noProof/>
        </w:rPr>
        <w:fldChar w:fldCharType="separate"/>
      </w:r>
      <w:r>
        <w:rPr>
          <w:noProof/>
        </w:rPr>
        <w:t>46</w:t>
      </w:r>
      <w:r w:rsidR="00703BDD">
        <w:rPr>
          <w:noProof/>
        </w:rPr>
        <w:fldChar w:fldCharType="end"/>
      </w:r>
    </w:p>
    <w:p w:rsidR="00DC31DB" w:rsidRDefault="00DC31DB">
      <w:pPr>
        <w:pStyle w:val="TOC1"/>
        <w:tabs>
          <w:tab w:val="left" w:pos="720"/>
          <w:tab w:val="right" w:leader="dot" w:pos="8493"/>
        </w:tabs>
        <w:rPr>
          <w:rFonts w:asciiTheme="minorHAnsi" w:eastAsiaTheme="minorEastAsia" w:hAnsiTheme="minorHAnsi" w:cstheme="minorBidi"/>
          <w:b w:val="0"/>
          <w:caps w:val="0"/>
          <w:noProof/>
          <w:sz w:val="22"/>
          <w:szCs w:val="22"/>
        </w:rPr>
      </w:pPr>
      <w:r>
        <w:rPr>
          <w:noProof/>
        </w:rPr>
        <w:t>5</w:t>
      </w:r>
      <w:r>
        <w:rPr>
          <w:rFonts w:asciiTheme="minorHAnsi" w:eastAsiaTheme="minorEastAsia" w:hAnsiTheme="minorHAnsi" w:cstheme="minorBidi"/>
          <w:b w:val="0"/>
          <w:caps w:val="0"/>
          <w:noProof/>
          <w:sz w:val="22"/>
          <w:szCs w:val="22"/>
        </w:rPr>
        <w:tab/>
      </w:r>
      <w:r>
        <w:rPr>
          <w:noProof/>
        </w:rPr>
        <w:t>Conclusão</w:t>
      </w:r>
      <w:r>
        <w:rPr>
          <w:noProof/>
        </w:rPr>
        <w:tab/>
      </w:r>
      <w:r w:rsidR="00703BDD">
        <w:rPr>
          <w:noProof/>
        </w:rPr>
        <w:fldChar w:fldCharType="begin"/>
      </w:r>
      <w:r>
        <w:rPr>
          <w:noProof/>
        </w:rPr>
        <w:instrText xml:space="preserve"> PAGEREF _Toc234119194 \h </w:instrText>
      </w:r>
      <w:r w:rsidR="00703BDD">
        <w:rPr>
          <w:noProof/>
        </w:rPr>
      </w:r>
      <w:r w:rsidR="00703BDD">
        <w:rPr>
          <w:noProof/>
        </w:rPr>
        <w:fldChar w:fldCharType="separate"/>
      </w:r>
      <w:r>
        <w:rPr>
          <w:noProof/>
        </w:rPr>
        <w:t>48</w:t>
      </w:r>
      <w:r w:rsidR="00703BDD">
        <w:rPr>
          <w:noProof/>
        </w:rPr>
        <w:fldChar w:fldCharType="end"/>
      </w:r>
    </w:p>
    <w:p w:rsidR="00DC31DB" w:rsidRDefault="00DC31DB">
      <w:pPr>
        <w:pStyle w:val="TOC1"/>
        <w:tabs>
          <w:tab w:val="right" w:leader="dot" w:pos="8493"/>
        </w:tabs>
        <w:rPr>
          <w:rFonts w:asciiTheme="minorHAnsi" w:eastAsiaTheme="minorEastAsia" w:hAnsiTheme="minorHAnsi" w:cstheme="minorBidi"/>
          <w:b w:val="0"/>
          <w:caps w:val="0"/>
          <w:noProof/>
          <w:sz w:val="22"/>
          <w:szCs w:val="22"/>
        </w:rPr>
      </w:pPr>
      <w:r w:rsidRPr="00DC31DB">
        <w:rPr>
          <w:noProof/>
        </w:rPr>
        <w:t>referências</w:t>
      </w:r>
      <w:r>
        <w:rPr>
          <w:noProof/>
        </w:rPr>
        <w:tab/>
      </w:r>
      <w:r w:rsidR="00703BDD">
        <w:rPr>
          <w:noProof/>
        </w:rPr>
        <w:fldChar w:fldCharType="begin"/>
      </w:r>
      <w:r>
        <w:rPr>
          <w:noProof/>
        </w:rPr>
        <w:instrText xml:space="preserve"> PAGEREF _Toc234119195 \h </w:instrText>
      </w:r>
      <w:r w:rsidR="00703BDD">
        <w:rPr>
          <w:noProof/>
        </w:rPr>
      </w:r>
      <w:r w:rsidR="00703BDD">
        <w:rPr>
          <w:noProof/>
        </w:rPr>
        <w:fldChar w:fldCharType="separate"/>
      </w:r>
      <w:r>
        <w:rPr>
          <w:noProof/>
        </w:rPr>
        <w:t>49</w:t>
      </w:r>
      <w:r w:rsidR="00703BDD">
        <w:rPr>
          <w:noProof/>
        </w:rPr>
        <w:fldChar w:fldCharType="end"/>
      </w:r>
    </w:p>
    <w:p w:rsidR="00DC31DB" w:rsidRDefault="00DC31DB">
      <w:pPr>
        <w:pStyle w:val="TOC1"/>
        <w:tabs>
          <w:tab w:val="right" w:leader="dot" w:pos="8493"/>
        </w:tabs>
        <w:rPr>
          <w:rFonts w:asciiTheme="minorHAnsi" w:eastAsiaTheme="minorEastAsia" w:hAnsiTheme="minorHAnsi" w:cstheme="minorBidi"/>
          <w:b w:val="0"/>
          <w:caps w:val="0"/>
          <w:noProof/>
          <w:sz w:val="22"/>
          <w:szCs w:val="22"/>
        </w:rPr>
      </w:pPr>
      <w:r>
        <w:rPr>
          <w:noProof/>
        </w:rPr>
        <w:t>apêndice - XSD Para Descritor de ativo de Repositório</w:t>
      </w:r>
      <w:r>
        <w:rPr>
          <w:noProof/>
        </w:rPr>
        <w:tab/>
      </w:r>
      <w:r w:rsidR="00703BDD">
        <w:rPr>
          <w:noProof/>
        </w:rPr>
        <w:fldChar w:fldCharType="begin"/>
      </w:r>
      <w:r>
        <w:rPr>
          <w:noProof/>
        </w:rPr>
        <w:instrText xml:space="preserve"> PAGEREF _Toc234119196 \h </w:instrText>
      </w:r>
      <w:r w:rsidR="00703BDD">
        <w:rPr>
          <w:noProof/>
        </w:rPr>
      </w:r>
      <w:r w:rsidR="00703BDD">
        <w:rPr>
          <w:noProof/>
        </w:rPr>
        <w:fldChar w:fldCharType="separate"/>
      </w:r>
      <w:r>
        <w:rPr>
          <w:noProof/>
        </w:rPr>
        <w:t>51</w:t>
      </w:r>
      <w:r w:rsidR="00703BDD">
        <w:rPr>
          <w:noProof/>
        </w:rPr>
        <w:fldChar w:fldCharType="end"/>
      </w:r>
    </w:p>
    <w:p w:rsidR="00016E28" w:rsidRDefault="00703BDD">
      <w:pPr>
        <w:pStyle w:val="FootnoteText"/>
        <w:tabs>
          <w:tab w:val="left" w:pos="426"/>
        </w:tabs>
        <w:spacing w:after="0"/>
      </w:pPr>
      <w:r>
        <w:fldChar w:fldCharType="end"/>
      </w:r>
    </w:p>
    <w:p w:rsidR="00016E28" w:rsidRDefault="00016E28" w:rsidP="007F1DC1">
      <w:pPr>
        <w:pStyle w:val="TitleNoNumber"/>
      </w:pPr>
      <w:bookmarkStart w:id="2" w:name="_Toc215560111"/>
      <w:bookmarkStart w:id="3" w:name="_Toc215560238"/>
      <w:bookmarkStart w:id="4" w:name="_Toc234119166"/>
      <w:r>
        <w:lastRenderedPageBreak/>
        <w:t>LISTA DE ABREVIATURAS E SIGLAS</w:t>
      </w:r>
      <w:bookmarkEnd w:id="2"/>
      <w:bookmarkEnd w:id="3"/>
      <w:bookmarkEnd w:id="4"/>
    </w:p>
    <w:p w:rsidR="00016E28" w:rsidRDefault="00FC3977">
      <w:pPr>
        <w:ind w:left="1560" w:hanging="1560"/>
        <w:jc w:val="left"/>
      </w:pPr>
      <w:r>
        <w:t>RAS</w:t>
      </w:r>
      <w:r w:rsidR="00016E28">
        <w:tab/>
      </w:r>
      <w:r w:rsidR="00F23A46" w:rsidRPr="00F23A46">
        <w:rPr>
          <w:i/>
        </w:rPr>
        <w:t>Reusable Asset Specification</w:t>
      </w:r>
      <w:r w:rsidR="00F23A46">
        <w:t xml:space="preserve"> </w:t>
      </w:r>
    </w:p>
    <w:p w:rsidR="00016E28" w:rsidRPr="00FE2FE2" w:rsidRDefault="00FC3977">
      <w:pPr>
        <w:ind w:left="1560" w:hanging="1560"/>
        <w:jc w:val="left"/>
        <w:rPr>
          <w:lang w:val="en-US"/>
        </w:rPr>
      </w:pPr>
      <w:r w:rsidRPr="00FE2FE2">
        <w:rPr>
          <w:lang w:val="en-US"/>
        </w:rPr>
        <w:t>UML</w:t>
      </w:r>
      <w:r w:rsidR="00016E28" w:rsidRPr="00FE2FE2">
        <w:rPr>
          <w:lang w:val="en-US"/>
        </w:rPr>
        <w:tab/>
      </w:r>
      <w:r w:rsidR="00F23A46" w:rsidRPr="00F23A46">
        <w:rPr>
          <w:i/>
          <w:lang w:val="en-US"/>
        </w:rPr>
        <w:t>Unified Modeling Language</w:t>
      </w:r>
    </w:p>
    <w:p w:rsidR="00016E28" w:rsidRPr="006F2706" w:rsidRDefault="00FC3977">
      <w:pPr>
        <w:ind w:left="1560" w:hanging="1560"/>
        <w:jc w:val="left"/>
        <w:rPr>
          <w:lang w:val="en-US"/>
        </w:rPr>
      </w:pPr>
      <w:r w:rsidRPr="00FE2FE2">
        <w:rPr>
          <w:lang w:val="en-US"/>
        </w:rPr>
        <w:t>POM</w:t>
      </w:r>
      <w:r w:rsidR="00016E28" w:rsidRPr="00FE2FE2">
        <w:rPr>
          <w:lang w:val="en-US"/>
        </w:rPr>
        <w:tab/>
      </w:r>
      <w:r w:rsidR="006F2706">
        <w:rPr>
          <w:i/>
          <w:lang w:val="en-US"/>
        </w:rPr>
        <w:t>Project Object Model</w:t>
      </w:r>
    </w:p>
    <w:p w:rsidR="00016E28" w:rsidRPr="006F2706" w:rsidRDefault="00FC3977">
      <w:pPr>
        <w:ind w:left="1560" w:hanging="1560"/>
        <w:jc w:val="left"/>
        <w:rPr>
          <w:lang w:val="en-US"/>
        </w:rPr>
      </w:pPr>
      <w:r w:rsidRPr="00FE2FE2">
        <w:rPr>
          <w:lang w:val="en-US"/>
        </w:rPr>
        <w:t>CM</w:t>
      </w:r>
      <w:r w:rsidR="00016E28" w:rsidRPr="00FE2FE2">
        <w:rPr>
          <w:lang w:val="en-US"/>
        </w:rPr>
        <w:tab/>
      </w:r>
      <w:r w:rsidR="006F2706">
        <w:rPr>
          <w:i/>
          <w:lang w:val="en-US"/>
        </w:rPr>
        <w:t>Configuration Management</w:t>
      </w:r>
    </w:p>
    <w:p w:rsidR="00016E28" w:rsidRPr="006F2706" w:rsidRDefault="00FC3977">
      <w:pPr>
        <w:ind w:left="1560" w:hanging="1560"/>
        <w:jc w:val="left"/>
        <w:rPr>
          <w:i/>
          <w:lang w:val="en-US"/>
        </w:rPr>
      </w:pPr>
      <w:r w:rsidRPr="00FE2FE2">
        <w:rPr>
          <w:lang w:val="en-US"/>
        </w:rPr>
        <w:t>MOF</w:t>
      </w:r>
      <w:r w:rsidRPr="00FE2FE2">
        <w:rPr>
          <w:lang w:val="en-US"/>
        </w:rPr>
        <w:tab/>
      </w:r>
      <w:r w:rsidR="006F2706">
        <w:rPr>
          <w:i/>
          <w:lang w:val="en-US"/>
        </w:rPr>
        <w:t>Meta-Object Facility</w:t>
      </w:r>
    </w:p>
    <w:p w:rsidR="00FC3977" w:rsidRPr="006F2706" w:rsidRDefault="00FC3977">
      <w:pPr>
        <w:ind w:left="1560" w:hanging="1560"/>
        <w:jc w:val="left"/>
        <w:rPr>
          <w:i/>
          <w:lang w:val="en-US"/>
        </w:rPr>
      </w:pPr>
      <w:r w:rsidRPr="00FE2FE2">
        <w:rPr>
          <w:lang w:val="en-US"/>
        </w:rPr>
        <w:t>IDE</w:t>
      </w:r>
      <w:r w:rsidRPr="00FE2FE2">
        <w:rPr>
          <w:lang w:val="en-US"/>
        </w:rPr>
        <w:tab/>
      </w:r>
      <w:r w:rsidR="006F2706">
        <w:rPr>
          <w:i/>
          <w:lang w:val="en-US"/>
        </w:rPr>
        <w:t>Integrated Development Environment</w:t>
      </w:r>
    </w:p>
    <w:p w:rsidR="00FC3977" w:rsidRPr="006F2706" w:rsidRDefault="00FC3977">
      <w:pPr>
        <w:ind w:left="1560" w:hanging="1560"/>
        <w:jc w:val="left"/>
        <w:rPr>
          <w:i/>
          <w:lang w:val="en-US"/>
        </w:rPr>
      </w:pPr>
      <w:r w:rsidRPr="006F2706">
        <w:rPr>
          <w:lang w:val="en-US"/>
        </w:rPr>
        <w:t>XML</w:t>
      </w:r>
      <w:r w:rsidRPr="006F2706">
        <w:rPr>
          <w:lang w:val="en-US"/>
        </w:rPr>
        <w:tab/>
      </w:r>
      <w:r w:rsidR="006F2706" w:rsidRPr="006F2706">
        <w:rPr>
          <w:i/>
          <w:lang w:val="en-US"/>
        </w:rPr>
        <w:t>Extended Markup Language</w:t>
      </w:r>
    </w:p>
    <w:p w:rsidR="00FC3977" w:rsidRPr="006F2706" w:rsidRDefault="00FC3977">
      <w:pPr>
        <w:ind w:left="1560" w:hanging="1560"/>
        <w:jc w:val="left"/>
        <w:rPr>
          <w:lang w:val="en-US"/>
        </w:rPr>
      </w:pPr>
      <w:r w:rsidRPr="006F2706">
        <w:rPr>
          <w:lang w:val="en-US"/>
        </w:rPr>
        <w:t>HTTP</w:t>
      </w:r>
      <w:r w:rsidRPr="006F2706">
        <w:rPr>
          <w:lang w:val="en-US"/>
        </w:rPr>
        <w:tab/>
      </w:r>
      <w:r w:rsidR="006F2706" w:rsidRPr="006F2706">
        <w:rPr>
          <w:i/>
          <w:lang w:val="en-US"/>
        </w:rPr>
        <w:t>Hyper Text Transfer Protocol</w:t>
      </w:r>
    </w:p>
    <w:p w:rsidR="00FC3977" w:rsidRPr="006F2706" w:rsidRDefault="00FC3977">
      <w:pPr>
        <w:ind w:left="1560" w:hanging="1560"/>
        <w:jc w:val="left"/>
        <w:rPr>
          <w:i/>
          <w:lang w:val="en-US"/>
        </w:rPr>
      </w:pPr>
      <w:r w:rsidRPr="006F2706">
        <w:rPr>
          <w:lang w:val="en-US"/>
        </w:rPr>
        <w:t>XSD</w:t>
      </w:r>
      <w:r w:rsidRPr="006F2706">
        <w:rPr>
          <w:lang w:val="en-US"/>
        </w:rPr>
        <w:tab/>
      </w:r>
      <w:r w:rsidR="006F2706" w:rsidRPr="006F2706">
        <w:rPr>
          <w:i/>
          <w:lang w:val="en-US"/>
        </w:rPr>
        <w:t>XML Schema Definition</w:t>
      </w:r>
    </w:p>
    <w:p w:rsidR="00FC3977" w:rsidRPr="006F2706" w:rsidRDefault="00FC3977">
      <w:pPr>
        <w:ind w:left="1560" w:hanging="1560"/>
        <w:jc w:val="left"/>
        <w:rPr>
          <w:i/>
          <w:lang w:val="en-US"/>
        </w:rPr>
      </w:pPr>
      <w:r w:rsidRPr="006F2706">
        <w:rPr>
          <w:lang w:val="en-US"/>
        </w:rPr>
        <w:t>URL</w:t>
      </w:r>
      <w:r w:rsidR="006F2706" w:rsidRPr="006F2706">
        <w:rPr>
          <w:lang w:val="en-US"/>
        </w:rPr>
        <w:tab/>
      </w:r>
      <w:r w:rsidR="006F2706" w:rsidRPr="006F2706">
        <w:rPr>
          <w:i/>
          <w:lang w:val="en-US"/>
        </w:rPr>
        <w:t>Universal Resource Location</w:t>
      </w:r>
    </w:p>
    <w:p w:rsidR="00FC3977" w:rsidRPr="006D153D" w:rsidRDefault="00FC3977">
      <w:pPr>
        <w:ind w:left="1560" w:hanging="1560"/>
        <w:jc w:val="left"/>
        <w:rPr>
          <w:lang w:val="en-US"/>
        </w:rPr>
      </w:pPr>
      <w:r w:rsidRPr="006D153D">
        <w:rPr>
          <w:lang w:val="en-US"/>
        </w:rPr>
        <w:t>XPATH</w:t>
      </w:r>
      <w:r w:rsidR="006F2706" w:rsidRPr="006D153D">
        <w:rPr>
          <w:lang w:val="en-US"/>
        </w:rPr>
        <w:tab/>
      </w:r>
      <w:r w:rsidR="006F2706" w:rsidRPr="006D153D">
        <w:rPr>
          <w:i/>
          <w:lang w:val="en-US"/>
        </w:rPr>
        <w:t>XML Path Language</w:t>
      </w:r>
    </w:p>
    <w:p w:rsidR="00B379DB" w:rsidRPr="006D153D" w:rsidRDefault="00B379DB" w:rsidP="00415E31">
      <w:pPr>
        <w:rPr>
          <w:lang w:val="en-US"/>
        </w:rPr>
      </w:pPr>
    </w:p>
    <w:p w:rsidR="00016E28" w:rsidRDefault="00016E28" w:rsidP="007F1DC1">
      <w:pPr>
        <w:pStyle w:val="TitleNoNumber"/>
      </w:pPr>
      <w:bookmarkStart w:id="5" w:name="_Toc215560112"/>
      <w:bookmarkStart w:id="6" w:name="_Toc215560239"/>
      <w:bookmarkStart w:id="7" w:name="_Toc234119167"/>
      <w:r>
        <w:lastRenderedPageBreak/>
        <w:t>LISTA DE FIGURAS</w:t>
      </w:r>
      <w:bookmarkEnd w:id="5"/>
      <w:bookmarkEnd w:id="6"/>
      <w:bookmarkEnd w:id="7"/>
    </w:p>
    <w:p w:rsidR="00DC31DB" w:rsidRDefault="00703BDD">
      <w:pPr>
        <w:pStyle w:val="TableofFigures"/>
        <w:tabs>
          <w:tab w:val="right" w:leader="dot" w:pos="8493"/>
        </w:tabs>
        <w:rPr>
          <w:rFonts w:asciiTheme="minorHAnsi" w:eastAsiaTheme="minorEastAsia" w:hAnsiTheme="minorHAnsi" w:cstheme="minorBidi"/>
          <w:noProof/>
          <w:sz w:val="22"/>
          <w:szCs w:val="22"/>
        </w:rPr>
      </w:pPr>
      <w:r w:rsidRPr="00703BDD">
        <w:rPr>
          <w:i/>
          <w:caps/>
        </w:rPr>
        <w:fldChar w:fldCharType="begin"/>
      </w:r>
      <w:r w:rsidR="00AF3E26">
        <w:rPr>
          <w:i/>
          <w:caps/>
        </w:rPr>
        <w:instrText xml:space="preserve"> TOC \t "Figuras;1" \c "Figure" </w:instrText>
      </w:r>
      <w:r w:rsidRPr="00703BDD">
        <w:rPr>
          <w:i/>
          <w:caps/>
        </w:rPr>
        <w:fldChar w:fldCharType="separate"/>
      </w:r>
      <w:r w:rsidR="00DC31DB">
        <w:rPr>
          <w:noProof/>
        </w:rPr>
        <w:t>Figura 3.1: Repositório de Gerência de Configuração versus Repositório de Reutilização</w:t>
      </w:r>
      <w:r w:rsidR="00DC31DB">
        <w:rPr>
          <w:noProof/>
        </w:rPr>
        <w:tab/>
      </w:r>
      <w:r>
        <w:rPr>
          <w:noProof/>
        </w:rPr>
        <w:fldChar w:fldCharType="begin"/>
      </w:r>
      <w:r w:rsidR="00DC31DB">
        <w:rPr>
          <w:noProof/>
        </w:rPr>
        <w:instrText xml:space="preserve"> PAGEREF _Toc234119138 \h </w:instrText>
      </w:r>
      <w:r>
        <w:rPr>
          <w:noProof/>
        </w:rPr>
      </w:r>
      <w:r>
        <w:rPr>
          <w:noProof/>
        </w:rPr>
        <w:fldChar w:fldCharType="separate"/>
      </w:r>
      <w:r w:rsidR="00DC31DB">
        <w:rPr>
          <w:noProof/>
        </w:rPr>
        <w:t>17</w:t>
      </w:r>
      <w:r>
        <w:rPr>
          <w:noProof/>
        </w:rPr>
        <w:fldChar w:fldCharType="end"/>
      </w:r>
    </w:p>
    <w:p w:rsidR="00DC31DB" w:rsidRDefault="00DC31DB">
      <w:pPr>
        <w:pStyle w:val="TableofFigures"/>
        <w:tabs>
          <w:tab w:val="right" w:leader="dot" w:pos="8493"/>
        </w:tabs>
        <w:rPr>
          <w:rFonts w:asciiTheme="minorHAnsi" w:eastAsiaTheme="minorEastAsia" w:hAnsiTheme="minorHAnsi" w:cstheme="minorBidi"/>
          <w:noProof/>
          <w:sz w:val="22"/>
          <w:szCs w:val="22"/>
        </w:rPr>
      </w:pPr>
      <w:r>
        <w:rPr>
          <w:noProof/>
        </w:rPr>
        <w:t>Figura 3.2: Repositório de reuso da perspectiva dos processos de desenvolvimento para reuso se com reuso.</w:t>
      </w:r>
      <w:r>
        <w:rPr>
          <w:noProof/>
        </w:rPr>
        <w:tab/>
      </w:r>
      <w:r w:rsidR="00703BDD">
        <w:rPr>
          <w:noProof/>
        </w:rPr>
        <w:fldChar w:fldCharType="begin"/>
      </w:r>
      <w:r>
        <w:rPr>
          <w:noProof/>
        </w:rPr>
        <w:instrText xml:space="preserve"> PAGEREF _Toc234119139 \h </w:instrText>
      </w:r>
      <w:r w:rsidR="00703BDD">
        <w:rPr>
          <w:noProof/>
        </w:rPr>
      </w:r>
      <w:r w:rsidR="00703BDD">
        <w:rPr>
          <w:noProof/>
        </w:rPr>
        <w:fldChar w:fldCharType="separate"/>
      </w:r>
      <w:r>
        <w:rPr>
          <w:noProof/>
        </w:rPr>
        <w:t>18</w:t>
      </w:r>
      <w:r w:rsidR="00703BDD">
        <w:rPr>
          <w:noProof/>
        </w:rPr>
        <w:fldChar w:fldCharType="end"/>
      </w:r>
    </w:p>
    <w:p w:rsidR="00DC31DB" w:rsidRDefault="00DC31DB">
      <w:pPr>
        <w:pStyle w:val="TableofFigures"/>
        <w:tabs>
          <w:tab w:val="right" w:leader="dot" w:pos="8493"/>
        </w:tabs>
        <w:rPr>
          <w:rFonts w:asciiTheme="minorHAnsi" w:eastAsiaTheme="minorEastAsia" w:hAnsiTheme="minorHAnsi" w:cstheme="minorBidi"/>
          <w:noProof/>
          <w:sz w:val="22"/>
          <w:szCs w:val="22"/>
        </w:rPr>
      </w:pPr>
      <w:r>
        <w:rPr>
          <w:noProof/>
        </w:rPr>
        <w:t>Figura 4.1: Infra-estrutura de suporte ao padrão RAS</w:t>
      </w:r>
      <w:r>
        <w:rPr>
          <w:noProof/>
        </w:rPr>
        <w:tab/>
      </w:r>
      <w:r w:rsidR="00703BDD">
        <w:rPr>
          <w:noProof/>
        </w:rPr>
        <w:fldChar w:fldCharType="begin"/>
      </w:r>
      <w:r>
        <w:rPr>
          <w:noProof/>
        </w:rPr>
        <w:instrText xml:space="preserve"> PAGEREF _Toc234119140 \h </w:instrText>
      </w:r>
      <w:r w:rsidR="00703BDD">
        <w:rPr>
          <w:noProof/>
        </w:rPr>
      </w:r>
      <w:r w:rsidR="00703BDD">
        <w:rPr>
          <w:noProof/>
        </w:rPr>
        <w:fldChar w:fldCharType="separate"/>
      </w:r>
      <w:r>
        <w:rPr>
          <w:noProof/>
        </w:rPr>
        <w:t>23</w:t>
      </w:r>
      <w:r w:rsidR="00703BDD">
        <w:rPr>
          <w:noProof/>
        </w:rPr>
        <w:fldChar w:fldCharType="end"/>
      </w:r>
    </w:p>
    <w:p w:rsidR="00DC31DB" w:rsidRDefault="00DC31DB">
      <w:pPr>
        <w:pStyle w:val="TableofFigures"/>
        <w:tabs>
          <w:tab w:val="right" w:leader="dot" w:pos="8493"/>
        </w:tabs>
        <w:rPr>
          <w:rFonts w:asciiTheme="minorHAnsi" w:eastAsiaTheme="minorEastAsia" w:hAnsiTheme="minorHAnsi" w:cstheme="minorBidi"/>
          <w:noProof/>
          <w:sz w:val="22"/>
          <w:szCs w:val="22"/>
        </w:rPr>
      </w:pPr>
      <w:r>
        <w:rPr>
          <w:noProof/>
        </w:rPr>
        <w:t>Figura 4.2: Relação dos elementos do domínio</w:t>
      </w:r>
      <w:r>
        <w:rPr>
          <w:noProof/>
        </w:rPr>
        <w:tab/>
      </w:r>
      <w:r w:rsidR="00703BDD">
        <w:rPr>
          <w:noProof/>
        </w:rPr>
        <w:fldChar w:fldCharType="begin"/>
      </w:r>
      <w:r>
        <w:rPr>
          <w:noProof/>
        </w:rPr>
        <w:instrText xml:space="preserve"> PAGEREF _Toc234119141 \h </w:instrText>
      </w:r>
      <w:r w:rsidR="00703BDD">
        <w:rPr>
          <w:noProof/>
        </w:rPr>
      </w:r>
      <w:r w:rsidR="00703BDD">
        <w:rPr>
          <w:noProof/>
        </w:rPr>
        <w:fldChar w:fldCharType="separate"/>
      </w:r>
      <w:r>
        <w:rPr>
          <w:noProof/>
        </w:rPr>
        <w:t>25</w:t>
      </w:r>
      <w:r w:rsidR="00703BDD">
        <w:rPr>
          <w:noProof/>
        </w:rPr>
        <w:fldChar w:fldCharType="end"/>
      </w:r>
    </w:p>
    <w:p w:rsidR="00DC31DB" w:rsidRDefault="00DC31DB">
      <w:pPr>
        <w:pStyle w:val="TableofFigures"/>
        <w:tabs>
          <w:tab w:val="right" w:leader="dot" w:pos="8493"/>
        </w:tabs>
        <w:rPr>
          <w:rFonts w:asciiTheme="minorHAnsi" w:eastAsiaTheme="minorEastAsia" w:hAnsiTheme="minorHAnsi" w:cstheme="minorBidi"/>
          <w:noProof/>
          <w:sz w:val="22"/>
          <w:szCs w:val="22"/>
        </w:rPr>
      </w:pPr>
      <w:r>
        <w:rPr>
          <w:noProof/>
        </w:rPr>
        <w:t>Figura 4.3: Arquivo RAS como um arquivo ZIP.</w:t>
      </w:r>
      <w:r>
        <w:rPr>
          <w:noProof/>
        </w:rPr>
        <w:tab/>
      </w:r>
      <w:r w:rsidR="00703BDD">
        <w:rPr>
          <w:noProof/>
        </w:rPr>
        <w:fldChar w:fldCharType="begin"/>
      </w:r>
      <w:r>
        <w:rPr>
          <w:noProof/>
        </w:rPr>
        <w:instrText xml:space="preserve"> PAGEREF _Toc234119142 \h </w:instrText>
      </w:r>
      <w:r w:rsidR="00703BDD">
        <w:rPr>
          <w:noProof/>
        </w:rPr>
      </w:r>
      <w:r w:rsidR="00703BDD">
        <w:rPr>
          <w:noProof/>
        </w:rPr>
        <w:fldChar w:fldCharType="separate"/>
      </w:r>
      <w:r>
        <w:rPr>
          <w:noProof/>
        </w:rPr>
        <w:t>26</w:t>
      </w:r>
      <w:r w:rsidR="00703BDD">
        <w:rPr>
          <w:noProof/>
        </w:rPr>
        <w:fldChar w:fldCharType="end"/>
      </w:r>
    </w:p>
    <w:p w:rsidR="00DC31DB" w:rsidRDefault="00DC31DB">
      <w:pPr>
        <w:pStyle w:val="TableofFigures"/>
        <w:tabs>
          <w:tab w:val="right" w:leader="dot" w:pos="8493"/>
        </w:tabs>
        <w:rPr>
          <w:rFonts w:asciiTheme="minorHAnsi" w:eastAsiaTheme="minorEastAsia" w:hAnsiTheme="minorHAnsi" w:cstheme="minorBidi"/>
          <w:noProof/>
          <w:sz w:val="22"/>
          <w:szCs w:val="22"/>
        </w:rPr>
      </w:pPr>
      <w:r>
        <w:rPr>
          <w:noProof/>
        </w:rPr>
        <w:t xml:space="preserve">Figura 4.4: elemento </w:t>
      </w:r>
      <w:r w:rsidRPr="009558D3">
        <w:rPr>
          <w:i/>
          <w:noProof/>
        </w:rPr>
        <w:t>context</w:t>
      </w:r>
      <w:r>
        <w:rPr>
          <w:noProof/>
        </w:rPr>
        <w:t xml:space="preserve"> de /asset/</w:t>
      </w:r>
      <w:r w:rsidRPr="009558D3">
        <w:rPr>
          <w:i/>
          <w:noProof/>
        </w:rPr>
        <w:t>classification</w:t>
      </w:r>
      <w:r>
        <w:rPr>
          <w:noProof/>
        </w:rPr>
        <w:t>.</w:t>
      </w:r>
      <w:r>
        <w:rPr>
          <w:noProof/>
        </w:rPr>
        <w:tab/>
      </w:r>
      <w:r w:rsidR="00703BDD">
        <w:rPr>
          <w:noProof/>
        </w:rPr>
        <w:fldChar w:fldCharType="begin"/>
      </w:r>
      <w:r>
        <w:rPr>
          <w:noProof/>
        </w:rPr>
        <w:instrText xml:space="preserve"> PAGEREF _Toc234119143 \h </w:instrText>
      </w:r>
      <w:r w:rsidR="00703BDD">
        <w:rPr>
          <w:noProof/>
        </w:rPr>
      </w:r>
      <w:r w:rsidR="00703BDD">
        <w:rPr>
          <w:noProof/>
        </w:rPr>
        <w:fldChar w:fldCharType="separate"/>
      </w:r>
      <w:r>
        <w:rPr>
          <w:noProof/>
        </w:rPr>
        <w:t>27</w:t>
      </w:r>
      <w:r w:rsidR="00703BDD">
        <w:rPr>
          <w:noProof/>
        </w:rPr>
        <w:fldChar w:fldCharType="end"/>
      </w:r>
    </w:p>
    <w:p w:rsidR="00DC31DB" w:rsidRDefault="00DC31DB">
      <w:pPr>
        <w:pStyle w:val="TableofFigures"/>
        <w:tabs>
          <w:tab w:val="right" w:leader="dot" w:pos="8493"/>
        </w:tabs>
        <w:rPr>
          <w:rFonts w:asciiTheme="minorHAnsi" w:eastAsiaTheme="minorEastAsia" w:hAnsiTheme="minorHAnsi" w:cstheme="minorBidi"/>
          <w:noProof/>
          <w:sz w:val="22"/>
          <w:szCs w:val="22"/>
        </w:rPr>
      </w:pPr>
      <w:r>
        <w:rPr>
          <w:noProof/>
        </w:rPr>
        <w:t>Figura 4.5: Archiva e consumidores.</w:t>
      </w:r>
      <w:r>
        <w:rPr>
          <w:noProof/>
        </w:rPr>
        <w:tab/>
      </w:r>
      <w:r w:rsidR="00703BDD">
        <w:rPr>
          <w:noProof/>
        </w:rPr>
        <w:fldChar w:fldCharType="begin"/>
      </w:r>
      <w:r>
        <w:rPr>
          <w:noProof/>
        </w:rPr>
        <w:instrText xml:space="preserve"> PAGEREF _Toc234119144 \h </w:instrText>
      </w:r>
      <w:r w:rsidR="00703BDD">
        <w:rPr>
          <w:noProof/>
        </w:rPr>
      </w:r>
      <w:r w:rsidR="00703BDD">
        <w:rPr>
          <w:noProof/>
        </w:rPr>
        <w:fldChar w:fldCharType="separate"/>
      </w:r>
      <w:r>
        <w:rPr>
          <w:noProof/>
        </w:rPr>
        <w:t>29</w:t>
      </w:r>
      <w:r w:rsidR="00703BDD">
        <w:rPr>
          <w:noProof/>
        </w:rPr>
        <w:fldChar w:fldCharType="end"/>
      </w:r>
    </w:p>
    <w:p w:rsidR="00DC31DB" w:rsidRDefault="00DC31DB">
      <w:pPr>
        <w:pStyle w:val="TableofFigures"/>
        <w:tabs>
          <w:tab w:val="right" w:leader="dot" w:pos="8493"/>
        </w:tabs>
        <w:rPr>
          <w:rFonts w:asciiTheme="minorHAnsi" w:eastAsiaTheme="minorEastAsia" w:hAnsiTheme="minorHAnsi" w:cstheme="minorBidi"/>
          <w:noProof/>
          <w:sz w:val="22"/>
          <w:szCs w:val="22"/>
        </w:rPr>
      </w:pPr>
      <w:r>
        <w:rPr>
          <w:noProof/>
        </w:rPr>
        <w:t>Figura 4.6: Tela de envio de artefato do Archiva.</w:t>
      </w:r>
      <w:r>
        <w:rPr>
          <w:noProof/>
        </w:rPr>
        <w:tab/>
      </w:r>
      <w:r w:rsidR="00703BDD">
        <w:rPr>
          <w:noProof/>
        </w:rPr>
        <w:fldChar w:fldCharType="begin"/>
      </w:r>
      <w:r>
        <w:rPr>
          <w:noProof/>
        </w:rPr>
        <w:instrText xml:space="preserve"> PAGEREF _Toc234119145 \h </w:instrText>
      </w:r>
      <w:r w:rsidR="00703BDD">
        <w:rPr>
          <w:noProof/>
        </w:rPr>
      </w:r>
      <w:r w:rsidR="00703BDD">
        <w:rPr>
          <w:noProof/>
        </w:rPr>
        <w:fldChar w:fldCharType="separate"/>
      </w:r>
      <w:r>
        <w:rPr>
          <w:noProof/>
        </w:rPr>
        <w:t>31</w:t>
      </w:r>
      <w:r w:rsidR="00703BDD">
        <w:rPr>
          <w:noProof/>
        </w:rPr>
        <w:fldChar w:fldCharType="end"/>
      </w:r>
    </w:p>
    <w:p w:rsidR="00DC31DB" w:rsidRDefault="00DC31DB">
      <w:pPr>
        <w:pStyle w:val="TableofFigures"/>
        <w:tabs>
          <w:tab w:val="right" w:leader="dot" w:pos="8493"/>
        </w:tabs>
        <w:rPr>
          <w:rFonts w:asciiTheme="minorHAnsi" w:eastAsiaTheme="minorEastAsia" w:hAnsiTheme="minorHAnsi" w:cstheme="minorBidi"/>
          <w:noProof/>
          <w:sz w:val="22"/>
          <w:szCs w:val="22"/>
        </w:rPr>
      </w:pPr>
      <w:r>
        <w:rPr>
          <w:noProof/>
        </w:rPr>
        <w:t>Figura 4.7: Relação entre envio de artefato e consumidores de artefato incluindo RasConsumer.</w:t>
      </w:r>
      <w:r>
        <w:rPr>
          <w:noProof/>
        </w:rPr>
        <w:tab/>
      </w:r>
      <w:r w:rsidR="00703BDD">
        <w:rPr>
          <w:noProof/>
        </w:rPr>
        <w:fldChar w:fldCharType="begin"/>
      </w:r>
      <w:r>
        <w:rPr>
          <w:noProof/>
        </w:rPr>
        <w:instrText xml:space="preserve"> PAGEREF _Toc234119146 \h </w:instrText>
      </w:r>
      <w:r w:rsidR="00703BDD">
        <w:rPr>
          <w:noProof/>
        </w:rPr>
      </w:r>
      <w:r w:rsidR="00703BDD">
        <w:rPr>
          <w:noProof/>
        </w:rPr>
        <w:fldChar w:fldCharType="separate"/>
      </w:r>
      <w:r>
        <w:rPr>
          <w:noProof/>
        </w:rPr>
        <w:t>32</w:t>
      </w:r>
      <w:r w:rsidR="00703BDD">
        <w:rPr>
          <w:noProof/>
        </w:rPr>
        <w:fldChar w:fldCharType="end"/>
      </w:r>
    </w:p>
    <w:p w:rsidR="00DC31DB" w:rsidRDefault="00DC31DB">
      <w:pPr>
        <w:pStyle w:val="TableofFigures"/>
        <w:tabs>
          <w:tab w:val="right" w:leader="dot" w:pos="8493"/>
        </w:tabs>
        <w:rPr>
          <w:rFonts w:asciiTheme="minorHAnsi" w:eastAsiaTheme="minorEastAsia" w:hAnsiTheme="minorHAnsi" w:cstheme="minorBidi"/>
          <w:noProof/>
          <w:sz w:val="22"/>
          <w:szCs w:val="22"/>
        </w:rPr>
      </w:pPr>
      <w:r>
        <w:rPr>
          <w:noProof/>
        </w:rPr>
        <w:t>Figura 4.8: Representação UML para o RasDatabaseConsumer.</w:t>
      </w:r>
      <w:r>
        <w:rPr>
          <w:noProof/>
        </w:rPr>
        <w:tab/>
      </w:r>
      <w:r w:rsidR="00703BDD">
        <w:rPr>
          <w:noProof/>
        </w:rPr>
        <w:fldChar w:fldCharType="begin"/>
      </w:r>
      <w:r>
        <w:rPr>
          <w:noProof/>
        </w:rPr>
        <w:instrText xml:space="preserve"> PAGEREF _Toc234119147 \h </w:instrText>
      </w:r>
      <w:r w:rsidR="00703BDD">
        <w:rPr>
          <w:noProof/>
        </w:rPr>
      </w:r>
      <w:r w:rsidR="00703BDD">
        <w:rPr>
          <w:noProof/>
        </w:rPr>
        <w:fldChar w:fldCharType="separate"/>
      </w:r>
      <w:r>
        <w:rPr>
          <w:noProof/>
        </w:rPr>
        <w:t>35</w:t>
      </w:r>
      <w:r w:rsidR="00703BDD">
        <w:rPr>
          <w:noProof/>
        </w:rPr>
        <w:fldChar w:fldCharType="end"/>
      </w:r>
    </w:p>
    <w:p w:rsidR="00DC31DB" w:rsidRDefault="00DC31DB">
      <w:pPr>
        <w:pStyle w:val="TableofFigures"/>
        <w:tabs>
          <w:tab w:val="right" w:leader="dot" w:pos="8493"/>
        </w:tabs>
        <w:rPr>
          <w:rFonts w:asciiTheme="minorHAnsi" w:eastAsiaTheme="minorEastAsia" w:hAnsiTheme="minorHAnsi" w:cstheme="minorBidi"/>
          <w:noProof/>
          <w:sz w:val="22"/>
          <w:szCs w:val="22"/>
        </w:rPr>
      </w:pPr>
      <w:r>
        <w:rPr>
          <w:noProof/>
        </w:rPr>
        <w:t>Figura 4.9: Tela de visualização de artefato JUnit do Archiva.</w:t>
      </w:r>
      <w:r>
        <w:rPr>
          <w:noProof/>
        </w:rPr>
        <w:tab/>
      </w:r>
      <w:r w:rsidR="00703BDD">
        <w:rPr>
          <w:noProof/>
        </w:rPr>
        <w:fldChar w:fldCharType="begin"/>
      </w:r>
      <w:r>
        <w:rPr>
          <w:noProof/>
        </w:rPr>
        <w:instrText xml:space="preserve"> PAGEREF _Toc234119148 \h </w:instrText>
      </w:r>
      <w:r w:rsidR="00703BDD">
        <w:rPr>
          <w:noProof/>
        </w:rPr>
      </w:r>
      <w:r w:rsidR="00703BDD">
        <w:rPr>
          <w:noProof/>
        </w:rPr>
        <w:fldChar w:fldCharType="separate"/>
      </w:r>
      <w:r>
        <w:rPr>
          <w:noProof/>
        </w:rPr>
        <w:t>36</w:t>
      </w:r>
      <w:r w:rsidR="00703BDD">
        <w:rPr>
          <w:noProof/>
        </w:rPr>
        <w:fldChar w:fldCharType="end"/>
      </w:r>
    </w:p>
    <w:p w:rsidR="00DC31DB" w:rsidRDefault="00DC31DB">
      <w:pPr>
        <w:pStyle w:val="TableofFigures"/>
        <w:tabs>
          <w:tab w:val="right" w:leader="dot" w:pos="8493"/>
        </w:tabs>
        <w:rPr>
          <w:rFonts w:asciiTheme="minorHAnsi" w:eastAsiaTheme="minorEastAsia" w:hAnsiTheme="minorHAnsi" w:cstheme="minorBidi"/>
          <w:noProof/>
          <w:sz w:val="22"/>
          <w:szCs w:val="22"/>
        </w:rPr>
      </w:pPr>
      <w:r>
        <w:rPr>
          <w:noProof/>
        </w:rPr>
        <w:t>Figura 4.10: Navegação pelos artefatos do repositório.</w:t>
      </w:r>
      <w:r>
        <w:rPr>
          <w:noProof/>
        </w:rPr>
        <w:tab/>
      </w:r>
      <w:r w:rsidR="00703BDD">
        <w:rPr>
          <w:noProof/>
        </w:rPr>
        <w:fldChar w:fldCharType="begin"/>
      </w:r>
      <w:r>
        <w:rPr>
          <w:noProof/>
        </w:rPr>
        <w:instrText xml:space="preserve"> PAGEREF _Toc234119149 \h </w:instrText>
      </w:r>
      <w:r w:rsidR="00703BDD">
        <w:rPr>
          <w:noProof/>
        </w:rPr>
      </w:r>
      <w:r w:rsidR="00703BDD">
        <w:rPr>
          <w:noProof/>
        </w:rPr>
        <w:fldChar w:fldCharType="separate"/>
      </w:r>
      <w:r>
        <w:rPr>
          <w:noProof/>
        </w:rPr>
        <w:t>37</w:t>
      </w:r>
      <w:r w:rsidR="00703BDD">
        <w:rPr>
          <w:noProof/>
        </w:rPr>
        <w:fldChar w:fldCharType="end"/>
      </w:r>
    </w:p>
    <w:p w:rsidR="00DC31DB" w:rsidRDefault="00DC31DB">
      <w:pPr>
        <w:pStyle w:val="TableofFigures"/>
        <w:tabs>
          <w:tab w:val="right" w:leader="dot" w:pos="8493"/>
        </w:tabs>
        <w:rPr>
          <w:rFonts w:asciiTheme="minorHAnsi" w:eastAsiaTheme="minorEastAsia" w:hAnsiTheme="minorHAnsi" w:cstheme="minorBidi"/>
          <w:noProof/>
          <w:sz w:val="22"/>
          <w:szCs w:val="22"/>
        </w:rPr>
      </w:pPr>
      <w:r>
        <w:rPr>
          <w:noProof/>
        </w:rPr>
        <w:t>Figura 4.11: Relação entre elementos de visualização do modelo de projeto.</w:t>
      </w:r>
      <w:r>
        <w:rPr>
          <w:noProof/>
        </w:rPr>
        <w:tab/>
      </w:r>
      <w:r w:rsidR="00703BDD">
        <w:rPr>
          <w:noProof/>
        </w:rPr>
        <w:fldChar w:fldCharType="begin"/>
      </w:r>
      <w:r>
        <w:rPr>
          <w:noProof/>
        </w:rPr>
        <w:instrText xml:space="preserve"> PAGEREF _Toc234119150 \h </w:instrText>
      </w:r>
      <w:r w:rsidR="00703BDD">
        <w:rPr>
          <w:noProof/>
        </w:rPr>
      </w:r>
      <w:r w:rsidR="00703BDD">
        <w:rPr>
          <w:noProof/>
        </w:rPr>
        <w:fldChar w:fldCharType="separate"/>
      </w:r>
      <w:r>
        <w:rPr>
          <w:noProof/>
        </w:rPr>
        <w:t>38</w:t>
      </w:r>
      <w:r w:rsidR="00703BDD">
        <w:rPr>
          <w:noProof/>
        </w:rPr>
        <w:fldChar w:fldCharType="end"/>
      </w:r>
    </w:p>
    <w:p w:rsidR="00DC31DB" w:rsidRDefault="00DC31DB">
      <w:pPr>
        <w:pStyle w:val="TableofFigures"/>
        <w:tabs>
          <w:tab w:val="right" w:leader="dot" w:pos="8493"/>
        </w:tabs>
        <w:rPr>
          <w:rFonts w:asciiTheme="minorHAnsi" w:eastAsiaTheme="minorEastAsia" w:hAnsiTheme="minorHAnsi" w:cstheme="minorBidi"/>
          <w:noProof/>
          <w:sz w:val="22"/>
          <w:szCs w:val="22"/>
        </w:rPr>
      </w:pPr>
      <w:r>
        <w:rPr>
          <w:noProof/>
        </w:rPr>
        <w:t>Figura 4.12: Requisição exemplo para o serviço de pesquisa RAS.</w:t>
      </w:r>
      <w:r>
        <w:rPr>
          <w:noProof/>
        </w:rPr>
        <w:tab/>
      </w:r>
      <w:r w:rsidR="00703BDD">
        <w:rPr>
          <w:noProof/>
        </w:rPr>
        <w:fldChar w:fldCharType="begin"/>
      </w:r>
      <w:r>
        <w:rPr>
          <w:noProof/>
        </w:rPr>
        <w:instrText xml:space="preserve"> PAGEREF _Toc234119151 \h </w:instrText>
      </w:r>
      <w:r w:rsidR="00703BDD">
        <w:rPr>
          <w:noProof/>
        </w:rPr>
      </w:r>
      <w:r w:rsidR="00703BDD">
        <w:rPr>
          <w:noProof/>
        </w:rPr>
        <w:fldChar w:fldCharType="separate"/>
      </w:r>
      <w:r>
        <w:rPr>
          <w:noProof/>
        </w:rPr>
        <w:t>38</w:t>
      </w:r>
      <w:r w:rsidR="00703BDD">
        <w:rPr>
          <w:noProof/>
        </w:rPr>
        <w:fldChar w:fldCharType="end"/>
      </w:r>
    </w:p>
    <w:p w:rsidR="00DC31DB" w:rsidRDefault="00DC31DB">
      <w:pPr>
        <w:pStyle w:val="TableofFigures"/>
        <w:tabs>
          <w:tab w:val="right" w:leader="dot" w:pos="8493"/>
        </w:tabs>
        <w:rPr>
          <w:rFonts w:asciiTheme="minorHAnsi" w:eastAsiaTheme="minorEastAsia" w:hAnsiTheme="minorHAnsi" w:cstheme="minorBidi"/>
          <w:noProof/>
          <w:sz w:val="22"/>
          <w:szCs w:val="22"/>
        </w:rPr>
      </w:pPr>
      <w:r>
        <w:rPr>
          <w:noProof/>
        </w:rPr>
        <w:t>Figura 4.13: Resposta de exemplo do serviço de pesquisa RAS.</w:t>
      </w:r>
      <w:r>
        <w:rPr>
          <w:noProof/>
        </w:rPr>
        <w:tab/>
      </w:r>
      <w:r w:rsidR="00703BDD">
        <w:rPr>
          <w:noProof/>
        </w:rPr>
        <w:fldChar w:fldCharType="begin"/>
      </w:r>
      <w:r>
        <w:rPr>
          <w:noProof/>
        </w:rPr>
        <w:instrText xml:space="preserve"> PAGEREF _Toc234119152 \h </w:instrText>
      </w:r>
      <w:r w:rsidR="00703BDD">
        <w:rPr>
          <w:noProof/>
        </w:rPr>
      </w:r>
      <w:r w:rsidR="00703BDD">
        <w:rPr>
          <w:noProof/>
        </w:rPr>
        <w:fldChar w:fldCharType="separate"/>
      </w:r>
      <w:r>
        <w:rPr>
          <w:noProof/>
        </w:rPr>
        <w:t>39</w:t>
      </w:r>
      <w:r w:rsidR="00703BDD">
        <w:rPr>
          <w:noProof/>
        </w:rPr>
        <w:fldChar w:fldCharType="end"/>
      </w:r>
    </w:p>
    <w:p w:rsidR="00DC31DB" w:rsidRDefault="00DC31DB">
      <w:pPr>
        <w:pStyle w:val="TableofFigures"/>
        <w:tabs>
          <w:tab w:val="right" w:leader="dot" w:pos="8493"/>
        </w:tabs>
        <w:rPr>
          <w:rFonts w:asciiTheme="minorHAnsi" w:eastAsiaTheme="minorEastAsia" w:hAnsiTheme="minorHAnsi" w:cstheme="minorBidi"/>
          <w:noProof/>
          <w:sz w:val="22"/>
          <w:szCs w:val="22"/>
        </w:rPr>
      </w:pPr>
      <w:r>
        <w:rPr>
          <w:noProof/>
        </w:rPr>
        <w:t>Figura 4.14: Requisição exemplo para o serviço de busca por caminho lógico.</w:t>
      </w:r>
      <w:r>
        <w:rPr>
          <w:noProof/>
        </w:rPr>
        <w:tab/>
      </w:r>
      <w:r w:rsidR="00703BDD">
        <w:rPr>
          <w:noProof/>
        </w:rPr>
        <w:fldChar w:fldCharType="begin"/>
      </w:r>
      <w:r>
        <w:rPr>
          <w:noProof/>
        </w:rPr>
        <w:instrText xml:space="preserve"> PAGEREF _Toc234119153 \h </w:instrText>
      </w:r>
      <w:r w:rsidR="00703BDD">
        <w:rPr>
          <w:noProof/>
        </w:rPr>
      </w:r>
      <w:r w:rsidR="00703BDD">
        <w:rPr>
          <w:noProof/>
        </w:rPr>
        <w:fldChar w:fldCharType="separate"/>
      </w:r>
      <w:r>
        <w:rPr>
          <w:noProof/>
        </w:rPr>
        <w:t>39</w:t>
      </w:r>
      <w:r w:rsidR="00703BDD">
        <w:rPr>
          <w:noProof/>
        </w:rPr>
        <w:fldChar w:fldCharType="end"/>
      </w:r>
    </w:p>
    <w:p w:rsidR="00DC31DB" w:rsidRDefault="00DC31DB">
      <w:pPr>
        <w:pStyle w:val="TableofFigures"/>
        <w:tabs>
          <w:tab w:val="right" w:leader="dot" w:pos="8493"/>
        </w:tabs>
        <w:rPr>
          <w:rFonts w:asciiTheme="minorHAnsi" w:eastAsiaTheme="minorEastAsia" w:hAnsiTheme="minorHAnsi" w:cstheme="minorBidi"/>
          <w:noProof/>
          <w:sz w:val="22"/>
          <w:szCs w:val="22"/>
        </w:rPr>
      </w:pPr>
      <w:r>
        <w:rPr>
          <w:noProof/>
        </w:rPr>
        <w:t>Figura 4.15: Resposta exemplo do serviço de busca por caminho lógico.</w:t>
      </w:r>
      <w:r>
        <w:rPr>
          <w:noProof/>
        </w:rPr>
        <w:tab/>
      </w:r>
      <w:r w:rsidR="00703BDD">
        <w:rPr>
          <w:noProof/>
        </w:rPr>
        <w:fldChar w:fldCharType="begin"/>
      </w:r>
      <w:r>
        <w:rPr>
          <w:noProof/>
        </w:rPr>
        <w:instrText xml:space="preserve"> PAGEREF _Toc234119154 \h </w:instrText>
      </w:r>
      <w:r w:rsidR="00703BDD">
        <w:rPr>
          <w:noProof/>
        </w:rPr>
      </w:r>
      <w:r w:rsidR="00703BDD">
        <w:rPr>
          <w:noProof/>
        </w:rPr>
        <w:fldChar w:fldCharType="separate"/>
      </w:r>
      <w:r>
        <w:rPr>
          <w:noProof/>
        </w:rPr>
        <w:t>39</w:t>
      </w:r>
      <w:r w:rsidR="00703BDD">
        <w:rPr>
          <w:noProof/>
        </w:rPr>
        <w:fldChar w:fldCharType="end"/>
      </w:r>
    </w:p>
    <w:p w:rsidR="00DC31DB" w:rsidRDefault="00DC31DB">
      <w:pPr>
        <w:pStyle w:val="TableofFigures"/>
        <w:tabs>
          <w:tab w:val="right" w:leader="dot" w:pos="8493"/>
        </w:tabs>
        <w:rPr>
          <w:rFonts w:asciiTheme="minorHAnsi" w:eastAsiaTheme="minorEastAsia" w:hAnsiTheme="minorHAnsi" w:cstheme="minorBidi"/>
          <w:noProof/>
          <w:sz w:val="22"/>
          <w:szCs w:val="22"/>
        </w:rPr>
      </w:pPr>
      <w:r>
        <w:rPr>
          <w:noProof/>
        </w:rPr>
        <w:t>Figura 4.16: Tela de pesquisa do Archiva.</w:t>
      </w:r>
      <w:r>
        <w:rPr>
          <w:noProof/>
        </w:rPr>
        <w:tab/>
      </w:r>
      <w:r w:rsidR="00703BDD">
        <w:rPr>
          <w:noProof/>
        </w:rPr>
        <w:fldChar w:fldCharType="begin"/>
      </w:r>
      <w:r>
        <w:rPr>
          <w:noProof/>
        </w:rPr>
        <w:instrText xml:space="preserve"> PAGEREF _Toc234119155 \h </w:instrText>
      </w:r>
      <w:r w:rsidR="00703BDD">
        <w:rPr>
          <w:noProof/>
        </w:rPr>
      </w:r>
      <w:r w:rsidR="00703BDD">
        <w:rPr>
          <w:noProof/>
        </w:rPr>
        <w:fldChar w:fldCharType="separate"/>
      </w:r>
      <w:r>
        <w:rPr>
          <w:noProof/>
        </w:rPr>
        <w:t>40</w:t>
      </w:r>
      <w:r w:rsidR="00703BDD">
        <w:rPr>
          <w:noProof/>
        </w:rPr>
        <w:fldChar w:fldCharType="end"/>
      </w:r>
    </w:p>
    <w:p w:rsidR="00DC31DB" w:rsidRDefault="00DC31DB">
      <w:pPr>
        <w:pStyle w:val="TableofFigures"/>
        <w:tabs>
          <w:tab w:val="right" w:leader="dot" w:pos="8493"/>
        </w:tabs>
        <w:rPr>
          <w:rFonts w:asciiTheme="minorHAnsi" w:eastAsiaTheme="minorEastAsia" w:hAnsiTheme="minorHAnsi" w:cstheme="minorBidi"/>
          <w:noProof/>
          <w:sz w:val="22"/>
          <w:szCs w:val="22"/>
        </w:rPr>
      </w:pPr>
      <w:r>
        <w:rPr>
          <w:noProof/>
        </w:rPr>
        <w:t>Figura 4.17: Diagrama Simplificado para operação Search.</w:t>
      </w:r>
      <w:r>
        <w:rPr>
          <w:noProof/>
        </w:rPr>
        <w:tab/>
      </w:r>
      <w:r w:rsidR="00703BDD">
        <w:rPr>
          <w:noProof/>
        </w:rPr>
        <w:fldChar w:fldCharType="begin"/>
      </w:r>
      <w:r>
        <w:rPr>
          <w:noProof/>
        </w:rPr>
        <w:instrText xml:space="preserve"> PAGEREF _Toc234119156 \h </w:instrText>
      </w:r>
      <w:r w:rsidR="00703BDD">
        <w:rPr>
          <w:noProof/>
        </w:rPr>
      </w:r>
      <w:r w:rsidR="00703BDD">
        <w:rPr>
          <w:noProof/>
        </w:rPr>
        <w:fldChar w:fldCharType="separate"/>
      </w:r>
      <w:r>
        <w:rPr>
          <w:noProof/>
        </w:rPr>
        <w:t>41</w:t>
      </w:r>
      <w:r w:rsidR="00703BDD">
        <w:rPr>
          <w:noProof/>
        </w:rPr>
        <w:fldChar w:fldCharType="end"/>
      </w:r>
    </w:p>
    <w:p w:rsidR="00DC31DB" w:rsidRDefault="00DC31DB">
      <w:pPr>
        <w:pStyle w:val="TableofFigures"/>
        <w:tabs>
          <w:tab w:val="right" w:leader="dot" w:pos="8493"/>
        </w:tabs>
        <w:rPr>
          <w:rFonts w:asciiTheme="minorHAnsi" w:eastAsiaTheme="minorEastAsia" w:hAnsiTheme="minorHAnsi" w:cstheme="minorBidi"/>
          <w:noProof/>
          <w:sz w:val="22"/>
          <w:szCs w:val="22"/>
        </w:rPr>
      </w:pPr>
      <w:r>
        <w:rPr>
          <w:noProof/>
        </w:rPr>
        <w:t>Figura 4.18: Diagrama de Seqüência da operação de pesquisa por palavra-chave.</w:t>
      </w:r>
      <w:r>
        <w:rPr>
          <w:noProof/>
        </w:rPr>
        <w:tab/>
      </w:r>
      <w:r w:rsidR="00703BDD">
        <w:rPr>
          <w:noProof/>
        </w:rPr>
        <w:fldChar w:fldCharType="begin"/>
      </w:r>
      <w:r>
        <w:rPr>
          <w:noProof/>
        </w:rPr>
        <w:instrText xml:space="preserve"> PAGEREF _Toc234119157 \h </w:instrText>
      </w:r>
      <w:r w:rsidR="00703BDD">
        <w:rPr>
          <w:noProof/>
        </w:rPr>
      </w:r>
      <w:r w:rsidR="00703BDD">
        <w:rPr>
          <w:noProof/>
        </w:rPr>
        <w:fldChar w:fldCharType="separate"/>
      </w:r>
      <w:r>
        <w:rPr>
          <w:noProof/>
        </w:rPr>
        <w:t>42</w:t>
      </w:r>
      <w:r w:rsidR="00703BDD">
        <w:rPr>
          <w:noProof/>
        </w:rPr>
        <w:fldChar w:fldCharType="end"/>
      </w:r>
    </w:p>
    <w:p w:rsidR="00DC31DB" w:rsidRDefault="00DC31DB">
      <w:pPr>
        <w:pStyle w:val="TableofFigures"/>
        <w:tabs>
          <w:tab w:val="right" w:leader="dot" w:pos="8493"/>
        </w:tabs>
        <w:rPr>
          <w:rFonts w:asciiTheme="minorHAnsi" w:eastAsiaTheme="minorEastAsia" w:hAnsiTheme="minorHAnsi" w:cstheme="minorBidi"/>
          <w:noProof/>
          <w:sz w:val="22"/>
          <w:szCs w:val="22"/>
        </w:rPr>
      </w:pPr>
      <w:r>
        <w:rPr>
          <w:noProof/>
        </w:rPr>
        <w:t>Figura 4.19: DefaultRepositoryBrowsing revisado</w:t>
      </w:r>
      <w:r>
        <w:rPr>
          <w:noProof/>
        </w:rPr>
        <w:tab/>
      </w:r>
      <w:r w:rsidR="00703BDD">
        <w:rPr>
          <w:noProof/>
        </w:rPr>
        <w:fldChar w:fldCharType="begin"/>
      </w:r>
      <w:r>
        <w:rPr>
          <w:noProof/>
        </w:rPr>
        <w:instrText xml:space="preserve"> PAGEREF _Toc234119158 \h </w:instrText>
      </w:r>
      <w:r w:rsidR="00703BDD">
        <w:rPr>
          <w:noProof/>
        </w:rPr>
      </w:r>
      <w:r w:rsidR="00703BDD">
        <w:rPr>
          <w:noProof/>
        </w:rPr>
        <w:fldChar w:fldCharType="separate"/>
      </w:r>
      <w:r>
        <w:rPr>
          <w:noProof/>
        </w:rPr>
        <w:t>44</w:t>
      </w:r>
      <w:r w:rsidR="00703BDD">
        <w:rPr>
          <w:noProof/>
        </w:rPr>
        <w:fldChar w:fldCharType="end"/>
      </w:r>
    </w:p>
    <w:p w:rsidR="00DC31DB" w:rsidRDefault="00DC31DB">
      <w:pPr>
        <w:pStyle w:val="TableofFigures"/>
        <w:tabs>
          <w:tab w:val="right" w:leader="dot" w:pos="8493"/>
        </w:tabs>
        <w:rPr>
          <w:rFonts w:asciiTheme="minorHAnsi" w:eastAsiaTheme="minorEastAsia" w:hAnsiTheme="minorHAnsi" w:cstheme="minorBidi"/>
          <w:noProof/>
          <w:sz w:val="22"/>
          <w:szCs w:val="22"/>
        </w:rPr>
      </w:pPr>
      <w:r>
        <w:rPr>
          <w:noProof/>
        </w:rPr>
        <w:t>Figura 4.20: Relação da busca pela raiz do repositório com a classe DefaultRepositoryBrowsing.</w:t>
      </w:r>
      <w:r>
        <w:rPr>
          <w:noProof/>
        </w:rPr>
        <w:tab/>
      </w:r>
      <w:r w:rsidR="00703BDD">
        <w:rPr>
          <w:noProof/>
        </w:rPr>
        <w:fldChar w:fldCharType="begin"/>
      </w:r>
      <w:r>
        <w:rPr>
          <w:noProof/>
        </w:rPr>
        <w:instrText xml:space="preserve"> PAGEREF _Toc234119159 \h </w:instrText>
      </w:r>
      <w:r w:rsidR="00703BDD">
        <w:rPr>
          <w:noProof/>
        </w:rPr>
      </w:r>
      <w:r w:rsidR="00703BDD">
        <w:rPr>
          <w:noProof/>
        </w:rPr>
        <w:fldChar w:fldCharType="separate"/>
      </w:r>
      <w:r>
        <w:rPr>
          <w:noProof/>
        </w:rPr>
        <w:t>45</w:t>
      </w:r>
      <w:r w:rsidR="00703BDD">
        <w:rPr>
          <w:noProof/>
        </w:rPr>
        <w:fldChar w:fldCharType="end"/>
      </w:r>
    </w:p>
    <w:p w:rsidR="00DC31DB" w:rsidRDefault="00DC31DB">
      <w:pPr>
        <w:pStyle w:val="TableofFigures"/>
        <w:tabs>
          <w:tab w:val="right" w:leader="dot" w:pos="8493"/>
        </w:tabs>
        <w:rPr>
          <w:rFonts w:asciiTheme="minorHAnsi" w:eastAsiaTheme="minorEastAsia" w:hAnsiTheme="minorHAnsi" w:cstheme="minorBidi"/>
          <w:noProof/>
          <w:sz w:val="22"/>
          <w:szCs w:val="22"/>
        </w:rPr>
      </w:pPr>
      <w:r>
        <w:rPr>
          <w:noProof/>
        </w:rPr>
        <w:t>Figura 4.21 Relação da busca com a classe DefaultRepositoryBrowsing quando a requisição contem apenas uma variável</w:t>
      </w:r>
      <w:r>
        <w:rPr>
          <w:noProof/>
        </w:rPr>
        <w:tab/>
      </w:r>
      <w:r w:rsidR="00703BDD">
        <w:rPr>
          <w:noProof/>
        </w:rPr>
        <w:fldChar w:fldCharType="begin"/>
      </w:r>
      <w:r>
        <w:rPr>
          <w:noProof/>
        </w:rPr>
        <w:instrText xml:space="preserve"> PAGEREF _Toc234119160 \h </w:instrText>
      </w:r>
      <w:r w:rsidR="00703BDD">
        <w:rPr>
          <w:noProof/>
        </w:rPr>
      </w:r>
      <w:r w:rsidR="00703BDD">
        <w:rPr>
          <w:noProof/>
        </w:rPr>
        <w:fldChar w:fldCharType="separate"/>
      </w:r>
      <w:r>
        <w:rPr>
          <w:noProof/>
        </w:rPr>
        <w:t>45</w:t>
      </w:r>
      <w:r w:rsidR="00703BDD">
        <w:rPr>
          <w:noProof/>
        </w:rPr>
        <w:fldChar w:fldCharType="end"/>
      </w:r>
    </w:p>
    <w:p w:rsidR="00DC31DB" w:rsidRDefault="00DC31DB">
      <w:pPr>
        <w:pStyle w:val="TableofFigures"/>
        <w:tabs>
          <w:tab w:val="right" w:leader="dot" w:pos="8493"/>
        </w:tabs>
        <w:rPr>
          <w:rFonts w:asciiTheme="minorHAnsi" w:eastAsiaTheme="minorEastAsia" w:hAnsiTheme="minorHAnsi" w:cstheme="minorBidi"/>
          <w:noProof/>
          <w:sz w:val="22"/>
          <w:szCs w:val="22"/>
        </w:rPr>
      </w:pPr>
      <w:r>
        <w:rPr>
          <w:noProof/>
        </w:rPr>
        <w:t>Figura 4.22: Relação da busca com a classe DefaultRepositoryBrowsing quando a requisição contem duas variáveis.</w:t>
      </w:r>
      <w:r>
        <w:rPr>
          <w:noProof/>
        </w:rPr>
        <w:tab/>
      </w:r>
      <w:r w:rsidR="00703BDD">
        <w:rPr>
          <w:noProof/>
        </w:rPr>
        <w:fldChar w:fldCharType="begin"/>
      </w:r>
      <w:r>
        <w:rPr>
          <w:noProof/>
        </w:rPr>
        <w:instrText xml:space="preserve"> PAGEREF _Toc234119161 \h </w:instrText>
      </w:r>
      <w:r w:rsidR="00703BDD">
        <w:rPr>
          <w:noProof/>
        </w:rPr>
      </w:r>
      <w:r w:rsidR="00703BDD">
        <w:rPr>
          <w:noProof/>
        </w:rPr>
        <w:fldChar w:fldCharType="separate"/>
      </w:r>
      <w:r>
        <w:rPr>
          <w:noProof/>
        </w:rPr>
        <w:t>45</w:t>
      </w:r>
      <w:r w:rsidR="00703BDD">
        <w:rPr>
          <w:noProof/>
        </w:rPr>
        <w:fldChar w:fldCharType="end"/>
      </w:r>
    </w:p>
    <w:p w:rsidR="00DC31DB" w:rsidRDefault="00DC31DB">
      <w:pPr>
        <w:pStyle w:val="TableofFigures"/>
        <w:tabs>
          <w:tab w:val="right" w:leader="dot" w:pos="8493"/>
        </w:tabs>
        <w:rPr>
          <w:rFonts w:asciiTheme="minorHAnsi" w:eastAsiaTheme="minorEastAsia" w:hAnsiTheme="minorHAnsi" w:cstheme="minorBidi"/>
          <w:noProof/>
          <w:sz w:val="22"/>
          <w:szCs w:val="22"/>
        </w:rPr>
      </w:pPr>
      <w:r>
        <w:rPr>
          <w:noProof/>
        </w:rPr>
        <w:t>Figura 4.23: Relação da busca com a classe DefaultRepositoryBrowsing quando a requisição identifica completamente um artefato.</w:t>
      </w:r>
      <w:r>
        <w:rPr>
          <w:noProof/>
        </w:rPr>
        <w:tab/>
      </w:r>
      <w:r w:rsidR="00703BDD">
        <w:rPr>
          <w:noProof/>
        </w:rPr>
        <w:fldChar w:fldCharType="begin"/>
      </w:r>
      <w:r>
        <w:rPr>
          <w:noProof/>
        </w:rPr>
        <w:instrText xml:space="preserve"> PAGEREF _Toc234119162 \h </w:instrText>
      </w:r>
      <w:r w:rsidR="00703BDD">
        <w:rPr>
          <w:noProof/>
        </w:rPr>
      </w:r>
      <w:r w:rsidR="00703BDD">
        <w:rPr>
          <w:noProof/>
        </w:rPr>
        <w:fldChar w:fldCharType="separate"/>
      </w:r>
      <w:r>
        <w:rPr>
          <w:noProof/>
        </w:rPr>
        <w:t>46</w:t>
      </w:r>
      <w:r w:rsidR="00703BDD">
        <w:rPr>
          <w:noProof/>
        </w:rPr>
        <w:fldChar w:fldCharType="end"/>
      </w:r>
    </w:p>
    <w:p w:rsidR="00DC31DB" w:rsidRDefault="00DC31DB">
      <w:pPr>
        <w:pStyle w:val="TableofFigures"/>
        <w:tabs>
          <w:tab w:val="right" w:leader="dot" w:pos="8493"/>
        </w:tabs>
        <w:rPr>
          <w:rFonts w:asciiTheme="minorHAnsi" w:eastAsiaTheme="minorEastAsia" w:hAnsiTheme="minorHAnsi" w:cstheme="minorBidi"/>
          <w:noProof/>
          <w:sz w:val="22"/>
          <w:szCs w:val="22"/>
        </w:rPr>
      </w:pPr>
      <w:r>
        <w:rPr>
          <w:noProof/>
        </w:rPr>
        <w:t>Figura 4.24: Arquivo descritor exemplo para o artefato JUnit</w:t>
      </w:r>
      <w:r>
        <w:rPr>
          <w:noProof/>
        </w:rPr>
        <w:tab/>
      </w:r>
      <w:r w:rsidR="00703BDD">
        <w:rPr>
          <w:noProof/>
        </w:rPr>
        <w:fldChar w:fldCharType="begin"/>
      </w:r>
      <w:r>
        <w:rPr>
          <w:noProof/>
        </w:rPr>
        <w:instrText xml:space="preserve"> PAGEREF _Toc234119163 \h </w:instrText>
      </w:r>
      <w:r w:rsidR="00703BDD">
        <w:rPr>
          <w:noProof/>
        </w:rPr>
      </w:r>
      <w:r w:rsidR="00703BDD">
        <w:rPr>
          <w:noProof/>
        </w:rPr>
        <w:fldChar w:fldCharType="separate"/>
      </w:r>
      <w:r>
        <w:rPr>
          <w:noProof/>
        </w:rPr>
        <w:t>46</w:t>
      </w:r>
      <w:r w:rsidR="00703BDD">
        <w:rPr>
          <w:noProof/>
        </w:rPr>
        <w:fldChar w:fldCharType="end"/>
      </w:r>
    </w:p>
    <w:p w:rsidR="00DC31DB" w:rsidRDefault="00DC31DB">
      <w:pPr>
        <w:pStyle w:val="TableofFigures"/>
        <w:tabs>
          <w:tab w:val="right" w:leader="dot" w:pos="8493"/>
        </w:tabs>
        <w:rPr>
          <w:rFonts w:asciiTheme="minorHAnsi" w:eastAsiaTheme="minorEastAsia" w:hAnsiTheme="minorHAnsi" w:cstheme="minorBidi"/>
          <w:noProof/>
          <w:sz w:val="22"/>
          <w:szCs w:val="22"/>
        </w:rPr>
      </w:pPr>
      <w:r>
        <w:rPr>
          <w:noProof/>
        </w:rPr>
        <w:t>Figura 4.25: Pesquisa pelas palavras-chave “regression” e “framework”.</w:t>
      </w:r>
      <w:r>
        <w:rPr>
          <w:noProof/>
        </w:rPr>
        <w:tab/>
      </w:r>
      <w:r w:rsidR="00703BDD">
        <w:rPr>
          <w:noProof/>
        </w:rPr>
        <w:fldChar w:fldCharType="begin"/>
      </w:r>
      <w:r>
        <w:rPr>
          <w:noProof/>
        </w:rPr>
        <w:instrText xml:space="preserve"> PAGEREF _Toc234119164 \h </w:instrText>
      </w:r>
      <w:r w:rsidR="00703BDD">
        <w:rPr>
          <w:noProof/>
        </w:rPr>
      </w:r>
      <w:r w:rsidR="00703BDD">
        <w:rPr>
          <w:noProof/>
        </w:rPr>
        <w:fldChar w:fldCharType="separate"/>
      </w:r>
      <w:r>
        <w:rPr>
          <w:noProof/>
        </w:rPr>
        <w:t>47</w:t>
      </w:r>
      <w:r w:rsidR="00703BDD">
        <w:rPr>
          <w:noProof/>
        </w:rPr>
        <w:fldChar w:fldCharType="end"/>
      </w:r>
    </w:p>
    <w:p w:rsidR="00DC31DB" w:rsidRDefault="00DC31DB">
      <w:pPr>
        <w:pStyle w:val="TableofFigures"/>
        <w:tabs>
          <w:tab w:val="right" w:leader="dot" w:pos="8493"/>
        </w:tabs>
        <w:rPr>
          <w:rFonts w:asciiTheme="minorHAnsi" w:eastAsiaTheme="minorEastAsia" w:hAnsiTheme="minorHAnsi" w:cstheme="minorBidi"/>
          <w:noProof/>
          <w:sz w:val="22"/>
          <w:szCs w:val="22"/>
        </w:rPr>
      </w:pPr>
      <w:r>
        <w:rPr>
          <w:noProof/>
        </w:rPr>
        <w:t>Figura 4.26: Resposta do serviço para a busca por palavras-chave “</w:t>
      </w:r>
      <w:r w:rsidRPr="009558D3">
        <w:rPr>
          <w:i/>
          <w:noProof/>
        </w:rPr>
        <w:t>regression</w:t>
      </w:r>
      <w:r>
        <w:rPr>
          <w:noProof/>
        </w:rPr>
        <w:t>” e “</w:t>
      </w:r>
      <w:r w:rsidRPr="009558D3">
        <w:rPr>
          <w:i/>
          <w:noProof/>
        </w:rPr>
        <w:t>framework</w:t>
      </w:r>
      <w:r>
        <w:rPr>
          <w:noProof/>
        </w:rPr>
        <w:t>”.</w:t>
      </w:r>
      <w:r>
        <w:rPr>
          <w:noProof/>
        </w:rPr>
        <w:tab/>
      </w:r>
      <w:r w:rsidR="00703BDD">
        <w:rPr>
          <w:noProof/>
        </w:rPr>
        <w:fldChar w:fldCharType="begin"/>
      </w:r>
      <w:r>
        <w:rPr>
          <w:noProof/>
        </w:rPr>
        <w:instrText xml:space="preserve"> PAGEREF _Toc234119165 \h </w:instrText>
      </w:r>
      <w:r w:rsidR="00703BDD">
        <w:rPr>
          <w:noProof/>
        </w:rPr>
      </w:r>
      <w:r w:rsidR="00703BDD">
        <w:rPr>
          <w:noProof/>
        </w:rPr>
        <w:fldChar w:fldCharType="separate"/>
      </w:r>
      <w:r>
        <w:rPr>
          <w:noProof/>
        </w:rPr>
        <w:t>47</w:t>
      </w:r>
      <w:r w:rsidR="00703BDD">
        <w:rPr>
          <w:noProof/>
        </w:rPr>
        <w:fldChar w:fldCharType="end"/>
      </w:r>
    </w:p>
    <w:p w:rsidR="00016E28" w:rsidRDefault="00703BDD">
      <w:pPr>
        <w:pStyle w:val="TOC1"/>
        <w:tabs>
          <w:tab w:val="right" w:leader="dot" w:pos="8503"/>
        </w:tabs>
        <w:rPr>
          <w:b w:val="0"/>
        </w:rPr>
      </w:pPr>
      <w:r>
        <w:rPr>
          <w:i/>
          <w:caps w:val="0"/>
        </w:rPr>
        <w:fldChar w:fldCharType="end"/>
      </w:r>
    </w:p>
    <w:p w:rsidR="00016E28" w:rsidRDefault="00016E28" w:rsidP="007F1DC1">
      <w:pPr>
        <w:pStyle w:val="TitleNoNumber"/>
      </w:pPr>
      <w:bookmarkStart w:id="8" w:name="_Toc215560113"/>
      <w:bookmarkStart w:id="9" w:name="_Toc215560240"/>
      <w:bookmarkStart w:id="10" w:name="_Toc234119168"/>
      <w:r>
        <w:lastRenderedPageBreak/>
        <w:t>LISTA DE TABELAS</w:t>
      </w:r>
      <w:bookmarkEnd w:id="8"/>
      <w:bookmarkEnd w:id="9"/>
      <w:bookmarkEnd w:id="10"/>
    </w:p>
    <w:p w:rsidR="00DC31DB" w:rsidRDefault="00703BDD">
      <w:pPr>
        <w:pStyle w:val="TableofFigures"/>
        <w:tabs>
          <w:tab w:val="right" w:leader="dot" w:pos="8493"/>
        </w:tabs>
        <w:rPr>
          <w:rFonts w:asciiTheme="minorHAnsi" w:eastAsiaTheme="minorEastAsia" w:hAnsiTheme="minorHAnsi" w:cstheme="minorBidi"/>
          <w:noProof/>
          <w:sz w:val="22"/>
          <w:szCs w:val="22"/>
        </w:rPr>
      </w:pPr>
      <w:r>
        <w:fldChar w:fldCharType="begin"/>
      </w:r>
      <w:r w:rsidR="001B1CA0">
        <w:instrText xml:space="preserve"> TOC \h \z \c "Tabela" </w:instrText>
      </w:r>
      <w:r>
        <w:fldChar w:fldCharType="separate"/>
      </w:r>
      <w:hyperlink w:anchor="_Toc234119197" w:history="1">
        <w:r w:rsidR="00DC31DB" w:rsidRPr="006816E5">
          <w:rPr>
            <w:rStyle w:val="Hyperlink"/>
            <w:noProof/>
          </w:rPr>
          <w:t>Tabela 4.1: Mapeamento POM vs. RAS.</w:t>
        </w:r>
        <w:r w:rsidR="00DC31DB">
          <w:rPr>
            <w:noProof/>
            <w:webHidden/>
          </w:rPr>
          <w:tab/>
        </w:r>
        <w:r>
          <w:rPr>
            <w:noProof/>
            <w:webHidden/>
          </w:rPr>
          <w:fldChar w:fldCharType="begin"/>
        </w:r>
        <w:r w:rsidR="00DC31DB">
          <w:rPr>
            <w:noProof/>
            <w:webHidden/>
          </w:rPr>
          <w:instrText xml:space="preserve"> PAGEREF _Toc234119197 \h </w:instrText>
        </w:r>
        <w:r>
          <w:rPr>
            <w:noProof/>
            <w:webHidden/>
          </w:rPr>
        </w:r>
        <w:r>
          <w:rPr>
            <w:noProof/>
            <w:webHidden/>
          </w:rPr>
          <w:fldChar w:fldCharType="separate"/>
        </w:r>
        <w:r w:rsidR="00DC31DB">
          <w:rPr>
            <w:noProof/>
            <w:webHidden/>
          </w:rPr>
          <w:t>30</w:t>
        </w:r>
        <w:r>
          <w:rPr>
            <w:noProof/>
            <w:webHidden/>
          </w:rPr>
          <w:fldChar w:fldCharType="end"/>
        </w:r>
      </w:hyperlink>
    </w:p>
    <w:p w:rsidR="00DC31DB" w:rsidRDefault="00703BDD">
      <w:pPr>
        <w:pStyle w:val="TableofFigures"/>
        <w:tabs>
          <w:tab w:val="right" w:leader="dot" w:pos="8493"/>
        </w:tabs>
        <w:rPr>
          <w:rFonts w:asciiTheme="minorHAnsi" w:eastAsiaTheme="minorEastAsia" w:hAnsiTheme="minorHAnsi" w:cstheme="minorBidi"/>
          <w:noProof/>
          <w:sz w:val="22"/>
          <w:szCs w:val="22"/>
        </w:rPr>
      </w:pPr>
      <w:hyperlink w:anchor="_Toc234119198" w:history="1">
        <w:r w:rsidR="00DC31DB" w:rsidRPr="006816E5">
          <w:rPr>
            <w:rStyle w:val="Hyperlink"/>
            <w:noProof/>
          </w:rPr>
          <w:t>Tabela 4.2: Relação de elementos do Perfil Padrão a serem indexados</w:t>
        </w:r>
        <w:r w:rsidR="00DC31DB">
          <w:rPr>
            <w:noProof/>
            <w:webHidden/>
          </w:rPr>
          <w:tab/>
        </w:r>
        <w:r>
          <w:rPr>
            <w:noProof/>
            <w:webHidden/>
          </w:rPr>
          <w:fldChar w:fldCharType="begin"/>
        </w:r>
        <w:r w:rsidR="00DC31DB">
          <w:rPr>
            <w:noProof/>
            <w:webHidden/>
          </w:rPr>
          <w:instrText xml:space="preserve"> PAGEREF _Toc234119198 \h </w:instrText>
        </w:r>
        <w:r>
          <w:rPr>
            <w:noProof/>
            <w:webHidden/>
          </w:rPr>
        </w:r>
        <w:r>
          <w:rPr>
            <w:noProof/>
            <w:webHidden/>
          </w:rPr>
          <w:fldChar w:fldCharType="separate"/>
        </w:r>
        <w:r w:rsidR="00DC31DB">
          <w:rPr>
            <w:noProof/>
            <w:webHidden/>
          </w:rPr>
          <w:t>33</w:t>
        </w:r>
        <w:r>
          <w:rPr>
            <w:noProof/>
            <w:webHidden/>
          </w:rPr>
          <w:fldChar w:fldCharType="end"/>
        </w:r>
      </w:hyperlink>
    </w:p>
    <w:p w:rsidR="00DC31DB" w:rsidRDefault="00703BDD">
      <w:pPr>
        <w:pStyle w:val="TableofFigures"/>
        <w:tabs>
          <w:tab w:val="right" w:leader="dot" w:pos="8493"/>
        </w:tabs>
        <w:rPr>
          <w:rFonts w:asciiTheme="minorHAnsi" w:eastAsiaTheme="minorEastAsia" w:hAnsiTheme="minorHAnsi" w:cstheme="minorBidi"/>
          <w:noProof/>
          <w:sz w:val="22"/>
          <w:szCs w:val="22"/>
        </w:rPr>
      </w:pPr>
      <w:hyperlink w:anchor="_Toc234119199" w:history="1">
        <w:r w:rsidR="00DC31DB" w:rsidRPr="006816E5">
          <w:rPr>
            <w:rStyle w:val="Hyperlink"/>
            <w:noProof/>
          </w:rPr>
          <w:t>Tabela 4.3: Requisições RAS que fazem sentido para o contexto do Archiva</w:t>
        </w:r>
        <w:r w:rsidR="00DC31DB">
          <w:rPr>
            <w:noProof/>
            <w:webHidden/>
          </w:rPr>
          <w:tab/>
        </w:r>
        <w:r>
          <w:rPr>
            <w:noProof/>
            <w:webHidden/>
          </w:rPr>
          <w:fldChar w:fldCharType="begin"/>
        </w:r>
        <w:r w:rsidR="00DC31DB">
          <w:rPr>
            <w:noProof/>
            <w:webHidden/>
          </w:rPr>
          <w:instrText xml:space="preserve"> PAGEREF _Toc234119199 \h </w:instrText>
        </w:r>
        <w:r>
          <w:rPr>
            <w:noProof/>
            <w:webHidden/>
          </w:rPr>
        </w:r>
        <w:r>
          <w:rPr>
            <w:noProof/>
            <w:webHidden/>
          </w:rPr>
          <w:fldChar w:fldCharType="separate"/>
        </w:r>
        <w:r w:rsidR="00DC31DB">
          <w:rPr>
            <w:noProof/>
            <w:webHidden/>
          </w:rPr>
          <w:t>43</w:t>
        </w:r>
        <w:r>
          <w:rPr>
            <w:noProof/>
            <w:webHidden/>
          </w:rPr>
          <w:fldChar w:fldCharType="end"/>
        </w:r>
      </w:hyperlink>
    </w:p>
    <w:p w:rsidR="00016E28" w:rsidRDefault="00703BDD">
      <w:pPr>
        <w:jc w:val="center"/>
      </w:pPr>
      <w:r>
        <w:fldChar w:fldCharType="end"/>
      </w:r>
    </w:p>
    <w:p w:rsidR="00016E28" w:rsidRDefault="00016E28" w:rsidP="007F1DC1">
      <w:pPr>
        <w:pStyle w:val="TitleNoNumber"/>
      </w:pPr>
      <w:bookmarkStart w:id="11" w:name="_Toc215560114"/>
      <w:bookmarkStart w:id="12" w:name="_Toc215560241"/>
      <w:bookmarkStart w:id="13" w:name="_Toc234119169"/>
      <w:r>
        <w:lastRenderedPageBreak/>
        <w:t>RESUMO</w:t>
      </w:r>
      <w:bookmarkEnd w:id="11"/>
      <w:bookmarkEnd w:id="12"/>
      <w:bookmarkEnd w:id="13"/>
    </w:p>
    <w:p w:rsidR="002130EC" w:rsidRDefault="00FE2FE2" w:rsidP="00AD472D">
      <w:r>
        <w:t>Reuso de software é hoje em dia não só uma perspectiva, mas uma necessidade</w:t>
      </w:r>
      <w:r w:rsidR="002130EC">
        <w:t xml:space="preserve"> que </w:t>
      </w:r>
      <w:r w:rsidR="00074264">
        <w:t xml:space="preserve">enfrenta </w:t>
      </w:r>
      <w:r>
        <w:t xml:space="preserve">inúmeras barreiras gerenciais e culturais para </w:t>
      </w:r>
      <w:r w:rsidR="00074264">
        <w:t>ser adotada</w:t>
      </w:r>
      <w:r>
        <w:t xml:space="preserve">. </w:t>
      </w:r>
      <w:r w:rsidR="00074264">
        <w:t xml:space="preserve">No tocante a parte técnica, </w:t>
      </w:r>
      <w:r>
        <w:t xml:space="preserve">a principal </w:t>
      </w:r>
      <w:r w:rsidR="00074264">
        <w:t xml:space="preserve">barreira </w:t>
      </w:r>
      <w:r>
        <w:t xml:space="preserve">é a falta de uma </w:t>
      </w:r>
      <w:r w:rsidR="00574ACC">
        <w:t>infra-estrutura</w:t>
      </w:r>
      <w:r>
        <w:t xml:space="preserve"> de suporte ao armazenamento e recuperação de artefatos reusáveis em um padrão de meta</w:t>
      </w:r>
      <w:r w:rsidR="007F17FD">
        <w:t>-</w:t>
      </w:r>
      <w:r>
        <w:t>dados para descrição de artefatos.</w:t>
      </w:r>
    </w:p>
    <w:p w:rsidR="00FE2FE2" w:rsidRDefault="00FE2FE2" w:rsidP="00AD472D">
      <w:r>
        <w:t xml:space="preserve">O padrão RAS é uma especificação OMG </w:t>
      </w:r>
      <w:r w:rsidR="00074264">
        <w:t xml:space="preserve">que visa </w:t>
      </w:r>
      <w:r>
        <w:t xml:space="preserve">tornar-se </w:t>
      </w:r>
      <w:r w:rsidRPr="00074264">
        <w:rPr>
          <w:b/>
        </w:rPr>
        <w:t>o padrão</w:t>
      </w:r>
      <w:r>
        <w:t xml:space="preserve"> de descrição e empacotamento de artefatos, da mesma forma que UML o é para linguagens de modelagem.</w:t>
      </w:r>
      <w:r w:rsidR="002130EC">
        <w:t xml:space="preserve"> </w:t>
      </w:r>
      <w:r>
        <w:t xml:space="preserve">Atualmente, não existem muitas ferramentas </w:t>
      </w:r>
      <w:r w:rsidR="002130EC">
        <w:t xml:space="preserve">para reuso </w:t>
      </w:r>
      <w:r>
        <w:t xml:space="preserve">que suportem RAS, </w:t>
      </w:r>
      <w:r w:rsidR="00074264">
        <w:t>especialmente quando restringimos o universo a ferramentas de código fonte aberto.</w:t>
      </w:r>
    </w:p>
    <w:p w:rsidR="00074264" w:rsidRDefault="00074264" w:rsidP="00AD472D">
      <w:r>
        <w:t xml:space="preserve">Este trabalho tem por objetivo propor e descrever RASPUTIN, uma </w:t>
      </w:r>
      <w:r w:rsidR="00574ACC">
        <w:t>infra-estrutura</w:t>
      </w:r>
      <w:r>
        <w:t xml:space="preserve"> </w:t>
      </w:r>
      <w:r w:rsidR="002130EC">
        <w:t xml:space="preserve">para suportar a promoção do </w:t>
      </w:r>
      <w:r>
        <w:t>reuso de software utilizando a especificação RAS.</w:t>
      </w:r>
      <w:r w:rsidR="002130EC">
        <w:t xml:space="preserve"> Para tal, implementa</w:t>
      </w:r>
      <w:r w:rsidR="005A6878">
        <w:t>r</w:t>
      </w:r>
      <w:r w:rsidR="002130EC">
        <w:t>mos o suporte ao RAS no gerenciador de repositório Archiva, fornecendo ao usuário deste gerenciador a possibilidade de enviar artefatos RAS ao repositório, procurar e visualizar estes artefatos RAS no repositório e recuperá-los da maneira que o RAS propõe.</w:t>
      </w:r>
    </w:p>
    <w:p w:rsidR="00BB336D" w:rsidRDefault="00BB336D" w:rsidP="00AD472D"/>
    <w:p w:rsidR="00BB336D" w:rsidRDefault="00BB336D" w:rsidP="00AD472D"/>
    <w:p w:rsidR="00BB336D" w:rsidRDefault="00BB336D" w:rsidP="00AD472D"/>
    <w:p w:rsidR="00BB336D" w:rsidRDefault="00BB336D" w:rsidP="00AD472D"/>
    <w:p w:rsidR="00BB336D" w:rsidRDefault="00BB336D" w:rsidP="00AD472D"/>
    <w:p w:rsidR="00016E28" w:rsidRDefault="00016E28" w:rsidP="00AD472D">
      <w:pPr>
        <w:rPr>
          <w:b/>
        </w:rPr>
      </w:pPr>
    </w:p>
    <w:p w:rsidR="00016E28" w:rsidRDefault="00016E28" w:rsidP="00AD472D">
      <w:pPr>
        <w:rPr>
          <w:b/>
        </w:rPr>
      </w:pPr>
    </w:p>
    <w:p w:rsidR="00016E28" w:rsidRDefault="00016E28" w:rsidP="00AD472D">
      <w:pPr>
        <w:rPr>
          <w:b/>
        </w:rPr>
      </w:pPr>
    </w:p>
    <w:p w:rsidR="00016E28" w:rsidRDefault="00016E28" w:rsidP="00AD472D">
      <w:pPr>
        <w:rPr>
          <w:b/>
        </w:rPr>
      </w:pPr>
    </w:p>
    <w:p w:rsidR="00016E28" w:rsidRDefault="00016E28" w:rsidP="00AD472D">
      <w:pPr>
        <w:rPr>
          <w:b/>
        </w:rPr>
      </w:pPr>
    </w:p>
    <w:p w:rsidR="00016E28" w:rsidRDefault="00016E28" w:rsidP="00AD472D">
      <w:pPr>
        <w:rPr>
          <w:b/>
        </w:rPr>
      </w:pPr>
    </w:p>
    <w:p w:rsidR="00C22F01" w:rsidRDefault="00C22F01" w:rsidP="00AD472D">
      <w:pPr>
        <w:rPr>
          <w:b/>
        </w:rPr>
      </w:pPr>
    </w:p>
    <w:p w:rsidR="00016E28" w:rsidRDefault="00016E28" w:rsidP="00AD472D">
      <w:pPr>
        <w:rPr>
          <w:b/>
        </w:rPr>
      </w:pPr>
    </w:p>
    <w:p w:rsidR="00AE2AA3" w:rsidRPr="00AE2AA3" w:rsidRDefault="00016E28" w:rsidP="00AE2AA3">
      <w:r w:rsidRPr="00C22F01">
        <w:rPr>
          <w:b/>
        </w:rPr>
        <w:t>Palavras-Chave:</w:t>
      </w:r>
      <w:r w:rsidRPr="00AE2AA3">
        <w:t xml:space="preserve"> </w:t>
      </w:r>
      <w:r w:rsidR="0027503D">
        <w:t>RAS</w:t>
      </w:r>
      <w:r w:rsidRPr="00AE2AA3">
        <w:t xml:space="preserve">, </w:t>
      </w:r>
      <w:r w:rsidR="002130EC">
        <w:t>reuso de software</w:t>
      </w:r>
      <w:r w:rsidRPr="00AE2AA3">
        <w:t xml:space="preserve">, </w:t>
      </w:r>
      <w:r w:rsidR="002130EC">
        <w:t>engenharia de software, repositório de reuso</w:t>
      </w:r>
      <w:r w:rsidRPr="00AE2AA3">
        <w:t>.</w:t>
      </w:r>
    </w:p>
    <w:p w:rsidR="00AE2AA3" w:rsidRPr="00CE0CDC" w:rsidRDefault="00AE2AA3" w:rsidP="00AE2AA3">
      <w:pPr>
        <w:pStyle w:val="Ttulo-Traduo"/>
        <w:rPr>
          <w:b w:val="0"/>
          <w:sz w:val="32"/>
        </w:rPr>
      </w:pPr>
      <w:r w:rsidRPr="00AE6747">
        <w:br w:type="page"/>
      </w:r>
      <w:r>
        <w:lastRenderedPageBreak/>
        <w:t xml:space="preserve">Promoting Software Reuse </w:t>
      </w:r>
      <w:r w:rsidR="00CD03B9">
        <w:t>through</w:t>
      </w:r>
      <w:r>
        <w:t xml:space="preserve"> RAS</w:t>
      </w:r>
    </w:p>
    <w:p w:rsidR="00AE2AA3" w:rsidRDefault="00AE2AA3" w:rsidP="00AE2AA3">
      <w:pPr>
        <w:pStyle w:val="Ttulo-Abstract"/>
      </w:pPr>
      <w:bookmarkStart w:id="14" w:name="_Toc215560989"/>
      <w:bookmarkStart w:id="15" w:name="_Toc234119170"/>
      <w:bookmarkStart w:id="16" w:name="_Toc215557214"/>
      <w:bookmarkStart w:id="17" w:name="_Toc215557448"/>
      <w:bookmarkStart w:id="18" w:name="_Toc215560115"/>
      <w:bookmarkStart w:id="19" w:name="_Toc215560242"/>
      <w:r>
        <w:t>ABSTRACT</w:t>
      </w:r>
      <w:bookmarkEnd w:id="14"/>
      <w:bookmarkEnd w:id="15"/>
    </w:p>
    <w:bookmarkEnd w:id="16"/>
    <w:bookmarkEnd w:id="17"/>
    <w:bookmarkEnd w:id="18"/>
    <w:bookmarkEnd w:id="19"/>
    <w:p w:rsidR="008F78E8" w:rsidRDefault="008F78E8" w:rsidP="008F78E8">
      <w:pPr>
        <w:rPr>
          <w:lang w:val="en-US"/>
        </w:rPr>
      </w:pPr>
      <w:r w:rsidRPr="008F78E8">
        <w:rPr>
          <w:lang w:val="en-US"/>
        </w:rPr>
        <w:t xml:space="preserve">Software reuse is today not only a perspective, but a need that faces several </w:t>
      </w:r>
      <w:r>
        <w:rPr>
          <w:lang w:val="en-US"/>
        </w:rPr>
        <w:t xml:space="preserve">managerial and cultural barriers to be adopted. When comes to technical issues, the main cause is the lack of a </w:t>
      </w:r>
      <w:r w:rsidR="00C507BD">
        <w:rPr>
          <w:lang w:val="en-US"/>
        </w:rPr>
        <w:t>support</w:t>
      </w:r>
      <w:r>
        <w:rPr>
          <w:lang w:val="en-US"/>
        </w:rPr>
        <w:t xml:space="preserve"> infrastructure to retrieve and store reusable assets in a defined meta</w:t>
      </w:r>
      <w:r w:rsidR="00A24FD8">
        <w:rPr>
          <w:lang w:val="en-US"/>
        </w:rPr>
        <w:t>d</w:t>
      </w:r>
      <w:r>
        <w:rPr>
          <w:lang w:val="en-US"/>
        </w:rPr>
        <w:t>a</w:t>
      </w:r>
      <w:r w:rsidR="00A24FD8">
        <w:rPr>
          <w:lang w:val="en-US"/>
        </w:rPr>
        <w:t>t</w:t>
      </w:r>
      <w:r>
        <w:rPr>
          <w:lang w:val="en-US"/>
        </w:rPr>
        <w:t>a standard for asset description.</w:t>
      </w:r>
    </w:p>
    <w:p w:rsidR="008F78E8" w:rsidRDefault="008F78E8" w:rsidP="008F78E8">
      <w:pPr>
        <w:rPr>
          <w:lang w:val="en-US"/>
        </w:rPr>
      </w:pPr>
      <w:r w:rsidRPr="008F78E8">
        <w:rPr>
          <w:lang w:val="en-US"/>
        </w:rPr>
        <w:t xml:space="preserve">The OMG’s RAS is a specification </w:t>
      </w:r>
      <w:r>
        <w:rPr>
          <w:lang w:val="en-US"/>
        </w:rPr>
        <w:t xml:space="preserve">that envisions becoming the standard for description and packaging of reusable assets as UML is for modeling languages. Nowadays, there are not many tools directed to software reuse that support RAS, </w:t>
      </w:r>
      <w:r w:rsidR="00C507BD">
        <w:rPr>
          <w:lang w:val="en-US"/>
        </w:rPr>
        <w:t>especially</w:t>
      </w:r>
      <w:r>
        <w:rPr>
          <w:lang w:val="en-US"/>
        </w:rPr>
        <w:t xml:space="preserve"> when the software universe is restricted to open source.</w:t>
      </w:r>
    </w:p>
    <w:p w:rsidR="008F78E8" w:rsidRPr="0027503D" w:rsidRDefault="008F78E8" w:rsidP="008F78E8">
      <w:pPr>
        <w:rPr>
          <w:lang w:val="en-US"/>
        </w:rPr>
      </w:pPr>
      <w:r w:rsidRPr="0027503D">
        <w:rPr>
          <w:lang w:val="en-US"/>
        </w:rPr>
        <w:t xml:space="preserve">This work </w:t>
      </w:r>
      <w:r w:rsidR="0027503D" w:rsidRPr="0027503D">
        <w:rPr>
          <w:lang w:val="en-US"/>
        </w:rPr>
        <w:t xml:space="preserve">proposes and </w:t>
      </w:r>
      <w:r w:rsidR="00C507BD" w:rsidRPr="0027503D">
        <w:rPr>
          <w:lang w:val="en-US"/>
        </w:rPr>
        <w:t>describes</w:t>
      </w:r>
      <w:r w:rsidR="0027503D" w:rsidRPr="0027503D">
        <w:rPr>
          <w:lang w:val="en-US"/>
        </w:rPr>
        <w:t xml:space="preserve"> RASPUTIN, a tool </w:t>
      </w:r>
      <w:r w:rsidR="0027503D">
        <w:rPr>
          <w:lang w:val="en-US"/>
        </w:rPr>
        <w:t xml:space="preserve">that supports the reuse promotion using RAS. We implement the </w:t>
      </w:r>
      <w:r w:rsidR="00C507BD">
        <w:rPr>
          <w:lang w:val="en-US"/>
        </w:rPr>
        <w:t>support</w:t>
      </w:r>
      <w:r w:rsidR="0027503D">
        <w:rPr>
          <w:lang w:val="en-US"/>
        </w:rPr>
        <w:t xml:space="preserve"> to RAS in the repository manager Archiva, giving </w:t>
      </w:r>
      <w:r w:rsidR="00360451">
        <w:rPr>
          <w:lang w:val="en-US"/>
        </w:rPr>
        <w:t xml:space="preserve">its users the </w:t>
      </w:r>
      <w:r w:rsidR="0027503D">
        <w:rPr>
          <w:lang w:val="en-US"/>
        </w:rPr>
        <w:t>ability to upload, search, view and retrieve RAS artifacts to and from the repository in the way RAS proposes.</w:t>
      </w:r>
    </w:p>
    <w:p w:rsidR="00016E28" w:rsidRPr="00382FD0" w:rsidRDefault="00016E28">
      <w:pPr>
        <w:rPr>
          <w:b/>
          <w:lang w:val="en-US"/>
        </w:rPr>
      </w:pPr>
    </w:p>
    <w:p w:rsidR="00C22F01" w:rsidRPr="00382FD0" w:rsidRDefault="00C22F01">
      <w:pPr>
        <w:rPr>
          <w:b/>
          <w:lang w:val="en-US"/>
        </w:rPr>
      </w:pPr>
    </w:p>
    <w:p w:rsidR="00C22F01" w:rsidRPr="00382FD0" w:rsidRDefault="00C22F01">
      <w:pPr>
        <w:rPr>
          <w:b/>
          <w:lang w:val="en-US"/>
        </w:rPr>
      </w:pPr>
    </w:p>
    <w:p w:rsidR="00C22F01" w:rsidRPr="00382FD0" w:rsidRDefault="00C22F01">
      <w:pPr>
        <w:rPr>
          <w:b/>
          <w:lang w:val="en-US"/>
        </w:rPr>
      </w:pPr>
    </w:p>
    <w:p w:rsidR="00C22F01" w:rsidRPr="00382FD0" w:rsidRDefault="00C22F01">
      <w:pPr>
        <w:rPr>
          <w:b/>
          <w:lang w:val="en-US"/>
        </w:rPr>
      </w:pPr>
    </w:p>
    <w:p w:rsidR="00C22F01" w:rsidRPr="00382FD0" w:rsidRDefault="00C22F01">
      <w:pPr>
        <w:rPr>
          <w:b/>
          <w:lang w:val="en-US"/>
        </w:rPr>
      </w:pPr>
    </w:p>
    <w:p w:rsidR="00C22F01" w:rsidRPr="00382FD0" w:rsidRDefault="00C22F01">
      <w:pPr>
        <w:rPr>
          <w:b/>
          <w:lang w:val="en-US"/>
        </w:rPr>
      </w:pPr>
    </w:p>
    <w:p w:rsidR="00C22F01" w:rsidRPr="00382FD0" w:rsidRDefault="00C22F01">
      <w:pPr>
        <w:rPr>
          <w:b/>
          <w:lang w:val="en-US"/>
        </w:rPr>
      </w:pPr>
    </w:p>
    <w:p w:rsidR="00C22F01" w:rsidRPr="00382FD0" w:rsidRDefault="00C22F01">
      <w:pPr>
        <w:rPr>
          <w:b/>
          <w:lang w:val="en-US"/>
        </w:rPr>
      </w:pPr>
    </w:p>
    <w:p w:rsidR="00C22F01" w:rsidRPr="00382FD0" w:rsidRDefault="00C22F01">
      <w:pPr>
        <w:rPr>
          <w:b/>
          <w:lang w:val="en-US"/>
        </w:rPr>
      </w:pPr>
    </w:p>
    <w:p w:rsidR="00C22F01" w:rsidRPr="00382FD0" w:rsidRDefault="00C22F01">
      <w:pPr>
        <w:rPr>
          <w:b/>
          <w:lang w:val="en-US"/>
        </w:rPr>
      </w:pPr>
    </w:p>
    <w:p w:rsidR="00C22F01" w:rsidRPr="00382FD0" w:rsidRDefault="00C22F01">
      <w:pPr>
        <w:rPr>
          <w:b/>
          <w:lang w:val="en-US"/>
        </w:rPr>
      </w:pPr>
    </w:p>
    <w:p w:rsidR="00C22F01" w:rsidRPr="00382FD0" w:rsidRDefault="00C22F01">
      <w:pPr>
        <w:rPr>
          <w:b/>
          <w:lang w:val="en-US"/>
        </w:rPr>
      </w:pPr>
    </w:p>
    <w:p w:rsidR="00C22F01" w:rsidRPr="00382FD0" w:rsidRDefault="00C22F01">
      <w:pPr>
        <w:rPr>
          <w:b/>
          <w:lang w:val="en-US"/>
        </w:rPr>
      </w:pPr>
    </w:p>
    <w:p w:rsidR="00C22F01" w:rsidRPr="00382FD0" w:rsidRDefault="00C22F01">
      <w:pPr>
        <w:rPr>
          <w:b/>
          <w:lang w:val="en-US"/>
        </w:rPr>
      </w:pPr>
    </w:p>
    <w:p w:rsidR="00016E28" w:rsidRDefault="00016E28">
      <w:pPr>
        <w:rPr>
          <w:lang w:val="en-US"/>
        </w:rPr>
      </w:pPr>
      <w:r>
        <w:rPr>
          <w:b/>
          <w:lang w:val="en-US"/>
        </w:rPr>
        <w:t>Keywords:</w:t>
      </w:r>
      <w:r>
        <w:rPr>
          <w:lang w:val="en-US"/>
        </w:rPr>
        <w:t xml:space="preserve"> </w:t>
      </w:r>
      <w:r w:rsidR="0027503D">
        <w:rPr>
          <w:lang w:val="en-US"/>
        </w:rPr>
        <w:t>RAS, software reuse, software engineering, reuse repository</w:t>
      </w:r>
      <w:r>
        <w:rPr>
          <w:lang w:val="en-US"/>
        </w:rPr>
        <w:t>.</w:t>
      </w:r>
    </w:p>
    <w:p w:rsidR="00016E28" w:rsidRPr="00E23545" w:rsidRDefault="00016E28">
      <w:pPr>
        <w:rPr>
          <w:lang w:val="en-US"/>
        </w:rPr>
        <w:sectPr w:rsidR="00016E28" w:rsidRPr="00E23545">
          <w:headerReference w:type="even" r:id="rId10"/>
          <w:headerReference w:type="default" r:id="rId11"/>
          <w:headerReference w:type="first" r:id="rId12"/>
          <w:footnotePr>
            <w:pos w:val="beneathText"/>
          </w:footnotePr>
          <w:pgSz w:w="11905" w:h="16837"/>
          <w:pgMar w:top="1701" w:right="1701" w:bottom="1389" w:left="1701" w:header="0" w:footer="0" w:gutter="0"/>
          <w:cols w:space="720"/>
          <w:docGrid w:linePitch="360"/>
        </w:sectPr>
      </w:pPr>
    </w:p>
    <w:p w:rsidR="00EB3D1A" w:rsidRDefault="00EB3D1A" w:rsidP="007F1DC1">
      <w:pPr>
        <w:pStyle w:val="Heading1"/>
      </w:pPr>
      <w:bookmarkStart w:id="20" w:name="_Toc234119171"/>
      <w:bookmarkStart w:id="21" w:name="_Toc215560116"/>
      <w:bookmarkStart w:id="22" w:name="_Toc215560243"/>
      <w:r w:rsidRPr="007F1DC1">
        <w:lastRenderedPageBreak/>
        <w:t>Introdução</w:t>
      </w:r>
      <w:bookmarkEnd w:id="20"/>
    </w:p>
    <w:p w:rsidR="00C67A71" w:rsidRDefault="00BA6FD4" w:rsidP="00EB3D1A">
      <w:pPr>
        <w:rPr>
          <w:noProof/>
        </w:rPr>
      </w:pPr>
      <w:r>
        <w:t>A idéia de reutilizarmos software é uma técnica que tem sido estudada por décadas, desde os primórdios da Engenharia de Software</w:t>
      </w:r>
      <w:r w:rsidR="00C67A71">
        <w:rPr>
          <w:noProof/>
        </w:rPr>
        <w:t xml:space="preserve"> </w:t>
      </w:r>
      <w:sdt>
        <w:sdtPr>
          <w:rPr>
            <w:noProof/>
          </w:rPr>
          <w:id w:val="9337753"/>
          <w:citation/>
        </w:sdtPr>
        <w:sdtContent>
          <w:r w:rsidR="00703BDD">
            <w:rPr>
              <w:noProof/>
            </w:rPr>
            <w:fldChar w:fldCharType="begin"/>
          </w:r>
          <w:r w:rsidR="00BE5EDC">
            <w:rPr>
              <w:noProof/>
            </w:rPr>
            <w:instrText xml:space="preserve"> CITATION MCI68 \l 1046  </w:instrText>
          </w:r>
          <w:r w:rsidR="00703BDD">
            <w:rPr>
              <w:noProof/>
            </w:rPr>
            <w:fldChar w:fldCharType="separate"/>
          </w:r>
          <w:r w:rsidR="00154F25">
            <w:rPr>
              <w:noProof/>
            </w:rPr>
            <w:t>(MCILROY, 1968)</w:t>
          </w:r>
          <w:r w:rsidR="00703BDD">
            <w:rPr>
              <w:noProof/>
            </w:rPr>
            <w:fldChar w:fldCharType="end"/>
          </w:r>
        </w:sdtContent>
      </w:sdt>
      <w:r w:rsidR="007C784B" w:rsidRPr="000B1D86">
        <w:rPr>
          <w:noProof/>
        </w:rPr>
        <w:t xml:space="preserve">. </w:t>
      </w:r>
      <w:r w:rsidR="007C784B">
        <w:rPr>
          <w:noProof/>
        </w:rPr>
        <w:t>O objetivo final era bem claro: construir alguma coisa apenas uma vez e reulizá-la diversas vezes.</w:t>
      </w:r>
      <w:r w:rsidR="00F9314C">
        <w:rPr>
          <w:noProof/>
        </w:rPr>
        <w:t xml:space="preserve"> </w:t>
      </w:r>
      <w:r w:rsidR="00C67A71">
        <w:rPr>
          <w:noProof/>
        </w:rPr>
        <w:t>Desta maneira, o custo seria reduzido, porque o tempo que seria necessário para repetir uma atividade poderia ser investido em outras tarefas relevantes.</w:t>
      </w:r>
    </w:p>
    <w:p w:rsidR="00E91D01" w:rsidRPr="000B1D86" w:rsidRDefault="00DB6E69" w:rsidP="009C0C0B">
      <w:r w:rsidRPr="00DB6E69">
        <w:t>Embora o reuso de software seja uma técnica cuja discussão é extensiva, muitas razões existem para que ela não seja praticada. A grande maioria delas pode ser classificada como psicológica</w:t>
      </w:r>
      <w:r>
        <w:t>,</w:t>
      </w:r>
      <w:r w:rsidR="007E225B">
        <w:t xml:space="preserve"> sociológica ou econômica. </w:t>
      </w:r>
      <w:r w:rsidR="007B56C2">
        <w:t xml:space="preserve">Do ponto de vista técnico, a </w:t>
      </w:r>
      <w:r w:rsidR="007E225B" w:rsidRPr="00DB6E69">
        <w:t xml:space="preserve">razão </w:t>
      </w:r>
      <w:r w:rsidR="007E225B">
        <w:t>mais importante</w:t>
      </w:r>
      <w:r w:rsidRPr="00DB6E69">
        <w:t xml:space="preserve"> é a falta de métodos de pesquisa para encontrar as peças necessárias, ou a </w:t>
      </w:r>
      <w:r w:rsidR="00397AF4">
        <w:t xml:space="preserve">baixa </w:t>
      </w:r>
      <w:r w:rsidRPr="00DB6E69">
        <w:t>qualidade dos c</w:t>
      </w:r>
      <w:r w:rsidR="00CB3900">
        <w:t xml:space="preserve">omponentes </w:t>
      </w:r>
      <w:sdt>
        <w:sdtPr>
          <w:id w:val="9337769"/>
          <w:citation/>
        </w:sdtPr>
        <w:sdtContent>
          <w:fldSimple w:instr=" CITATION Tra88 \l 1046  ">
            <w:r w:rsidR="00980758">
              <w:rPr>
                <w:noProof/>
              </w:rPr>
              <w:t>(TRACZ, 1988)</w:t>
            </w:r>
          </w:fldSimple>
        </w:sdtContent>
      </w:sdt>
      <w:r w:rsidRPr="000B1D86">
        <w:t xml:space="preserve">. </w:t>
      </w:r>
      <w:r w:rsidR="00E91D01">
        <w:t>Dentro deste contexto, Sheri</w:t>
      </w:r>
      <w:r>
        <w:t xml:space="preserve">f coloca também que a maior barreira técnica está na dificuldade em localizar artefatos reusáveis </w:t>
      </w:r>
      <w:sdt>
        <w:sdtPr>
          <w:id w:val="9337770"/>
          <w:citation/>
        </w:sdtPr>
        <w:sdtContent>
          <w:fldSimple w:instr=" CITATION SHE03 \l 1046  ">
            <w:r w:rsidR="00154F25">
              <w:rPr>
                <w:noProof/>
              </w:rPr>
              <w:t>(SHERIF, 2003)</w:t>
            </w:r>
          </w:fldSimple>
        </w:sdtContent>
      </w:sdt>
      <w:r w:rsidRPr="000B1D86">
        <w:t>.</w:t>
      </w:r>
      <w:r w:rsidR="00E91D01" w:rsidRPr="000B1D86">
        <w:t xml:space="preserve"> </w:t>
      </w:r>
    </w:p>
    <w:p w:rsidR="00950AAA" w:rsidRDefault="009C0C0B" w:rsidP="00DB6E69">
      <w:r>
        <w:t xml:space="preserve">Um repositório de reuso é uma coleção de artefatos reusáveis com requisitos tais como mecanismos de recuperação e pesquisa </w:t>
      </w:r>
      <w:sdt>
        <w:sdtPr>
          <w:id w:val="9337777"/>
          <w:citation/>
        </w:sdtPr>
        <w:sdtContent>
          <w:fldSimple w:instr=" CITATION MIL98 \l 1046  ">
            <w:r w:rsidR="00154F25">
              <w:rPr>
                <w:noProof/>
              </w:rPr>
              <w:t>(MILLI, 1998)</w:t>
            </w:r>
          </w:fldSimple>
        </w:sdtContent>
      </w:sdt>
      <w:r w:rsidRPr="000B1D86">
        <w:t xml:space="preserve">. </w:t>
      </w:r>
      <w:r>
        <w:t xml:space="preserve">Esta ferramenta se propõe a resolver o problema técnico da </w:t>
      </w:r>
      <w:r w:rsidR="00950AAA">
        <w:t>localização de artefatos</w:t>
      </w:r>
      <w:r w:rsidR="00CB3900">
        <w:t xml:space="preserve">. Apesar disso, a literatura existente diverge quanto </w:t>
      </w:r>
      <w:r w:rsidR="009F4EB8">
        <w:t>à</w:t>
      </w:r>
      <w:r w:rsidR="00CB3900">
        <w:t xml:space="preserve"> importância da ferramenta na promoção e adoção do reuso. Frakes </w:t>
      </w:r>
      <w:r w:rsidR="005633AD">
        <w:t xml:space="preserve">e Fox </w:t>
      </w:r>
      <w:r w:rsidR="00CB3900">
        <w:t>revela</w:t>
      </w:r>
      <w:r w:rsidR="005633AD">
        <w:t>m</w:t>
      </w:r>
      <w:r w:rsidR="00CB3900">
        <w:t xml:space="preserve"> que </w:t>
      </w:r>
      <w:r w:rsidR="00E91D01">
        <w:t xml:space="preserve">repositórios de reuso </w:t>
      </w:r>
      <w:r w:rsidR="00CB3900">
        <w:t xml:space="preserve">são importantes, mas não caracterizam </w:t>
      </w:r>
      <w:r w:rsidR="00E91D01">
        <w:t>um fator decisivo na adoção do reuso</w:t>
      </w:r>
      <w:r>
        <w:t xml:space="preserve"> </w:t>
      </w:r>
      <w:sdt>
        <w:sdtPr>
          <w:id w:val="9337776"/>
          <w:citation/>
        </w:sdtPr>
        <w:sdtContent>
          <w:fldSimple w:instr=" CITATION FRA95 \l 1046  ">
            <w:r w:rsidR="000F04A2">
              <w:rPr>
                <w:noProof/>
              </w:rPr>
              <w:t>(FRAKES, 1995)</w:t>
            </w:r>
          </w:fldSimple>
        </w:sdtContent>
      </w:sdt>
      <w:r w:rsidR="00E91D01" w:rsidRPr="000B1D86">
        <w:t>.</w:t>
      </w:r>
      <w:r w:rsidRPr="000B1D86">
        <w:t xml:space="preserve"> </w:t>
      </w:r>
      <w:r>
        <w:t xml:space="preserve">Contudo, </w:t>
      </w:r>
      <w:r w:rsidR="00CB3900">
        <w:t xml:space="preserve">Sherif propõe que </w:t>
      </w:r>
      <w:r w:rsidR="00E91D01">
        <w:t xml:space="preserve">a falta de repositórios de reuso compõe uma barreira para adoção do mesmo </w:t>
      </w:r>
      <w:sdt>
        <w:sdtPr>
          <w:id w:val="9337771"/>
          <w:citation/>
        </w:sdtPr>
        <w:sdtContent>
          <w:fldSimple w:instr=" CITATION SHE03 \l 1046  ">
            <w:r w:rsidR="00154F25">
              <w:rPr>
                <w:noProof/>
              </w:rPr>
              <w:t>(SHERIF, 2003)</w:t>
            </w:r>
          </w:fldSimple>
        </w:sdtContent>
      </w:sdt>
      <w:r w:rsidR="00E91D01" w:rsidRPr="000B1D86">
        <w:t>.</w:t>
      </w:r>
      <w:r w:rsidR="00391A56" w:rsidRPr="000B1D86">
        <w:t xml:space="preserve"> </w:t>
      </w:r>
      <w:r w:rsidR="00CB3900">
        <w:t xml:space="preserve">Apesar disso, Lucresio </w:t>
      </w:r>
      <w:r w:rsidR="00C22F01">
        <w:t xml:space="preserve">surpreendentemente </w:t>
      </w:r>
      <w:r w:rsidR="00CB3900">
        <w:t xml:space="preserve">constata que a existência de repositório de reuso não contribui para o sucesso do reuso de software </w:t>
      </w:r>
      <w:sdt>
        <w:sdtPr>
          <w:id w:val="9337779"/>
          <w:citation/>
        </w:sdtPr>
        <w:sdtContent>
          <w:fldSimple w:instr=" CITATION LUC08 \l 1046  ">
            <w:r w:rsidR="00154F25">
              <w:rPr>
                <w:noProof/>
              </w:rPr>
              <w:t>(LUCREDIO, 2008)</w:t>
            </w:r>
          </w:fldSimple>
        </w:sdtContent>
      </w:sdt>
      <w:r w:rsidR="00CB3900">
        <w:t>.</w:t>
      </w:r>
    </w:p>
    <w:p w:rsidR="00670D25" w:rsidRDefault="00670D25" w:rsidP="00DB6E69">
      <w:r>
        <w:t xml:space="preserve">Em parte, o problema de encontrar artefatos reusáveis está também na indefinição quanto </w:t>
      </w:r>
      <w:r w:rsidR="004A7621">
        <w:t>à</w:t>
      </w:r>
      <w:r w:rsidR="009F4EB8">
        <w:t xml:space="preserve"> descrição necessária</w:t>
      </w:r>
      <w:r>
        <w:t xml:space="preserve">. </w:t>
      </w:r>
      <w:r w:rsidR="009F4EB8">
        <w:t xml:space="preserve">Ezran coloca que material reusável deve ser empacotado juntamente com toda a informação necessária para o seu reuso </w:t>
      </w:r>
      <w:sdt>
        <w:sdtPr>
          <w:id w:val="9337780"/>
          <w:citation/>
        </w:sdtPr>
        <w:sdtContent>
          <w:fldSimple w:instr=" CITATION EZR02 \l 1046  ">
            <w:r w:rsidR="00154F25">
              <w:rPr>
                <w:noProof/>
              </w:rPr>
              <w:t>(EZRAN, 2002)</w:t>
            </w:r>
          </w:fldSimple>
        </w:sdtContent>
      </w:sdt>
      <w:r w:rsidR="009F4EB8">
        <w:t xml:space="preserve">. </w:t>
      </w:r>
      <w:r>
        <w:t xml:space="preserve">A OMG </w:t>
      </w:r>
      <w:r w:rsidR="004A7621">
        <w:t xml:space="preserve">ataca </w:t>
      </w:r>
      <w:r w:rsidR="009F4EB8">
        <w:t xml:space="preserve">este problema quando do estabelecimento </w:t>
      </w:r>
      <w:r w:rsidR="004A7621">
        <w:t>do padrão</w:t>
      </w:r>
      <w:r w:rsidR="009F4EB8">
        <w:t xml:space="preserve"> RAS </w:t>
      </w:r>
      <w:r>
        <w:t>(</w:t>
      </w:r>
      <w:r w:rsidR="009F4EB8">
        <w:t>Reusable Asset Specification</w:t>
      </w:r>
      <w:r>
        <w:t>), uma especificação para descrição</w:t>
      </w:r>
      <w:r w:rsidR="009F4EB8">
        <w:t xml:space="preserve"> e empacotamento </w:t>
      </w:r>
      <w:r>
        <w:t>de bens reusáveis.</w:t>
      </w:r>
      <w:r w:rsidR="00BB1732">
        <w:t xml:space="preserve"> </w:t>
      </w:r>
    </w:p>
    <w:p w:rsidR="00BB1732" w:rsidRDefault="00BB1732" w:rsidP="00DB6E69">
      <w:r>
        <w:t>Neste sentido, é visível a necessidade de integrarmos a solução para a descrição e classificação dos artefatos com um repositório de reuso</w:t>
      </w:r>
      <w:r w:rsidR="009D4779">
        <w:t>. O fato de a RAS ser uma especificação pode colaborar para que ela seja adotada em larga escala. Entretanto, para que isto ocorra, é necessário que existam soluções que suportem o seu formato.</w:t>
      </w:r>
      <w:r w:rsidR="00D0310B">
        <w:t xml:space="preserve"> </w:t>
      </w:r>
      <w:r w:rsidR="005633AD">
        <w:t xml:space="preserve">Sendo a RAS, na escrita deste documento, um padrão recente, existe uma carência de ferramentas que a suportem. </w:t>
      </w:r>
      <w:r w:rsidR="00D0310B">
        <w:t xml:space="preserve">Atualmente, a lista de aplicações disponíveis que </w:t>
      </w:r>
      <w:r w:rsidR="004C7AEB">
        <w:t>são compatíveis com</w:t>
      </w:r>
      <w:r w:rsidR="00D0310B">
        <w:t xml:space="preserve"> este formato é restrita ou limitada a soluções proprietárias. Assim, é interessante que uma solução possa ser desenvolvida dentro ou a partir de uma solução de código-fonte aberto.</w:t>
      </w:r>
    </w:p>
    <w:p w:rsidR="00BB1732" w:rsidRDefault="009D4779" w:rsidP="00DB6E69">
      <w:r>
        <w:lastRenderedPageBreak/>
        <w:t xml:space="preserve">Assim, este trabalho dá </w:t>
      </w:r>
      <w:r w:rsidR="00BB1732">
        <w:t xml:space="preserve">continuidade ao iniciado por Martins </w:t>
      </w:r>
      <w:r w:rsidR="007E0F90">
        <w:t xml:space="preserve">em </w:t>
      </w:r>
      <w:sdt>
        <w:sdtPr>
          <w:id w:val="15907970"/>
          <w:citation/>
        </w:sdtPr>
        <w:sdtContent>
          <w:fldSimple w:instr=" CITATION MAR08 \l 1046  ">
            <w:r w:rsidR="00154F25">
              <w:rPr>
                <w:noProof/>
              </w:rPr>
              <w:t>(MARTINS, 2008)</w:t>
            </w:r>
          </w:fldSimple>
        </w:sdtContent>
      </w:sdt>
      <w:r>
        <w:t xml:space="preserve">, no sentido de torná-lo mais de acordo com os padrões </w:t>
      </w:r>
      <w:r w:rsidR="00360451">
        <w:t xml:space="preserve">internacionais e </w:t>
      </w:r>
      <w:r>
        <w:t>de mercado</w:t>
      </w:r>
      <w:r w:rsidR="00BB1732">
        <w:t>. Naquele trabalho, o desenvolvimento de uma ferramenta de suporte a reuso é completo, porém auto-contido em suas definições. Com o advento da RAS, podemos modificar isto na esperança de que a especificação vire um padrão de facto.</w:t>
      </w:r>
      <w:r w:rsidR="00D0310B">
        <w:t xml:space="preserve"> Portanto, este trabalho propõe</w:t>
      </w:r>
      <w:r w:rsidR="00BB1732">
        <w:t xml:space="preserve"> </w:t>
      </w:r>
      <w:r w:rsidR="00C22F01">
        <w:t>RASPUTIN (</w:t>
      </w:r>
      <w:r w:rsidR="00C22F01" w:rsidRPr="00C22F01">
        <w:rPr>
          <w:i/>
        </w:rPr>
        <w:t>RAS put in</w:t>
      </w:r>
      <w:r w:rsidR="00C22F01">
        <w:t xml:space="preserve">, adaptado da Língua Inglesa, “colocando no </w:t>
      </w:r>
      <w:r w:rsidR="00360451">
        <w:t xml:space="preserve">padrão </w:t>
      </w:r>
      <w:r w:rsidR="00C22F01">
        <w:t xml:space="preserve">RAS”), </w:t>
      </w:r>
      <w:r w:rsidR="00BB1732">
        <w:t xml:space="preserve">uma </w:t>
      </w:r>
      <w:r w:rsidR="00574ACC">
        <w:t>infra-estrutura</w:t>
      </w:r>
      <w:r w:rsidR="00BB1732">
        <w:t xml:space="preserve"> de suporte ao padrão RAS quanto à geração, armazenamento</w:t>
      </w:r>
      <w:r w:rsidR="00C22F01">
        <w:t>, pesquisa</w:t>
      </w:r>
      <w:r w:rsidR="00BB1732">
        <w:t xml:space="preserve"> e consumo de artefatos reusáveis. Para tanto, vamos fazer com que um gerenciador de repositórios </w:t>
      </w:r>
      <w:r w:rsidR="00D0310B">
        <w:t xml:space="preserve">chamado Archiva (mantido pela comunidade Apache) </w:t>
      </w:r>
      <w:r w:rsidR="00BB1732">
        <w:t>suporte a definição RAS.</w:t>
      </w:r>
    </w:p>
    <w:p w:rsidR="00145EB6" w:rsidRDefault="004051CD" w:rsidP="00DB6E69">
      <w:r>
        <w:t xml:space="preserve">O documento está estruturado como segue. No </w:t>
      </w:r>
      <w:r w:rsidR="00145EB6">
        <w:t>c</w:t>
      </w:r>
      <w:r>
        <w:t xml:space="preserve">apítulo </w:t>
      </w:r>
      <w:r w:rsidR="00703BDD">
        <w:fldChar w:fldCharType="begin"/>
      </w:r>
      <w:r>
        <w:instrText xml:space="preserve"> REF _Ref231614699 \r \h </w:instrText>
      </w:r>
      <w:r w:rsidR="00703BDD">
        <w:fldChar w:fldCharType="separate"/>
      </w:r>
      <w:r w:rsidR="00CF4F36">
        <w:t>2</w:t>
      </w:r>
      <w:r w:rsidR="00703BDD">
        <w:fldChar w:fldCharType="end"/>
      </w:r>
      <w:r>
        <w:t xml:space="preserve"> </w:t>
      </w:r>
      <w:r w:rsidR="00145EB6">
        <w:t>apresentamos uma breve discussão sobre a adoção do reuso, retomando algumas idéias referente a sua prática – benefícios e barreiras – reforçando a motivação para este trabalho.</w:t>
      </w:r>
    </w:p>
    <w:p w:rsidR="004051CD" w:rsidRDefault="00145EB6" w:rsidP="00DB6E69">
      <w:r>
        <w:t xml:space="preserve">No capítulo 3 </w:t>
      </w:r>
      <w:r w:rsidR="00D0310B">
        <w:t xml:space="preserve">abordamos </w:t>
      </w:r>
      <w:r w:rsidR="004051CD">
        <w:t>alguns conceitos rela</w:t>
      </w:r>
      <w:r w:rsidR="007B56C2">
        <w:t xml:space="preserve">tivos aos repositórios. </w:t>
      </w:r>
      <w:r w:rsidR="00CA5FF9">
        <w:t>Revisamos a</w:t>
      </w:r>
      <w:r w:rsidR="004051CD">
        <w:t xml:space="preserve"> literatura para clarificar os conceitos de repositório de reuso e repositório para gerência de configuração, expressando as diferenças e semelhanças entre eles. Exemplificamos alguns conceitos com exemplos de repositórios de gerência de configuração que existem na atualidade e, também, discutimos algumas alternativas existentes para repositórios de reuso.</w:t>
      </w:r>
    </w:p>
    <w:p w:rsidR="004051CD" w:rsidRDefault="004051CD" w:rsidP="00DB6E69">
      <w:r>
        <w:t xml:space="preserve">No </w:t>
      </w:r>
      <w:r w:rsidR="00145EB6">
        <w:t>c</w:t>
      </w:r>
      <w:r>
        <w:t xml:space="preserve">apítulo </w:t>
      </w:r>
      <w:r w:rsidR="00703BDD">
        <w:fldChar w:fldCharType="begin"/>
      </w:r>
      <w:r>
        <w:instrText xml:space="preserve"> REF _Ref231614736 \r \h </w:instrText>
      </w:r>
      <w:r w:rsidR="00703BDD">
        <w:fldChar w:fldCharType="separate"/>
      </w:r>
      <w:r w:rsidR="00CF4F36">
        <w:t>4</w:t>
      </w:r>
      <w:r w:rsidR="00703BDD">
        <w:fldChar w:fldCharType="end"/>
      </w:r>
      <w:r>
        <w:t xml:space="preserve"> </w:t>
      </w:r>
      <w:r w:rsidR="00D0310B">
        <w:t xml:space="preserve">definimos </w:t>
      </w:r>
      <w:r>
        <w:t xml:space="preserve">a estrutura geral e </w:t>
      </w:r>
      <w:r w:rsidR="00145EB6">
        <w:t>o protótipo</w:t>
      </w:r>
      <w:r>
        <w:t xml:space="preserve"> do RASPUTIN.</w:t>
      </w:r>
      <w:r w:rsidR="00145EB6">
        <w:t xml:space="preserve"> A implementação é apresentada em 3 sub-partes relativas ao armazenamento, apresentação e busca, respectivamente.</w:t>
      </w:r>
    </w:p>
    <w:p w:rsidR="00145EB6" w:rsidRDefault="00145EB6" w:rsidP="00DB6E69">
      <w:r>
        <w:t xml:space="preserve">No capítulo </w:t>
      </w:r>
      <w:r w:rsidR="00703BDD">
        <w:fldChar w:fldCharType="begin"/>
      </w:r>
      <w:r>
        <w:instrText xml:space="preserve"> REF _Ref231615302 \r \h </w:instrText>
      </w:r>
      <w:r w:rsidR="00703BDD">
        <w:fldChar w:fldCharType="separate"/>
      </w:r>
      <w:r w:rsidR="00CF4F36">
        <w:t>5</w:t>
      </w:r>
      <w:r w:rsidR="00703BDD">
        <w:fldChar w:fldCharType="end"/>
      </w:r>
      <w:r>
        <w:t xml:space="preserve"> concluímos com os principais </w:t>
      </w:r>
      <w:r w:rsidR="00C22F01">
        <w:t xml:space="preserve">resultados </w:t>
      </w:r>
      <w:r w:rsidR="005466E2">
        <w:t xml:space="preserve">(incluindo </w:t>
      </w:r>
      <w:r>
        <w:t>a implementação</w:t>
      </w:r>
      <w:r w:rsidR="005466E2">
        <w:t>)</w:t>
      </w:r>
      <w:r>
        <w:t xml:space="preserve"> e idéias para trabalhos futuros.</w:t>
      </w:r>
    </w:p>
    <w:p w:rsidR="00093755" w:rsidRDefault="00093755" w:rsidP="007F1DC1">
      <w:pPr>
        <w:pStyle w:val="Heading1"/>
      </w:pPr>
      <w:bookmarkStart w:id="23" w:name="_Ref231614699"/>
      <w:bookmarkStart w:id="24" w:name="_Toc234119172"/>
      <w:r>
        <w:lastRenderedPageBreak/>
        <w:t xml:space="preserve">Adoção </w:t>
      </w:r>
      <w:r w:rsidR="00216B5C">
        <w:t xml:space="preserve">do </w:t>
      </w:r>
      <w:r>
        <w:t>Reuso de Software</w:t>
      </w:r>
      <w:r w:rsidR="00216B5C">
        <w:t xml:space="preserve"> na atualidade</w:t>
      </w:r>
      <w:bookmarkEnd w:id="23"/>
      <w:bookmarkEnd w:id="24"/>
    </w:p>
    <w:p w:rsidR="00912313" w:rsidRPr="00912313" w:rsidRDefault="00912313" w:rsidP="00912313">
      <w:r>
        <w:t>Este capítulo desenvolve uma breve discussão sobre a problemática da adoção do reuso de software na atualidade, comparando achados de textos publicados.</w:t>
      </w:r>
      <w:r w:rsidR="004018D8">
        <w:t xml:space="preserve"> Primeiramente, abordamos os desafios existentes e barreiras para adoção do reuso de software. Em seguida, destacamos alguns pontos importantes onde o reuso de software pode ajudar e, para finalizar o capítulo, apresentamos a diferença entre o desenvolvimento de software </w:t>
      </w:r>
      <w:r w:rsidR="004018D8" w:rsidRPr="004018D8">
        <w:rPr>
          <w:i/>
        </w:rPr>
        <w:t>com</w:t>
      </w:r>
      <w:r w:rsidR="004018D8">
        <w:t xml:space="preserve"> reuso de software e o desenvolvimento de software </w:t>
      </w:r>
      <w:r w:rsidR="004018D8" w:rsidRPr="004018D8">
        <w:rPr>
          <w:i/>
        </w:rPr>
        <w:t>para</w:t>
      </w:r>
      <w:r w:rsidR="004018D8">
        <w:t xml:space="preserve"> o reuso de software.</w:t>
      </w:r>
    </w:p>
    <w:p w:rsidR="00267615" w:rsidRPr="00912313" w:rsidRDefault="00267615" w:rsidP="007F1DC1">
      <w:pPr>
        <w:pStyle w:val="Heading2"/>
      </w:pPr>
      <w:bookmarkStart w:id="25" w:name="_Toc234119173"/>
      <w:r w:rsidRPr="00912313">
        <w:t>Os Desafios na Adoção do Reuso de Software</w:t>
      </w:r>
      <w:bookmarkEnd w:id="25"/>
    </w:p>
    <w:p w:rsidR="00912313" w:rsidRDefault="004018D8" w:rsidP="00093755">
      <w:r>
        <w:t xml:space="preserve">O reuso de software já foi considerado a grande técnica </w:t>
      </w:r>
      <w:r w:rsidR="005466E2">
        <w:t>(“</w:t>
      </w:r>
      <w:r w:rsidR="005466E2" w:rsidRPr="005466E2">
        <w:rPr>
          <w:i/>
        </w:rPr>
        <w:t>silver bullet</w:t>
      </w:r>
      <w:r w:rsidR="005466E2">
        <w:t xml:space="preserve">”) </w:t>
      </w:r>
      <w:r>
        <w:t xml:space="preserve">para resolução dos problemas de Engenharia de Software. Entretanto, sua adoção </w:t>
      </w:r>
      <w:r w:rsidR="00D0310B">
        <w:t xml:space="preserve">nos dias atuais </w:t>
      </w:r>
      <w:r>
        <w:t xml:space="preserve">passa por </w:t>
      </w:r>
      <w:r w:rsidR="0086766E">
        <w:t>dificuldades</w:t>
      </w:r>
      <w:r>
        <w:t xml:space="preserve"> que vão além das limitações técnicas. </w:t>
      </w:r>
      <w:r w:rsidR="00D0310B">
        <w:t xml:space="preserve">Diversas barreiras </w:t>
      </w:r>
      <w:r w:rsidR="005466E2">
        <w:t>existem</w:t>
      </w:r>
      <w:r w:rsidR="00D0310B">
        <w:t xml:space="preserve"> para que o reuso </w:t>
      </w:r>
      <w:r w:rsidR="001C3C73">
        <w:t>ocorra</w:t>
      </w:r>
      <w:r w:rsidR="00D0310B">
        <w:t>.</w:t>
      </w:r>
      <w:r w:rsidR="005022DE">
        <w:t xml:space="preserve"> Dentre os problemas descritos,</w:t>
      </w:r>
      <w:r w:rsidR="00A55D78">
        <w:t xml:space="preserve"> encontram-se fatores gerenciais, organizacionais, econômicos, conceituais ou técnicos</w:t>
      </w:r>
      <w:r w:rsidR="006D4437">
        <w:t xml:space="preserve"> </w:t>
      </w:r>
      <w:sdt>
        <w:sdtPr>
          <w:id w:val="193811758"/>
          <w:citation/>
        </w:sdtPr>
        <w:sdtContent>
          <w:fldSimple w:instr=" CITATION SAM97 \l 1046  ">
            <w:r w:rsidR="00154F25">
              <w:rPr>
                <w:noProof/>
              </w:rPr>
              <w:t>(SAMETINGER, 1997)</w:t>
            </w:r>
          </w:fldSimple>
        </w:sdtContent>
      </w:sdt>
      <w:r w:rsidR="00A55D78">
        <w:t>.</w:t>
      </w:r>
    </w:p>
    <w:p w:rsidR="00A55D78" w:rsidRDefault="00DF105F" w:rsidP="00A55D78">
      <w:r w:rsidRPr="00DF105F">
        <w:rPr>
          <w:b/>
        </w:rPr>
        <w:t>Obstáculos G</w:t>
      </w:r>
      <w:r w:rsidR="00E06EA5" w:rsidRPr="00DF105F">
        <w:rPr>
          <w:b/>
        </w:rPr>
        <w:t xml:space="preserve">erenciais e </w:t>
      </w:r>
      <w:r w:rsidRPr="00DF105F">
        <w:rPr>
          <w:b/>
        </w:rPr>
        <w:t>O</w:t>
      </w:r>
      <w:r w:rsidR="00E06EA5" w:rsidRPr="00DF105F">
        <w:rPr>
          <w:b/>
        </w:rPr>
        <w:t>rganizacionais</w:t>
      </w:r>
      <w:r w:rsidR="00E06EA5">
        <w:t xml:space="preserve">. </w:t>
      </w:r>
      <w:r w:rsidR="00A55D78">
        <w:t xml:space="preserve">Como observamos, reuso não é apenas um problema técnico que deve ser resolvido por engenheiro de software. Assim, suporte gerencial e estruturas organizacionais adequadas são igualmente importantes. Os obstáculos mais comuns </w:t>
      </w:r>
      <w:r w:rsidR="00E06EA5">
        <w:t>são</w:t>
      </w:r>
      <w:r w:rsidR="00CA5FF9">
        <w:t xml:space="preserve"> </w:t>
      </w:r>
      <w:sdt>
        <w:sdtPr>
          <w:id w:val="176683987"/>
          <w:citation/>
        </w:sdtPr>
        <w:sdtContent>
          <w:fldSimple w:instr=" CITATION SAM97 \l 1046 ">
            <w:r w:rsidR="00D10738">
              <w:rPr>
                <w:noProof/>
              </w:rPr>
              <w:t>(SAMETINGER, 1997)</w:t>
            </w:r>
          </w:fldSimple>
        </w:sdtContent>
      </w:sdt>
      <w:r w:rsidR="00E06EA5">
        <w:t>:</w:t>
      </w:r>
    </w:p>
    <w:p w:rsidR="00A55D78" w:rsidRDefault="00A55D78" w:rsidP="00A55D78">
      <w:pPr>
        <w:pStyle w:val="ListParagraph"/>
        <w:numPr>
          <w:ilvl w:val="0"/>
          <w:numId w:val="21"/>
        </w:numPr>
      </w:pPr>
      <w:r w:rsidRPr="00DF105F">
        <w:rPr>
          <w:b/>
        </w:rPr>
        <w:t>Falta de suporte gerencial</w:t>
      </w:r>
      <w:r>
        <w:t xml:space="preserve">. Já que reuso de software causa custos a curto-prazo, não há como alcançá-lo em uma organização sem suporte da alta gerência. Gerentes devem ser informados sobre o custo inicial </w:t>
      </w:r>
      <w:r w:rsidR="004A7621">
        <w:t xml:space="preserve">(de gerar componentes para reuso) </w:t>
      </w:r>
      <w:r>
        <w:t>e devem ser convencidos sobre as expectativas de redução de custo.</w:t>
      </w:r>
    </w:p>
    <w:p w:rsidR="00A55D78" w:rsidRDefault="00A55D78" w:rsidP="00A55D78">
      <w:pPr>
        <w:pStyle w:val="ListParagraph"/>
        <w:numPr>
          <w:ilvl w:val="0"/>
          <w:numId w:val="21"/>
        </w:numPr>
      </w:pPr>
      <w:r w:rsidRPr="00DF105F">
        <w:rPr>
          <w:b/>
        </w:rPr>
        <w:t>Gerenciamento de projeto</w:t>
      </w:r>
      <w:r>
        <w:t>. Gerenciar projetos tradicionais não é uma tarefa fácil, principalmente, projetos relacionados com reuso de software. Um passo na direção da adoção de reuso em larga escala tem um impacto em todo o ciclo de vida da produção de software.</w:t>
      </w:r>
    </w:p>
    <w:p w:rsidR="00A55D78" w:rsidRDefault="00A55D78" w:rsidP="00A55D78">
      <w:pPr>
        <w:pStyle w:val="ListParagraph"/>
        <w:numPr>
          <w:ilvl w:val="0"/>
          <w:numId w:val="21"/>
        </w:numPr>
      </w:pPr>
      <w:r w:rsidRPr="00DF105F">
        <w:rPr>
          <w:b/>
        </w:rPr>
        <w:t>Estruturas organizacionais inadequadas</w:t>
      </w:r>
      <w:r>
        <w:t xml:space="preserve">. Estruturas organizacionais devem considerar diferentes necessidades que </w:t>
      </w:r>
      <w:r w:rsidR="00E06EA5">
        <w:t>se mostram quando reuso explícito e em larga escala é adotado. Por exemplo. um time separado pode ser definido para desenvolver, manter e certificar componentes de software; e</w:t>
      </w:r>
    </w:p>
    <w:p w:rsidR="00E06EA5" w:rsidRDefault="00E06EA5" w:rsidP="00A55D78">
      <w:pPr>
        <w:pStyle w:val="ListParagraph"/>
        <w:numPr>
          <w:ilvl w:val="0"/>
          <w:numId w:val="21"/>
        </w:numPr>
      </w:pPr>
      <w:r w:rsidRPr="00DF105F">
        <w:rPr>
          <w:b/>
        </w:rPr>
        <w:t>Iniciativas gerenciais</w:t>
      </w:r>
      <w:r>
        <w:t xml:space="preserve">. A falta de iniciativas proíbe gerentes de deixar seus desenvolvedores gastem tempo e construam componentes de um sistema reusável. O sucesso deles é freqüentemente medido apenas no tempo </w:t>
      </w:r>
      <w:r>
        <w:lastRenderedPageBreak/>
        <w:t>necessário para completar um projeto. Realizar qualquer trabalho além daquele, ainda que benéfico para a companhia como um todo, diminui o seu sucesso. Mesmo quando componentes são reusados acessando repositórios de software, os benefícios obtidos são apenas uma fração do que poderia ser alcançado com reuso explícito, planejado e organizado.</w:t>
      </w:r>
    </w:p>
    <w:p w:rsidR="00E06EA5" w:rsidRDefault="00DF105F" w:rsidP="00E06EA5">
      <w:r w:rsidRPr="00DF105F">
        <w:rPr>
          <w:b/>
        </w:rPr>
        <w:t>Obstáculos Econômicos</w:t>
      </w:r>
      <w:r>
        <w:t xml:space="preserve">. </w:t>
      </w:r>
      <w:r w:rsidR="00E06EA5">
        <w:t>Reuso pode economizar dinheiro em longo prazo, mas não sai de graça</w:t>
      </w:r>
      <w:r w:rsidR="00D10738">
        <w:t xml:space="preserve"> </w:t>
      </w:r>
      <w:sdt>
        <w:sdtPr>
          <w:id w:val="176683988"/>
          <w:citation/>
        </w:sdtPr>
        <w:sdtContent>
          <w:fldSimple w:instr=" CITATION SAM97 \l 1046 ">
            <w:r w:rsidR="00D10738">
              <w:rPr>
                <w:noProof/>
              </w:rPr>
              <w:t>(SAMETINGER, 1997)</w:t>
            </w:r>
          </w:fldSimple>
        </w:sdtContent>
      </w:sdt>
      <w:r w:rsidR="00E06EA5">
        <w:t>. Custos associados com o reuso podem ser: custo de construir alguma coisa reusável, custo de reusá-la, e custos de definir e implementar um processo de reuso. Reuso requer investimentos de curto-prazo em infra-estrutura, metodologia, treinamento, ferramentas e arquivos, com resultados sendo realizados apenas anos depois. Desenvolver bens para reuso é mais caro do que desenvolvê-los para um único uso. Níveis mais altos de qualidade, confiabilidade, portabilidade, manutenibilidade, generalidade e documentação mais completa são necessári</w:t>
      </w:r>
      <w:r w:rsidR="003963C3">
        <w:t>a</w:t>
      </w:r>
      <w:r w:rsidR="00E06EA5">
        <w:t xml:space="preserve">s. Tais custos aumentados </w:t>
      </w:r>
      <w:r w:rsidR="003963C3">
        <w:t>n</w:t>
      </w:r>
      <w:r w:rsidR="00E06EA5">
        <w:t>ão se justificam se o componente é reutilizado apenas uma vez.</w:t>
      </w:r>
    </w:p>
    <w:p w:rsidR="00DF105F" w:rsidRDefault="00DF105F" w:rsidP="00093755">
      <w:r>
        <w:rPr>
          <w:b/>
        </w:rPr>
        <w:t>Obstáculos Conceituais e Técnicos</w:t>
      </w:r>
      <w:r>
        <w:t xml:space="preserve">. Os obstáculos técnicos para o reuso de software incluem </w:t>
      </w:r>
      <w:sdt>
        <w:sdtPr>
          <w:id w:val="176683989"/>
          <w:citation/>
        </w:sdtPr>
        <w:sdtContent>
          <w:fldSimple w:instr=" CITATION SAM97 \l 1046 ">
            <w:r w:rsidR="00D10738">
              <w:rPr>
                <w:noProof/>
              </w:rPr>
              <w:t>(SAMETINGER, 1997)</w:t>
            </w:r>
          </w:fldSimple>
        </w:sdtContent>
      </w:sdt>
      <w:r w:rsidR="00D10738">
        <w:t xml:space="preserve"> </w:t>
      </w:r>
      <w:r>
        <w:t xml:space="preserve">problemas relacionados a pesquisar e recuperar componentes, componentes </w:t>
      </w:r>
      <w:r w:rsidR="00F5721A">
        <w:t>legados</w:t>
      </w:r>
      <w:r>
        <w:t xml:space="preserve"> e aspectos incluindo adaptação.</w:t>
      </w:r>
    </w:p>
    <w:p w:rsidR="00DF105F" w:rsidRDefault="00DF105F" w:rsidP="00DF105F">
      <w:pPr>
        <w:pStyle w:val="ListParagraph"/>
        <w:numPr>
          <w:ilvl w:val="0"/>
          <w:numId w:val="22"/>
        </w:numPr>
      </w:pPr>
      <w:r>
        <w:rPr>
          <w:b/>
        </w:rPr>
        <w:t>Dificuldade de encontrar software reusável</w:t>
      </w:r>
      <w:r>
        <w:t>. Para reusar componentes de software deve</w:t>
      </w:r>
      <w:r w:rsidR="00F5721A">
        <w:t>m</w:t>
      </w:r>
      <w:r>
        <w:t xml:space="preserve"> existir meios eficientes para encontrar e recuperar os mesmos. </w:t>
      </w:r>
      <w:r w:rsidR="00F5721A">
        <w:t>Adicionalmente, é importante ter um repositório bem organizado contendo componentes com algum tipo de acesso.</w:t>
      </w:r>
    </w:p>
    <w:p w:rsidR="00F5721A" w:rsidRDefault="00F5721A" w:rsidP="00DF105F">
      <w:pPr>
        <w:pStyle w:val="ListParagraph"/>
        <w:numPr>
          <w:ilvl w:val="0"/>
          <w:numId w:val="22"/>
        </w:numPr>
      </w:pPr>
      <w:r>
        <w:rPr>
          <w:b/>
        </w:rPr>
        <w:t>Não reusabilidade de software encontrado</w:t>
      </w:r>
      <w:r w:rsidRPr="00F5721A">
        <w:t>.</w:t>
      </w:r>
      <w:r>
        <w:t xml:space="preserve"> Acesso fácil a software existente não necessariamente promove o reuso de software. Bens reusáveis devem ser cuidadosamente especificados, projetados, implementados e documentados, assim, algumas vezes, modificar e adaptar software pode ser mais custoso do que programar a funcionalidade necessária desde o começo.</w:t>
      </w:r>
    </w:p>
    <w:p w:rsidR="00F5721A" w:rsidRDefault="00F5721A" w:rsidP="00DF105F">
      <w:pPr>
        <w:pStyle w:val="ListParagraph"/>
        <w:numPr>
          <w:ilvl w:val="0"/>
          <w:numId w:val="22"/>
        </w:numPr>
      </w:pPr>
      <w:r>
        <w:rPr>
          <w:b/>
        </w:rPr>
        <w:t>Componentes legados não preparados para reuso</w:t>
      </w:r>
      <w:r w:rsidRPr="00F5721A">
        <w:t>.</w:t>
      </w:r>
      <w:r>
        <w:t xml:space="preserve"> Uma abordagem conhecida para reuso de software é o uso de software herdado. Entretanto, simplesmente recuperar os bens existentes de um sistema legado e tentar reusá-los para novos desenvolvimentos não é suficiente para reuso sistemático. </w:t>
      </w:r>
      <w:r w:rsidR="002F40D3">
        <w:t>Reengenharia pode ajudar na extração de componentes reusáveis de sistemas legados, mas os esforços necessários para entendimento e extração devem ser considerados; e</w:t>
      </w:r>
    </w:p>
    <w:p w:rsidR="002F40D3" w:rsidRPr="00DF105F" w:rsidRDefault="002F40D3" w:rsidP="00DF105F">
      <w:pPr>
        <w:pStyle w:val="ListParagraph"/>
        <w:numPr>
          <w:ilvl w:val="0"/>
          <w:numId w:val="22"/>
        </w:numPr>
      </w:pPr>
      <w:r>
        <w:rPr>
          <w:b/>
        </w:rPr>
        <w:t>Modificação</w:t>
      </w:r>
      <w:r w:rsidRPr="002F40D3">
        <w:t>.</w:t>
      </w:r>
      <w:r>
        <w:t xml:space="preserve"> É muito difícil encontrar um componente que funcione exatamente da maneira que se quer. Assim, modificações são necessárias e devem existir maneiras para determinar seus efeitos nos componentes e sua prévia verificação de resultados.</w:t>
      </w:r>
    </w:p>
    <w:p w:rsidR="00BB336D" w:rsidRDefault="009C2A5B" w:rsidP="009C2A5B">
      <w:pPr>
        <w:pStyle w:val="Heading2"/>
      </w:pPr>
      <w:bookmarkStart w:id="26" w:name="_Toc234119174"/>
      <w:r>
        <w:t>Benefícios do Reuso de Software</w:t>
      </w:r>
      <w:bookmarkEnd w:id="26"/>
    </w:p>
    <w:p w:rsidR="009C2A5B" w:rsidRDefault="009C2A5B" w:rsidP="009C2A5B">
      <w:r>
        <w:t>Reuso sistemático no processo de desenvolvimento de software oferece também outras vantagens</w:t>
      </w:r>
      <w:r w:rsidR="00D10738">
        <w:t xml:space="preserve"> </w:t>
      </w:r>
      <w:sdt>
        <w:sdtPr>
          <w:id w:val="176683990"/>
          <w:citation/>
        </w:sdtPr>
        <w:sdtContent>
          <w:fldSimple w:instr=" CITATION SOM96 \l 1046 ">
            <w:r w:rsidR="00D10738">
              <w:rPr>
                <w:noProof/>
              </w:rPr>
              <w:t>(SOMMERVILLE, 1996)</w:t>
            </w:r>
          </w:fldSimple>
        </w:sdtContent>
      </w:sdt>
      <w:r>
        <w:t>:</w:t>
      </w:r>
    </w:p>
    <w:p w:rsidR="009C2A5B" w:rsidRDefault="009C2A5B" w:rsidP="009C2A5B">
      <w:pPr>
        <w:pStyle w:val="ListParagraph"/>
        <w:numPr>
          <w:ilvl w:val="0"/>
          <w:numId w:val="25"/>
        </w:numPr>
      </w:pPr>
      <w:r>
        <w:rPr>
          <w:b/>
        </w:rPr>
        <w:t>Confiabilidade do sistema aumentada.</w:t>
      </w:r>
      <w:r>
        <w:t xml:space="preserve"> Componentes reusados, que foram exercitados em sistemas já funcionais, devem ser mais confiáveis que novos componentes. Estes componentes foram testados em sistemas operacionais e foram, portanto, expostos a condições reais de operação.</w:t>
      </w:r>
    </w:p>
    <w:p w:rsidR="009C2A5B" w:rsidRDefault="009C2A5B" w:rsidP="009C2A5B">
      <w:pPr>
        <w:pStyle w:val="ListParagraph"/>
        <w:numPr>
          <w:ilvl w:val="0"/>
          <w:numId w:val="25"/>
        </w:numPr>
      </w:pPr>
      <w:r>
        <w:rPr>
          <w:b/>
        </w:rPr>
        <w:lastRenderedPageBreak/>
        <w:t>Risco do processo reduzido.</w:t>
      </w:r>
      <w:r>
        <w:t xml:space="preserve"> Se um componente existe, há menos incerteza no custo de reutilização daquele componente do que no custo de desenvolvimento de um novo. Este é um fator importante para os gerentes de projeto já que isso reduz incertezas nas estimativas de custo de projeto. Isto é particularmente verdade quando componentes relativamente grandes como subsistemas são reusados.</w:t>
      </w:r>
    </w:p>
    <w:p w:rsidR="009C2A5B" w:rsidRDefault="009C2A5B" w:rsidP="009C2A5B">
      <w:pPr>
        <w:pStyle w:val="ListParagraph"/>
        <w:numPr>
          <w:ilvl w:val="0"/>
          <w:numId w:val="25"/>
        </w:numPr>
      </w:pPr>
      <w:r>
        <w:rPr>
          <w:b/>
        </w:rPr>
        <w:t>Uso efetivo pode ser feito de especialistas.</w:t>
      </w:r>
      <w:r>
        <w:t xml:space="preserve"> Ao invés de especialistas de aplicações fazerem o mesmo trabalho em projetos diferentes, estes especialistas podem desenvolver componentes reusáveis que encapsulam seus conhecimentos.</w:t>
      </w:r>
    </w:p>
    <w:p w:rsidR="009C2A5B" w:rsidRDefault="009C2A5B" w:rsidP="009C2A5B">
      <w:pPr>
        <w:pStyle w:val="ListParagraph"/>
        <w:numPr>
          <w:ilvl w:val="0"/>
          <w:numId w:val="25"/>
        </w:numPr>
      </w:pPr>
      <w:r>
        <w:rPr>
          <w:b/>
        </w:rPr>
        <w:t>Padrões organizacionais podem ser expressos em componentes reusáveis.</w:t>
      </w:r>
      <w:r>
        <w:t xml:space="preserve"> Alguns padrões, como os padrões de interface com usuário, podem ser programados como um conjunto padrão de componentes. Por exemplo, componentes reusáveis podem ser desenvolvidos para construir menus em uma interface com o usuário. Todas as aplicações apresentam o mesmo formato de menu para os usuários. O uso de interfaces padrão com o usuário melhora a confiança já que os usuários são menos suscetíveis a erros quando apresentados com uma interface familiar.</w:t>
      </w:r>
    </w:p>
    <w:p w:rsidR="009C2A5B" w:rsidRDefault="009C2A5B" w:rsidP="009C2A5B">
      <w:pPr>
        <w:pStyle w:val="ListParagraph"/>
        <w:numPr>
          <w:ilvl w:val="0"/>
          <w:numId w:val="25"/>
        </w:numPr>
      </w:pPr>
      <w:r>
        <w:rPr>
          <w:b/>
        </w:rPr>
        <w:t>O tempo de desenvolvimento de software pode ser reduzido.</w:t>
      </w:r>
      <w:r>
        <w:t xml:space="preserve"> Levar um sistema ao mercado tão cedo quanto possível é freqüentemente mais importante do que o custo de desenvolvimento. O reuso de componentes aumenta a velocidade de produção, pois ambos os tempos de desenvolvimento e validação devem ser reduzidos.</w:t>
      </w:r>
    </w:p>
    <w:p w:rsidR="00BB336D" w:rsidRDefault="00690873" w:rsidP="00690873">
      <w:pPr>
        <w:pStyle w:val="Heading2"/>
      </w:pPr>
      <w:r>
        <w:t>O Padrão RAS</w:t>
      </w:r>
    </w:p>
    <w:p w:rsidR="00690873" w:rsidRDefault="00AE0947" w:rsidP="00690873">
      <w:r>
        <w:t>Uma grande contribuição para o reuso de software foi a criação, em 2005, do padrão RAS pela OMG.</w:t>
      </w:r>
      <w:r w:rsidR="0021529F">
        <w:t xml:space="preserve"> Este padrão tem por objetivo prover um conjunto de regras e recomendações sobre estrutura, conteúdo, descrições de artefatos reusáveis de software </w:t>
      </w:r>
      <w:sdt>
        <w:sdtPr>
          <w:id w:val="176683998"/>
          <w:citation/>
        </w:sdtPr>
        <w:sdtContent>
          <w:fldSimple w:instr=" CITATION RAS05 \l 1046 ">
            <w:r w:rsidR="0021529F">
              <w:rPr>
                <w:noProof/>
              </w:rPr>
              <w:t>(OMG, 2005)</w:t>
            </w:r>
          </w:fldSimple>
        </w:sdtContent>
      </w:sdt>
      <w:r w:rsidR="0021529F">
        <w:t xml:space="preserve">. </w:t>
      </w:r>
      <w:r w:rsidR="00AE6747">
        <w:t>Nesta seção estaremos interessados em identificar o que é um artefato reusável utilizando o padrão RAS como fonte.</w:t>
      </w:r>
    </w:p>
    <w:p w:rsidR="00AE6747" w:rsidRDefault="00AE6747" w:rsidP="00690873">
      <w:r>
        <w:t>Em poucas palavras, um artefato reusável provê solução para um problem em um dado contexto. Os artefatos podem ter pontos de variabilidade, utilizados para endereçar possíveis pontos de extensão, e também regras de utilização. Podemos pensar em um artefato como definido em um espaço como o da</w:t>
      </w:r>
    </w:p>
    <w:p w:rsidR="00AE6747" w:rsidRDefault="00AE6747" w:rsidP="00690873"/>
    <w:p w:rsidR="00AE6747" w:rsidRPr="00690873" w:rsidRDefault="00AE6747" w:rsidP="00AE6747">
      <w:pPr>
        <w:pStyle w:val="Figuras"/>
      </w:pPr>
      <w:r>
        <w:t xml:space="preserve">Figura </w:t>
      </w:r>
      <w:fldSimple w:instr=" STYLEREF 1 \s ">
        <w:r>
          <w:rPr>
            <w:noProof/>
          </w:rPr>
          <w:t>2</w:t>
        </w:r>
      </w:fldSimple>
      <w:r>
        <w:t>.</w:t>
      </w:r>
      <w:fldSimple w:instr=" SEQ Figura \* ARABIC \s 1 ">
        <w:r>
          <w:rPr>
            <w:noProof/>
          </w:rPr>
          <w:t>1</w:t>
        </w:r>
      </w:fldSimple>
      <w:r>
        <w:t>: Eixos para definição de um artefato</w:t>
      </w:r>
    </w:p>
    <w:p w:rsidR="00216B5C" w:rsidRDefault="00216B5C" w:rsidP="007F1DC1">
      <w:pPr>
        <w:pStyle w:val="Heading1"/>
      </w:pPr>
      <w:bookmarkStart w:id="27" w:name="_Toc234119175"/>
      <w:r>
        <w:lastRenderedPageBreak/>
        <w:t xml:space="preserve">Repositórios de </w:t>
      </w:r>
      <w:r w:rsidRPr="00216B5C">
        <w:t>Software</w:t>
      </w:r>
      <w:bookmarkEnd w:id="27"/>
    </w:p>
    <w:p w:rsidR="000F7650" w:rsidRDefault="00FC0D8A" w:rsidP="00BB336D">
      <w:r>
        <w:t xml:space="preserve">Segundo o dicionário Aurélio, repositório é um depósito, mas pode também ser </w:t>
      </w:r>
      <w:r w:rsidR="006A14A8">
        <w:t>visto como uma coleção</w:t>
      </w:r>
      <w:r>
        <w:t xml:space="preserve">. </w:t>
      </w:r>
      <w:r w:rsidR="006A14A8">
        <w:t xml:space="preserve">No tocante ao mundo do desenvolvimento de software, um repositório </w:t>
      </w:r>
      <w:sdt>
        <w:sdtPr>
          <w:id w:val="6385553"/>
          <w:citation/>
        </w:sdtPr>
        <w:sdtContent>
          <w:fldSimple w:instr=" CITATION MUR08 \l 1046  ">
            <w:r w:rsidR="00154F25">
              <w:rPr>
                <w:noProof/>
              </w:rPr>
              <w:t>(MURTA, 2008)</w:t>
            </w:r>
          </w:fldSimple>
        </w:sdtContent>
      </w:sdt>
      <w:r w:rsidR="008C2AD0">
        <w:t xml:space="preserve"> </w:t>
      </w:r>
      <w:r w:rsidR="006A14A8">
        <w:t xml:space="preserve">é um </w:t>
      </w:r>
      <w:r w:rsidR="000F7650">
        <w:t xml:space="preserve">lugar seguro para guardar o software produzido. Freqüentemente eles </w:t>
      </w:r>
      <w:r w:rsidR="006A14A8">
        <w:t xml:space="preserve">são associados ao </w:t>
      </w:r>
      <w:r w:rsidR="000F7650">
        <w:t>aumento da memória organizacional</w:t>
      </w:r>
      <w:r w:rsidR="00B102A1">
        <w:t xml:space="preserve"> </w:t>
      </w:r>
      <w:r w:rsidR="000F7650">
        <w:t>já que</w:t>
      </w:r>
      <w:r w:rsidR="00B102A1">
        <w:t>,</w:t>
      </w:r>
      <w:r w:rsidR="000F7650">
        <w:t xml:space="preserve"> ao servir</w:t>
      </w:r>
      <w:r w:rsidR="00B102A1">
        <w:t>em</w:t>
      </w:r>
      <w:r w:rsidR="000F7650">
        <w:t xml:space="preserve"> como </w:t>
      </w:r>
      <w:r w:rsidR="00B102A1">
        <w:t>pontos de referência, guardam</w:t>
      </w:r>
      <w:r w:rsidR="000F7650">
        <w:t xml:space="preserve"> todo o conteúdo produzido em uma organização. </w:t>
      </w:r>
      <w:r w:rsidR="00B102A1">
        <w:t>Como função básica, os repositórios permitem o armazenamento e recuperação de artefatos.</w:t>
      </w:r>
    </w:p>
    <w:p w:rsidR="00AD785C" w:rsidRDefault="006A14A8" w:rsidP="00BB336D">
      <w:r>
        <w:t>Os r</w:t>
      </w:r>
      <w:r w:rsidR="00AD785C">
        <w:t xml:space="preserve">epositórios estiveram ligados por muito tempo ao processo de Gerência de Configuração. </w:t>
      </w:r>
      <w:r w:rsidR="00E741EF">
        <w:t xml:space="preserve">Neste sentido, eles são bem conhecidos, pois são abordados em diversos processos organizacionais como CMMI e MPSBR. </w:t>
      </w:r>
      <w:r w:rsidR="000F7650">
        <w:t xml:space="preserve">Uma das partes </w:t>
      </w:r>
      <w:r w:rsidR="0076761C">
        <w:t xml:space="preserve">chaves </w:t>
      </w:r>
      <w:r w:rsidR="001F5FC3">
        <w:t>daquele</w:t>
      </w:r>
      <w:r w:rsidR="000F7650">
        <w:t xml:space="preserve"> processo é chamada </w:t>
      </w:r>
      <w:r>
        <w:t>c</w:t>
      </w:r>
      <w:r w:rsidR="000F7650">
        <w:t xml:space="preserve">ontrole de </w:t>
      </w:r>
      <w:r>
        <w:t>v</w:t>
      </w:r>
      <w:r w:rsidR="000F7650">
        <w:t>ersão</w:t>
      </w:r>
      <w:r w:rsidR="00AD785C">
        <w:t>,</w:t>
      </w:r>
      <w:r w:rsidR="000F7650">
        <w:t xml:space="preserve"> </w:t>
      </w:r>
      <w:r>
        <w:t xml:space="preserve">que define a necessidade de </w:t>
      </w:r>
      <w:r w:rsidR="00AD785C">
        <w:t>manter</w:t>
      </w:r>
      <w:r>
        <w:t>mos</w:t>
      </w:r>
      <w:r w:rsidR="00AD785C">
        <w:t xml:space="preserve"> ver</w:t>
      </w:r>
      <w:r w:rsidR="00E741EF">
        <w:t>s</w:t>
      </w:r>
      <w:r w:rsidR="00AD785C">
        <w:t>ões diferentes de um sistema de software ou controlar suas alterações</w:t>
      </w:r>
      <w:r>
        <w:t>. Neste sentido, entram em cena os sistemas de controle de versão, comumente chamados de repositórios de gerência de configuração</w:t>
      </w:r>
      <w:r w:rsidR="001F5FC3">
        <w:t xml:space="preserve"> e muito utilizados durante o processo de desenvolvimento</w:t>
      </w:r>
      <w:r w:rsidR="00E64113">
        <w:t>.</w:t>
      </w:r>
    </w:p>
    <w:p w:rsidR="00AD785C" w:rsidRDefault="0076761C" w:rsidP="00BB336D">
      <w:r>
        <w:t>Não menos importante, mas nem tão adotado sistematicamente, o processo de reuso também possui um repositório</w:t>
      </w:r>
      <w:r w:rsidR="00E741EF">
        <w:t xml:space="preserve"> específico</w:t>
      </w:r>
      <w:r>
        <w:t xml:space="preserve">. </w:t>
      </w:r>
      <w:r w:rsidR="00C55569">
        <w:t xml:space="preserve">Um repositório de reuso vem para auxiliar o processo de busca de componentes prontos que podem ser reusados. Como veremos, há um ponto na linha de desenvolvimento de software onde estes dois </w:t>
      </w:r>
      <w:r w:rsidR="006A14A8">
        <w:t xml:space="preserve">repositórios </w:t>
      </w:r>
      <w:r w:rsidR="00C55569">
        <w:t>fazem parte do processo e se encontram.</w:t>
      </w:r>
    </w:p>
    <w:p w:rsidR="00E741EF" w:rsidRDefault="00E741EF" w:rsidP="00BB336D">
      <w:r>
        <w:t xml:space="preserve">Podemos nos perguntar a razão de termos dois repositórios separados quando ambos estarão guardando elementos de software (ou documentos importantes que se referem aos mesmos). A explicação é simples: o seu uso é diferente. A </w:t>
      </w:r>
      <w:r w:rsidR="00703BDD">
        <w:fldChar w:fldCharType="begin"/>
      </w:r>
      <w:r>
        <w:instrText xml:space="preserve"> REF _Ref232824088 \h </w:instrText>
      </w:r>
      <w:r w:rsidR="00703BDD">
        <w:fldChar w:fldCharType="separate"/>
      </w:r>
      <w:r w:rsidR="00CF4F36">
        <w:t xml:space="preserve">Figura </w:t>
      </w:r>
      <w:r w:rsidR="00CF4F36">
        <w:rPr>
          <w:noProof/>
        </w:rPr>
        <w:t>3</w:t>
      </w:r>
      <w:r w:rsidR="00CF4F36">
        <w:t>.</w:t>
      </w:r>
      <w:r w:rsidR="00CF4F36">
        <w:rPr>
          <w:noProof/>
        </w:rPr>
        <w:t>1</w:t>
      </w:r>
      <w:r w:rsidR="00703BDD">
        <w:fldChar w:fldCharType="end"/>
      </w:r>
      <w:r w:rsidR="006F321D">
        <w:t xml:space="preserve"> adaptada de  </w:t>
      </w:r>
      <w:sdt>
        <w:sdtPr>
          <w:id w:val="2466237"/>
          <w:citation/>
        </w:sdtPr>
        <w:sdtContent>
          <w:fldSimple w:instr=" CITATION MUR08 \l 1046  ">
            <w:r w:rsidR="00154F25">
              <w:rPr>
                <w:noProof/>
              </w:rPr>
              <w:t>(MURTA, 2008)</w:t>
            </w:r>
          </w:fldSimple>
        </w:sdtContent>
      </w:sdt>
      <w:r w:rsidR="006F321D">
        <w:t xml:space="preserve"> é </w:t>
      </w:r>
      <w:r>
        <w:t xml:space="preserve">uma representação das principais diferenças entre esses dois tipos de repositório. </w:t>
      </w:r>
    </w:p>
    <w:p w:rsidR="00E741EF" w:rsidRDefault="00E741EF" w:rsidP="00BB336D">
      <w:r>
        <w:t>Em um repositório de controle de versão para gerência de configuração, estaremos interessados no processo de desenvolvimento do software, ou seja, sua construção. Assim, estaremos lidando com os arquivos que compõem uma determinada solução ou que satisfazem um determinado caso de uso ou requisito. Estes estarão sendo freqüentemente alterados, dado que o processo de desenvolvimento acontece pela geração de várias versões de diversos arquivos, na maioria dos casos. Assim, os desenvolvedores estão cientes do que estão fazendo e onde as alterações estão localizadas, o que elimina a necessidade de pesquisa.</w:t>
      </w:r>
    </w:p>
    <w:p w:rsidR="00E741EF" w:rsidRDefault="00E741EF" w:rsidP="00BB336D">
      <w:r>
        <w:t xml:space="preserve">Analogamente, um repositório de reuso possui importância quando um artefato de software já se encontra em produção. Nesta ocasião, estaremos interessados em </w:t>
      </w:r>
      <w:r w:rsidRPr="00EC4655">
        <w:t>reusar o componente</w:t>
      </w:r>
      <w:r>
        <w:t>, programa, biblioteca</w:t>
      </w:r>
      <w:r w:rsidR="003C78BC">
        <w:t>,</w:t>
      </w:r>
      <w:r>
        <w:t xml:space="preserve"> ou </w:t>
      </w:r>
      <w:r w:rsidR="003C78BC">
        <w:t>outra versão de artefato que esteja sendo produzida</w:t>
      </w:r>
      <w:r>
        <w:t>. Assim, a granularidade não é mais o arquivo que compõe o componente, mas o componente como um todo (</w:t>
      </w:r>
      <w:r w:rsidR="003C78BC">
        <w:t xml:space="preserve">ou um </w:t>
      </w:r>
      <w:r w:rsidR="003C78BC">
        <w:rPr>
          <w:i/>
        </w:rPr>
        <w:t>build</w:t>
      </w:r>
      <w:r w:rsidR="003C78BC">
        <w:t xml:space="preserve"> do componente). Neste contexto, não </w:t>
      </w:r>
      <w:r w:rsidR="003C78BC">
        <w:lastRenderedPageBreak/>
        <w:t>estaremos interessados em alterar o componente, mas em reusá-lo, o que caracteriza um acesso de leitura. Entretanto, como saberemos se existe uma solução que serve exatamente as necessidades que temos no momento? Para tanto, é necessário pesquisar pelos artefatos disponíveis para saber qual deles completa os nossos requisitos.</w:t>
      </w:r>
    </w:p>
    <w:p w:rsidR="00767571" w:rsidRPr="003C78BC" w:rsidRDefault="00767571" w:rsidP="008F243C">
      <w:pPr>
        <w:pStyle w:val="CentralizadoSemRecuo"/>
      </w:pPr>
      <w:r>
        <w:rPr>
          <w:noProof/>
        </w:rPr>
        <w:drawing>
          <wp:inline distT="0" distB="0" distL="0" distR="0">
            <wp:extent cx="4884888" cy="2958860"/>
            <wp:effectExtent l="57150" t="0" r="30012" b="31990"/>
            <wp:docPr id="15" name="Diagrama 1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3" r:lo="rId14" r:qs="rId15" r:cs="rId16"/>
              </a:graphicData>
            </a:graphic>
          </wp:inline>
        </w:drawing>
      </w:r>
    </w:p>
    <w:p w:rsidR="003C78BC" w:rsidRDefault="003C78BC" w:rsidP="003C78BC">
      <w:pPr>
        <w:pStyle w:val="Figuras"/>
      </w:pPr>
      <w:bookmarkStart w:id="28" w:name="_Toc234119138"/>
      <w:bookmarkStart w:id="29" w:name="_Ref232824088"/>
      <w:r>
        <w:t xml:space="preserve">Figura </w:t>
      </w:r>
      <w:fldSimple w:instr=" STYLEREF 1 \s ">
        <w:r w:rsidR="00AE6747">
          <w:rPr>
            <w:noProof/>
          </w:rPr>
          <w:t>3</w:t>
        </w:r>
      </w:fldSimple>
      <w:r w:rsidR="00AE6747">
        <w:t>.</w:t>
      </w:r>
      <w:fldSimple w:instr=" SEQ Figura \* ARABIC \s 1 ">
        <w:r w:rsidR="00AE6747">
          <w:rPr>
            <w:noProof/>
          </w:rPr>
          <w:t>1</w:t>
        </w:r>
      </w:fldSimple>
      <w:bookmarkEnd w:id="29"/>
      <w:r>
        <w:t>: Repositório de Gerência de Configuração versus Repositório de Reutilização</w:t>
      </w:r>
      <w:bookmarkEnd w:id="28"/>
    </w:p>
    <w:p w:rsidR="00C55569" w:rsidRDefault="003C78BC" w:rsidP="00BB336D">
      <w:r>
        <w:t>Agora que entendemos a diferença entre estes repositórios, podemos focar no problema deste trabalho tratando primeiramente dos repositórios de reuso. Nas subseções que seguem apresentaremos uma breve revisão sobre este conceito. Primeiramente, analisamos sua definição de acordo com a literatura disponível. Em seguida, evidenciamos a intersecção entre os processos de gerência de configuração e reutilização de forma a apresentarmos como se dá a ligação do processo de desenvolvimento com a reutilização. Adicionalmente, mostramos algumas ferrame</w:t>
      </w:r>
      <w:r w:rsidR="00FD6988">
        <w:t>ntas existentes no mercado.</w:t>
      </w:r>
    </w:p>
    <w:p w:rsidR="00B72331" w:rsidRDefault="00B72331" w:rsidP="00B72331">
      <w:pPr>
        <w:pStyle w:val="Heading2"/>
      </w:pPr>
      <w:bookmarkStart w:id="30" w:name="_Toc234119176"/>
      <w:r>
        <w:t>Desenvolvendo com Reuso e para Reuso</w:t>
      </w:r>
      <w:bookmarkEnd w:id="30"/>
    </w:p>
    <w:p w:rsidR="00B72331" w:rsidRDefault="00B72331" w:rsidP="00B72331">
      <w:r>
        <w:t xml:space="preserve">O reuso no processo de desenvolvimento pode ser abordado em duas diferentes práticas. A primeira delas diz respeito ao consumo de artefatos reusáveis durante o processo de desenvolvimento. Mas para que os artefatos possam ser consumidos, necessitam ser produzidos, de onde observamos a segunda prática de produção de artefatos reusáveis. </w:t>
      </w:r>
    </w:p>
    <w:p w:rsidR="00B72331" w:rsidRDefault="00B72331" w:rsidP="00B72331">
      <w:r>
        <w:t xml:space="preserve">O desenvolvimento </w:t>
      </w:r>
      <w:r w:rsidRPr="00963A4C">
        <w:rPr>
          <w:b/>
        </w:rPr>
        <w:t>com</w:t>
      </w:r>
      <w:r>
        <w:t xml:space="preserve"> reuso é a abordagem que tenta maximizar o reuso de software existente</w:t>
      </w:r>
      <w:r w:rsidR="00196AF2">
        <w:t xml:space="preserve"> </w:t>
      </w:r>
      <w:sdt>
        <w:sdtPr>
          <w:id w:val="176683994"/>
          <w:citation/>
        </w:sdtPr>
        <w:sdtContent>
          <w:fldSimple w:instr=" CITATION SOM96 \l 1046 ">
            <w:r w:rsidR="00196AF2">
              <w:rPr>
                <w:noProof/>
              </w:rPr>
              <w:t>(SOMMERVILLE, 1996)</w:t>
            </w:r>
          </w:fldSimple>
        </w:sdtContent>
      </w:sdt>
      <w:r>
        <w:t>. Uma vantagem óbvia desta abordagem é que o custo total de desenvolvimento deve</w:t>
      </w:r>
      <w:r w:rsidR="00E64113">
        <w:t xml:space="preserve"> ser reduzida</w:t>
      </w:r>
      <w:r>
        <w:t xml:space="preserve">. Menor quantidade de elementos de software deve ser especificada, projetada, programada e validada. Entretanto, redução de custo é apenas uma das vantagens potenciais. Neste caso, o reuso se dá </w:t>
      </w:r>
      <w:r w:rsidR="00E64113">
        <w:t xml:space="preserve">depois </w:t>
      </w:r>
      <w:r>
        <w:t>fase de especificação</w:t>
      </w:r>
      <w:r w:rsidR="00E64113">
        <w:t>, quando já é possível identificar os componentes necessários para contrução, faltando ainda buscar componentes existentes que realizem as funções especificadas.</w:t>
      </w:r>
    </w:p>
    <w:p w:rsidR="00B72331" w:rsidRDefault="00B72331" w:rsidP="00B72331">
      <w:r>
        <w:t xml:space="preserve">Nesta prática, os especialistas procuram por componentes reusáveis que completam a especificação e os incorporam no desenvolvimento. Entretanto, para que isto seja </w:t>
      </w:r>
      <w:r>
        <w:lastRenderedPageBreak/>
        <w:t xml:space="preserve">efetivo é necessário satisfazer algumas condições </w:t>
      </w:r>
      <w:sdt>
        <w:sdtPr>
          <w:id w:val="4607164"/>
          <w:citation/>
        </w:sdtPr>
        <w:sdtContent>
          <w:fldSimple w:instr=" CITATION SOM96 \l 1046  ">
            <w:r w:rsidR="00154F25">
              <w:rPr>
                <w:noProof/>
              </w:rPr>
              <w:t>(SOMMERVILLE, 1996)</w:t>
            </w:r>
          </w:fldSimple>
        </w:sdtContent>
      </w:sdt>
      <w:r>
        <w:t xml:space="preserve">: o custo de procura de componentes </w:t>
      </w:r>
      <w:r w:rsidR="00EC4655">
        <w:t>deve ser</w:t>
      </w:r>
      <w:r>
        <w:t xml:space="preserve"> relativamente baixo; os componentes devem se comportar de forma especificada e devem ser confiáveis; além disso, deve existir documentação associada aos componentes para ajudar o desenvolvedor que executa o reuso a entender o que foi construído e, em último caso, ser capaz de adaptar a uma nova aplicação.</w:t>
      </w:r>
    </w:p>
    <w:p w:rsidR="00B72331" w:rsidRDefault="00B72331" w:rsidP="00B72331">
      <w:r>
        <w:t xml:space="preserve">O reuso sistemático requer um catálogo apropriado e uma base documentada de componentes reusáveis. Uma concepção errônea é a de que estes componentes estão prontamente disponíveis em sistemas existentes. Na verdade, componentes criados como parte de sistemas existentes dificilmente são reutilizados de forma trivial. Estes componentes estão ligados aos requisitos do sistema do qual eles fazem parte originalmente. Para serem reusados, eles necessitam ser generalizados para satisfazer um conjunto maior de requisitos. Assim, o desenvolvimento </w:t>
      </w:r>
      <w:r w:rsidRPr="00232CCC">
        <w:rPr>
          <w:b/>
        </w:rPr>
        <w:t>para</w:t>
      </w:r>
      <w:r>
        <w:t xml:space="preserve"> o reuso envolve a adaptação dos componentes existentes para torná-los reusáveis.</w:t>
      </w:r>
    </w:p>
    <w:p w:rsidR="00B72331" w:rsidRDefault="00B72331" w:rsidP="00B72331">
      <w:r>
        <w:t xml:space="preserve">Adaptar um componente para que ele seja reusável pode envolver diferentes tipos de mudanças: padronização de nomenclatura, adição ou remoção de operações que são específicas de um domínio de aplicação ou ainda a identificação de exceções que este componente pode vir a gerar. Além da adaptação e geração do componente, é necessário verificar a qualidade do mesmo. O ciclo de adaptação envolve a identificação dos componentes passíveis de serem reutilizados, sua implementação e empacotamento. </w:t>
      </w:r>
    </w:p>
    <w:p w:rsidR="00B72331" w:rsidRDefault="00B72331" w:rsidP="00B72331">
      <w:r>
        <w:t xml:space="preserve">A </w:t>
      </w:r>
      <w:r w:rsidR="00703BDD">
        <w:fldChar w:fldCharType="begin"/>
      </w:r>
      <w:r>
        <w:instrText xml:space="preserve"> REF _Ref233373072 \h </w:instrText>
      </w:r>
      <w:r w:rsidR="00703BDD">
        <w:fldChar w:fldCharType="separate"/>
      </w:r>
      <w:r w:rsidR="00CF4F36">
        <w:t xml:space="preserve">Figura </w:t>
      </w:r>
      <w:r w:rsidR="00CF4F36">
        <w:rPr>
          <w:noProof/>
        </w:rPr>
        <w:t>3</w:t>
      </w:r>
      <w:r w:rsidR="00CF4F36">
        <w:t>.</w:t>
      </w:r>
      <w:r w:rsidR="00CF4F36">
        <w:rPr>
          <w:noProof/>
        </w:rPr>
        <w:t>2</w:t>
      </w:r>
      <w:r w:rsidR="00703BDD">
        <w:fldChar w:fldCharType="end"/>
      </w:r>
      <w:r>
        <w:t>,</w:t>
      </w:r>
      <w:r w:rsidRPr="00944A4E">
        <w:t xml:space="preserve"> </w:t>
      </w:r>
      <w:r>
        <w:t xml:space="preserve">adaptada de </w:t>
      </w:r>
      <w:sdt>
        <w:sdtPr>
          <w:id w:val="2466236"/>
          <w:citation/>
        </w:sdtPr>
        <w:sdtContent>
          <w:fldSimple w:instr=" CITATION MUR08 \l 1046  ">
            <w:r w:rsidR="00154F25">
              <w:rPr>
                <w:noProof/>
              </w:rPr>
              <w:t>(MURTA, 2008)</w:t>
            </w:r>
          </w:fldSimple>
        </w:sdtContent>
      </w:sdt>
      <w:r>
        <w:t>, mostra a relação entre essas duas práticas. Um importante fator desta relação é o elo que une as duas práticas: o repositório de reuso, onde os componentes são guardados e futuramente pesquisados e recuperados.</w:t>
      </w:r>
    </w:p>
    <w:p w:rsidR="00B72331" w:rsidRDefault="00B72331" w:rsidP="009528BB">
      <w:pPr>
        <w:pStyle w:val="CentralizadoSemRecuo"/>
      </w:pPr>
      <w:r w:rsidRPr="00382FD0">
        <w:rPr>
          <w:noProof/>
        </w:rPr>
        <w:drawing>
          <wp:inline distT="0" distB="0" distL="0" distR="0">
            <wp:extent cx="5391509" cy="3562710"/>
            <wp:effectExtent l="19050" t="0" r="0" b="0"/>
            <wp:docPr id="18" name="Objeto 2"/>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6357982" cy="4643470"/>
                      <a:chOff x="1500166" y="428604"/>
                      <a:chExt cx="6357982" cy="4643470"/>
                    </a:xfrm>
                  </a:grpSpPr>
                  <a:sp>
                    <a:nvSpPr>
                      <a:cNvPr id="7" name="Retângulo 6"/>
                      <a:cNvSpPr/>
                    </a:nvSpPr>
                    <a:spPr>
                      <a:xfrm>
                        <a:off x="1500166" y="3571876"/>
                        <a:ext cx="6357982" cy="1500198"/>
                      </a:xfrm>
                      <a:prstGeom prst="rect">
                        <a:avLst/>
                      </a:prstGeom>
                    </a:spPr>
                    <a:txSp>
                      <a:txBody>
                        <a:bodyPr rtlCol="0" anchor="b"/>
                        <a:lstStyle>
                          <a:defPPr>
                            <a:defRPr lang="pt-B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pt-BR" dirty="0" smtClean="0"/>
                            <a:t>Desenvolvimento </a:t>
                          </a:r>
                          <a:r>
                            <a:rPr lang="pt-BR" b="1" dirty="0" smtClean="0"/>
                            <a:t>com</a:t>
                          </a:r>
                          <a:r>
                            <a:rPr lang="pt-BR" dirty="0" smtClean="0"/>
                            <a:t> reuso </a:t>
                          </a:r>
                          <a:endParaRPr lang="pt-BR" dirty="0"/>
                        </a:p>
                      </a:txBody>
                      <a:useSpRect/>
                    </a:txSp>
                    <a:style>
                      <a:lnRef idx="0">
                        <a:schemeClr val="accent3"/>
                      </a:lnRef>
                      <a:fillRef idx="3">
                        <a:schemeClr val="accent3"/>
                      </a:fillRef>
                      <a:effectRef idx="3">
                        <a:schemeClr val="accent3"/>
                      </a:effectRef>
                      <a:fontRef idx="minor">
                        <a:schemeClr val="lt1"/>
                      </a:fontRef>
                    </a:style>
                  </a:sp>
                  <a:sp>
                    <a:nvSpPr>
                      <a:cNvPr id="6" name="Retângulo 5"/>
                      <a:cNvSpPr/>
                    </a:nvSpPr>
                    <a:spPr>
                      <a:xfrm>
                        <a:off x="1500166" y="428604"/>
                        <a:ext cx="6357982" cy="1500198"/>
                      </a:xfrm>
                      <a:prstGeom prst="rect">
                        <a:avLst/>
                      </a:prstGeom>
                    </a:spPr>
                    <a:txSp>
                      <a:txBody>
                        <a:bodyPr rtlCol="0" anchor="t"/>
                        <a:lstStyle>
                          <a:defPPr>
                            <a:defRPr lang="pt-B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pt-BR" dirty="0" smtClean="0"/>
                            <a:t>Desenvolvimento </a:t>
                          </a:r>
                          <a:r>
                            <a:rPr lang="pt-BR" b="1" dirty="0" smtClean="0"/>
                            <a:t>para</a:t>
                          </a:r>
                          <a:r>
                            <a:rPr lang="pt-BR" dirty="0" smtClean="0"/>
                            <a:t> reuso </a:t>
                          </a:r>
                          <a:endParaRPr lang="pt-BR" dirty="0"/>
                        </a:p>
                      </a:txBody>
                      <a:useSpRect/>
                    </a:txSp>
                    <a:style>
                      <a:lnRef idx="0">
                        <a:schemeClr val="accent3"/>
                      </a:lnRef>
                      <a:fillRef idx="3">
                        <a:schemeClr val="accent3"/>
                      </a:fillRef>
                      <a:effectRef idx="3">
                        <a:schemeClr val="accent3"/>
                      </a:effectRef>
                      <a:fontRef idx="minor">
                        <a:schemeClr val="lt1"/>
                      </a:fontRef>
                    </a:style>
                  </a:sp>
                  <a:graphicFrame>
                    <a:nvGraphicFramePr>
                      <a:cNvPr id="4" name="Diagrama 3"/>
                      <a:cNvGraphicFramePr/>
                    </a:nvGraphicFramePr>
                    <a:graphic>
                      <a:graphicData uri="http://schemas.openxmlformats.org/drawingml/2006/diagram">
                        <dgm:relIds xmlns:dgm="http://schemas.openxmlformats.org/drawingml/2006/diagram" xmlns:r="http://schemas.openxmlformats.org/officeDocument/2006/relationships" r:dm="rId17" r:lo="rId18" r:qs="rId19" r:cs="rId20"/>
                      </a:graphicData>
                    </a:graphic>
                    <a:xfrm>
                      <a:off x="1643042" y="571480"/>
                      <a:ext cx="6096000" cy="1420794"/>
                    </a:xfrm>
                  </a:graphicFrame>
                  <a:graphicFrame>
                    <a:nvGraphicFramePr>
                      <a:cNvPr id="5" name="Diagrama 4"/>
                      <a:cNvGraphicFramePr/>
                    </a:nvGraphicFramePr>
                    <a:graphic>
                      <a:graphicData uri="http://schemas.openxmlformats.org/drawingml/2006/diagram">
                        <dgm:relIds xmlns:dgm="http://schemas.openxmlformats.org/drawingml/2006/diagram" xmlns:r="http://schemas.openxmlformats.org/officeDocument/2006/relationships" r:dm="rId21" r:lo="rId22" r:qs="rId23" r:cs="rId24"/>
                      </a:graphicData>
                    </a:graphic>
                    <a:xfrm>
                      <a:off x="1643042" y="3500438"/>
                      <a:ext cx="6096000" cy="1420794"/>
                    </a:xfrm>
                  </a:graphicFrame>
                  <a:sp>
                    <a:nvSpPr>
                      <a:cNvPr id="9" name="Cilindro 8"/>
                      <a:cNvSpPr/>
                    </a:nvSpPr>
                    <a:spPr>
                      <a:xfrm>
                        <a:off x="3857620" y="2143116"/>
                        <a:ext cx="1571636" cy="1143008"/>
                      </a:xfrm>
                      <a:prstGeom prst="can">
                        <a:avLst/>
                      </a:prstGeom>
                    </a:spPr>
                    <a:txSp>
                      <a:txBody>
                        <a:bodyPr rtlCol="0" anchor="ctr"/>
                        <a:lstStyle>
                          <a:defPPr>
                            <a:defRPr lang="pt-B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pt-BR" dirty="0" smtClean="0"/>
                            <a:t>Repositório de Reuso</a:t>
                          </a:r>
                          <a:endParaRPr lang="pt-BR" dirty="0"/>
                        </a:p>
                      </a:txBody>
                      <a:useSpRect/>
                    </a:txSp>
                    <a:style>
                      <a:lnRef idx="0">
                        <a:schemeClr val="accent1"/>
                      </a:lnRef>
                      <a:fillRef idx="3">
                        <a:schemeClr val="accent1"/>
                      </a:fillRef>
                      <a:effectRef idx="3">
                        <a:schemeClr val="accent1"/>
                      </a:effectRef>
                      <a:fontRef idx="minor">
                        <a:schemeClr val="lt1"/>
                      </a:fontRef>
                    </a:style>
                  </a:sp>
                  <a:cxnSp>
                    <a:nvCxnSpPr>
                      <a:cNvPr id="16" name="Conector angulado 15"/>
                      <a:cNvCxnSpPr>
                        <a:stCxn id="6" idx="3"/>
                        <a:endCxn id="9" idx="4"/>
                      </a:cNvCxnSpPr>
                    </a:nvCxnSpPr>
                    <a:spPr>
                      <a:xfrm flipH="1">
                        <a:off x="5429256" y="1178703"/>
                        <a:ext cx="2428892" cy="1535917"/>
                      </a:xfrm>
                      <a:prstGeom prst="bentConnector3">
                        <a:avLst>
                          <a:gd name="adj1" fmla="val -9412"/>
                        </a:avLst>
                      </a:prstGeom>
                      <a:ln>
                        <a:tailEnd type="arrow"/>
                      </a:ln>
                    </a:spPr>
                    <a:style>
                      <a:lnRef idx="2">
                        <a:schemeClr val="accent1"/>
                      </a:lnRef>
                      <a:fillRef idx="0">
                        <a:schemeClr val="accent1"/>
                      </a:fillRef>
                      <a:effectRef idx="1">
                        <a:schemeClr val="accent1"/>
                      </a:effectRef>
                      <a:fontRef idx="minor">
                        <a:schemeClr val="tx1"/>
                      </a:fontRef>
                    </a:style>
                  </a:cxnSp>
                  <a:cxnSp>
                    <a:nvCxnSpPr>
                      <a:cNvPr id="18" name="Conector angulado 17"/>
                      <a:cNvCxnSpPr>
                        <a:stCxn id="9" idx="2"/>
                        <a:endCxn id="7" idx="1"/>
                      </a:cNvCxnSpPr>
                    </a:nvCxnSpPr>
                    <a:spPr>
                      <a:xfrm rot="10800000" flipV="1">
                        <a:off x="1500166" y="2714619"/>
                        <a:ext cx="2357454" cy="1607355"/>
                      </a:xfrm>
                      <a:prstGeom prst="bentConnector3">
                        <a:avLst>
                          <a:gd name="adj1" fmla="val 109697"/>
                        </a:avLst>
                      </a:prstGeom>
                      <a:ln>
                        <a:tailEnd type="arrow"/>
                      </a:ln>
                    </a:spPr>
                    <a:style>
                      <a:lnRef idx="2">
                        <a:schemeClr val="accent1"/>
                      </a:lnRef>
                      <a:fillRef idx="0">
                        <a:schemeClr val="accent1"/>
                      </a:fillRef>
                      <a:effectRef idx="1">
                        <a:schemeClr val="accent1"/>
                      </a:effectRef>
                      <a:fontRef idx="minor">
                        <a:schemeClr val="tx1"/>
                      </a:fontRef>
                    </a:style>
                  </a:cxnSp>
                  <a:sp>
                    <a:nvSpPr>
                      <a:cNvPr id="19" name="CaixaDeTexto 18"/>
                      <a:cNvSpPr txBox="1"/>
                    </a:nvSpPr>
                    <a:spPr>
                      <a:xfrm>
                        <a:off x="6286512" y="2357430"/>
                        <a:ext cx="1086901" cy="369332"/>
                      </a:xfrm>
                      <a:prstGeom prst="rect">
                        <a:avLst/>
                      </a:prstGeom>
                      <a:noFill/>
                    </a:spPr>
                    <a:txSp>
                      <a:txBody>
                        <a:bodyPr wrap="none" rtlCol="0">
                          <a:spAutoFit/>
                        </a:bodyPr>
                        <a:lstStyle>
                          <a:defPPr>
                            <a:defRPr lang="pt-B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pt-BR" dirty="0" smtClean="0"/>
                            <a:t>Liberação</a:t>
                          </a:r>
                          <a:endParaRPr lang="pt-BR" dirty="0"/>
                        </a:p>
                      </a:txBody>
                      <a:useSpRect/>
                    </a:txSp>
                  </a:sp>
                  <a:sp>
                    <a:nvSpPr>
                      <a:cNvPr id="20" name="CaixaDeTexto 19"/>
                      <a:cNvSpPr txBox="1"/>
                    </a:nvSpPr>
                    <a:spPr>
                      <a:xfrm>
                        <a:off x="2285984" y="2357430"/>
                        <a:ext cx="754502" cy="369332"/>
                      </a:xfrm>
                      <a:prstGeom prst="rect">
                        <a:avLst/>
                      </a:prstGeom>
                      <a:noFill/>
                    </a:spPr>
                    <a:txSp>
                      <a:txBody>
                        <a:bodyPr wrap="none" rtlCol="0">
                          <a:spAutoFit/>
                        </a:bodyPr>
                        <a:lstStyle>
                          <a:defPPr>
                            <a:defRPr lang="pt-B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pt-BR" dirty="0" smtClean="0"/>
                            <a:t>Reuso</a:t>
                          </a:r>
                          <a:endParaRPr lang="pt-BR" dirty="0"/>
                        </a:p>
                      </a:txBody>
                      <a:useSpRect/>
                    </a:txSp>
                  </a:sp>
                </lc:lockedCanvas>
              </a:graphicData>
            </a:graphic>
          </wp:inline>
        </w:drawing>
      </w:r>
    </w:p>
    <w:p w:rsidR="00B72331" w:rsidRDefault="00B72331" w:rsidP="00B72331">
      <w:pPr>
        <w:pStyle w:val="Figuras"/>
      </w:pPr>
      <w:bookmarkStart w:id="31" w:name="_Toc234119139"/>
      <w:bookmarkStart w:id="32" w:name="_Ref233373072"/>
      <w:r>
        <w:t xml:space="preserve">Figura </w:t>
      </w:r>
      <w:fldSimple w:instr=" STYLEREF 1 \s ">
        <w:r w:rsidR="00AE6747">
          <w:rPr>
            <w:noProof/>
          </w:rPr>
          <w:t>3</w:t>
        </w:r>
      </w:fldSimple>
      <w:r w:rsidR="00AE6747">
        <w:t>.</w:t>
      </w:r>
      <w:fldSimple w:instr=" SEQ Figura \* ARABIC \s 1 ">
        <w:r w:rsidR="00AE6747">
          <w:rPr>
            <w:noProof/>
          </w:rPr>
          <w:t>2</w:t>
        </w:r>
      </w:fldSimple>
      <w:bookmarkEnd w:id="32"/>
      <w:r>
        <w:t xml:space="preserve">: Repositório de reuso da perspectiva dos processos de desenvolvimento para reuso </w:t>
      </w:r>
      <w:r w:rsidR="00D10738">
        <w:t>e</w:t>
      </w:r>
      <w:r>
        <w:t xml:space="preserve"> com reuso.</w:t>
      </w:r>
      <w:bookmarkEnd w:id="31"/>
    </w:p>
    <w:p w:rsidR="00216B5C" w:rsidRDefault="00A436F9" w:rsidP="007F1DC1">
      <w:pPr>
        <w:pStyle w:val="Heading2"/>
      </w:pPr>
      <w:bookmarkStart w:id="33" w:name="_Toc234119177"/>
      <w:r>
        <w:lastRenderedPageBreak/>
        <w:t>Repositório de Reuso</w:t>
      </w:r>
      <w:bookmarkEnd w:id="33"/>
    </w:p>
    <w:p w:rsidR="000F7650" w:rsidRDefault="00A436F9" w:rsidP="00216B5C">
      <w:r>
        <w:t xml:space="preserve">Um repositório de reuso é um lugar onde artefatos reusáveis são armazenados, juntamente com um catálogo de artefatos. Todos devem estar cientes que </w:t>
      </w:r>
      <w:r w:rsidR="00510DFE">
        <w:t xml:space="preserve">o repositório </w:t>
      </w:r>
      <w:r>
        <w:t xml:space="preserve">contém </w:t>
      </w:r>
      <w:r w:rsidR="00510DFE">
        <w:t xml:space="preserve">um importante </w:t>
      </w:r>
      <w:r w:rsidR="00510DFE">
        <w:rPr>
          <w:i/>
        </w:rPr>
        <w:t>know-how</w:t>
      </w:r>
      <w:r w:rsidR="00510DFE">
        <w:t xml:space="preserve"> da organização, devendo ser capazes de acessar e usar o repositório de forma fácil </w:t>
      </w:r>
      <w:sdt>
        <w:sdtPr>
          <w:id w:val="2653626"/>
          <w:citation/>
        </w:sdtPr>
        <w:sdtContent>
          <w:fldSimple w:instr=" CITATION EZR02 \l 1046  ">
            <w:r w:rsidR="00154F25">
              <w:rPr>
                <w:noProof/>
              </w:rPr>
              <w:t>(EZRAN, 2002)</w:t>
            </w:r>
          </w:fldSimple>
        </w:sdtContent>
      </w:sdt>
      <w:r w:rsidR="00510DFE">
        <w:t>.</w:t>
      </w:r>
    </w:p>
    <w:p w:rsidR="00837B86" w:rsidRDefault="00B52AEF" w:rsidP="00216B5C">
      <w:r>
        <w:t xml:space="preserve">Em poucas palavras, um repositório de reuso deve ser capaz de identificar artefatos, associar uma descrição a cada um deles e manter referências para </w:t>
      </w:r>
      <w:r w:rsidR="005D5CC9">
        <w:t>as partes</w:t>
      </w:r>
      <w:r>
        <w:t xml:space="preserve"> que </w:t>
      </w:r>
      <w:r w:rsidR="00837B86">
        <w:t>o compõe</w:t>
      </w:r>
      <w:r>
        <w:t>.</w:t>
      </w:r>
      <w:r w:rsidR="00837B86">
        <w:t xml:space="preserve"> Em mais detalhes, </w:t>
      </w:r>
      <w:r w:rsidR="005D5CC9">
        <w:t xml:space="preserve">suas </w:t>
      </w:r>
      <w:r w:rsidR="00837B86">
        <w:t>funções são listadas abaixo</w:t>
      </w:r>
      <w:r w:rsidR="006F5811">
        <w:t xml:space="preserve"> </w:t>
      </w:r>
      <w:sdt>
        <w:sdtPr>
          <w:id w:val="176683995"/>
          <w:citation/>
        </w:sdtPr>
        <w:sdtContent>
          <w:fldSimple w:instr=" CITATION EZR02 \l 1046 ">
            <w:r w:rsidR="006F5811">
              <w:rPr>
                <w:noProof/>
              </w:rPr>
              <w:t>(EZRAN, 2002)</w:t>
            </w:r>
          </w:fldSimple>
        </w:sdtContent>
      </w:sdt>
      <w:r w:rsidR="00837B86">
        <w:t>:</w:t>
      </w:r>
    </w:p>
    <w:p w:rsidR="00510DFE" w:rsidRDefault="00837B86" w:rsidP="00837B86">
      <w:pPr>
        <w:pStyle w:val="ListParagraph"/>
        <w:numPr>
          <w:ilvl w:val="0"/>
          <w:numId w:val="24"/>
        </w:numPr>
      </w:pPr>
      <w:r>
        <w:t>Identificação e descrição de artefato: cada artefato deve ser identificado em um formato homogêneo. É importante estabelecer e manter uma interface comum para os artefatos, para que os membros de uma organização possam se familiarizar com isso.</w:t>
      </w:r>
    </w:p>
    <w:p w:rsidR="00837B86" w:rsidRDefault="00837B86" w:rsidP="00837B86">
      <w:pPr>
        <w:pStyle w:val="ListParagraph"/>
        <w:numPr>
          <w:ilvl w:val="0"/>
          <w:numId w:val="24"/>
        </w:numPr>
      </w:pPr>
      <w:r>
        <w:t>Inserção de artefato: um usuário deve ser capaz de inserir um novo artefato no repositório.</w:t>
      </w:r>
    </w:p>
    <w:p w:rsidR="00837B86" w:rsidRDefault="00837B86" w:rsidP="00837B86">
      <w:pPr>
        <w:pStyle w:val="ListParagraph"/>
        <w:numPr>
          <w:ilvl w:val="0"/>
          <w:numId w:val="24"/>
        </w:numPr>
      </w:pPr>
      <w:r>
        <w:t>Navegação pelo catálogo: um usuário deve ser capaz de navegar o catálogo para acessar a descrição dos artefatos.</w:t>
      </w:r>
    </w:p>
    <w:p w:rsidR="00837B86" w:rsidRDefault="00837B86" w:rsidP="00837B86">
      <w:pPr>
        <w:pStyle w:val="ListParagraph"/>
        <w:numPr>
          <w:ilvl w:val="0"/>
          <w:numId w:val="24"/>
        </w:numPr>
      </w:pPr>
      <w:r>
        <w:t>Busca textual: um usuário deve ser capaz de procurar um texto contido em qualquer parte da descrição de um artefato no catálogo.</w:t>
      </w:r>
    </w:p>
    <w:p w:rsidR="00837B86" w:rsidRDefault="00837B86" w:rsidP="00837B86">
      <w:pPr>
        <w:pStyle w:val="ListParagraph"/>
        <w:numPr>
          <w:ilvl w:val="0"/>
          <w:numId w:val="24"/>
        </w:numPr>
      </w:pPr>
      <w:r>
        <w:t>Recuperação de artefato: dado um artefato definido, um usuário deve ser capaz de recuperar uma cópia do artefato.</w:t>
      </w:r>
    </w:p>
    <w:p w:rsidR="00837B86" w:rsidRDefault="00837B86" w:rsidP="00837B86">
      <w:pPr>
        <w:pStyle w:val="ListParagraph"/>
        <w:numPr>
          <w:ilvl w:val="0"/>
          <w:numId w:val="24"/>
        </w:numPr>
      </w:pPr>
      <w:r>
        <w:t>Organização e busca: navegação pelo catálogo é claramente insuficiente para identificar um artefato quando o repositório tem um número grande de artefatos, enquanto que a pesquisa textual pode consumir muito tempo.</w:t>
      </w:r>
      <w:r w:rsidR="00F85532">
        <w:t xml:space="preserve"> Diversas técnicas podem ser usadas nesses casos para organizar a descrição dos artefatos em catálogos e facilitar a pesquisa.</w:t>
      </w:r>
    </w:p>
    <w:p w:rsidR="00837B86" w:rsidRDefault="00837B86" w:rsidP="00837B86">
      <w:pPr>
        <w:pStyle w:val="ListParagraph"/>
        <w:numPr>
          <w:ilvl w:val="0"/>
          <w:numId w:val="24"/>
        </w:numPr>
      </w:pPr>
      <w:r>
        <w:t>Histórico</w:t>
      </w:r>
      <w:r w:rsidR="00F85532">
        <w:t>: cada descrição de artefato deve gravar o autor, data de criação e de atualização, e uma lista de modificações. O uso do artefato também deve ser rastreado.</w:t>
      </w:r>
    </w:p>
    <w:p w:rsidR="00837B86" w:rsidRDefault="00F85532" w:rsidP="00837B86">
      <w:pPr>
        <w:pStyle w:val="ListParagraph"/>
        <w:numPr>
          <w:ilvl w:val="0"/>
          <w:numId w:val="24"/>
        </w:numPr>
      </w:pPr>
      <w:r>
        <w:t xml:space="preserve">Métricas: o repositório pode automatizar a coleta de dados para derivar métricas. </w:t>
      </w:r>
    </w:p>
    <w:p w:rsidR="00837B86" w:rsidRDefault="00837B86" w:rsidP="00837B86">
      <w:pPr>
        <w:pStyle w:val="ListParagraph"/>
        <w:numPr>
          <w:ilvl w:val="0"/>
          <w:numId w:val="24"/>
        </w:numPr>
      </w:pPr>
      <w:r>
        <w:t>Controle de a</w:t>
      </w:r>
      <w:r w:rsidR="00F85532">
        <w:t>cesso: cada uma das funções acima deve ser disponível apenas para perfis selecionados. Por exemplo, o direito de inserção deve ser garantido apenas aos gerentes de reuso, enquanto que navegação e recuperação podem ser garantidas a todos os usuários.</w:t>
      </w:r>
    </w:p>
    <w:p w:rsidR="00837B86" w:rsidRDefault="00837B86" w:rsidP="00837B86">
      <w:pPr>
        <w:pStyle w:val="ListParagraph"/>
        <w:numPr>
          <w:ilvl w:val="0"/>
          <w:numId w:val="24"/>
        </w:numPr>
      </w:pPr>
      <w:r>
        <w:t>Gerenciamento de versão</w:t>
      </w:r>
      <w:r w:rsidR="00B243BC">
        <w:t>: múltiplas versões do mesmo artefato devem ser definidas e gerenciadas, e seus relacionamentos gravados.</w:t>
      </w:r>
    </w:p>
    <w:p w:rsidR="00837B86" w:rsidRDefault="00837B86" w:rsidP="00837B86">
      <w:pPr>
        <w:pStyle w:val="ListParagraph"/>
        <w:numPr>
          <w:ilvl w:val="0"/>
          <w:numId w:val="24"/>
        </w:numPr>
      </w:pPr>
      <w:r>
        <w:t>Controle de alterações</w:t>
      </w:r>
      <w:r w:rsidR="0057007D">
        <w:t xml:space="preserve">: procedimentos para requisitar, discutir, aceitar e </w:t>
      </w:r>
      <w:r w:rsidR="00DE3B88">
        <w:t>programar</w:t>
      </w:r>
      <w:r w:rsidR="0057007D">
        <w:t xml:space="preserve"> alterações para os artefatos devem ser definidas e garantidas por um suporte automático.</w:t>
      </w:r>
    </w:p>
    <w:p w:rsidR="00837B86" w:rsidRDefault="00837B86" w:rsidP="00837B86">
      <w:pPr>
        <w:pStyle w:val="ListParagraph"/>
        <w:numPr>
          <w:ilvl w:val="0"/>
          <w:numId w:val="24"/>
        </w:numPr>
      </w:pPr>
      <w:r>
        <w:t>Notificação de alterações</w:t>
      </w:r>
      <w:r w:rsidR="0057007D">
        <w:t>: alterações em artefatos e no repositório de reuso devem ser notificadas, com suporte automático, para todos os potenciais usuários.</w:t>
      </w:r>
    </w:p>
    <w:p w:rsidR="006D7C52" w:rsidRDefault="006F5811" w:rsidP="006D7C52">
      <w:r>
        <w:t xml:space="preserve">Segundo </w:t>
      </w:r>
      <w:sdt>
        <w:sdtPr>
          <w:id w:val="176683996"/>
          <w:citation/>
        </w:sdtPr>
        <w:sdtContent>
          <w:fldSimple w:instr=" CITATION EZR02 \l 1046 ">
            <w:r>
              <w:rPr>
                <w:noProof/>
              </w:rPr>
              <w:t>(EZRAN, 2002)</w:t>
            </w:r>
          </w:fldSimple>
        </w:sdtContent>
      </w:sdt>
      <w:r>
        <w:t>, n</w:t>
      </w:r>
      <w:r w:rsidR="006D7C52">
        <w:t>em todas estas funções precisam necessariamente estar presen</w:t>
      </w:r>
      <w:r>
        <w:t xml:space="preserve">tes em um repositório de reuso. Há porém um concenso de que estes repositórios devem permitir armazenamento e recuperação de artefatos </w:t>
      </w:r>
      <w:sdt>
        <w:sdtPr>
          <w:id w:val="176683997"/>
          <w:citation/>
        </w:sdtPr>
        <w:sdtContent>
          <w:fldSimple w:instr=" CITATION MIL98 \l 1046 ">
            <w:r>
              <w:rPr>
                <w:noProof/>
              </w:rPr>
              <w:t>(MILLI, 1998)</w:t>
            </w:r>
          </w:fldSimple>
        </w:sdtContent>
      </w:sdt>
      <w:r>
        <w:t>.</w:t>
      </w:r>
    </w:p>
    <w:p w:rsidR="00216B5C" w:rsidRDefault="00614999" w:rsidP="007F1DC1">
      <w:pPr>
        <w:pStyle w:val="Heading2"/>
      </w:pPr>
      <w:bookmarkStart w:id="34" w:name="_Toc234119178"/>
      <w:r>
        <w:lastRenderedPageBreak/>
        <w:t>Ferramentas Existentes</w:t>
      </w:r>
      <w:bookmarkEnd w:id="34"/>
    </w:p>
    <w:p w:rsidR="00267615" w:rsidRPr="00267615" w:rsidRDefault="00267615" w:rsidP="00267615">
      <w:r>
        <w:t xml:space="preserve">Embora o conceito </w:t>
      </w:r>
      <w:r w:rsidR="00F01B91">
        <w:t xml:space="preserve">de repositório de reuso </w:t>
      </w:r>
      <w:r>
        <w:t xml:space="preserve">seja relativamente </w:t>
      </w:r>
      <w:r w:rsidR="00F01B91">
        <w:t>fácil de</w:t>
      </w:r>
      <w:r>
        <w:t xml:space="preserve"> assimilar, poucas ferramentas atualmente implementam a especificação RAS. Abaixo listamos alguns exemplos de softwares que oferecem algum tipo de suporte a reuso, </w:t>
      </w:r>
      <w:r w:rsidR="008A4EA8">
        <w:t>independente do suporte à especificação.</w:t>
      </w:r>
      <w:r w:rsidR="00251620">
        <w:t xml:space="preserve"> A maioria dessas ferramentas é proprietária, sendo difícil encontrar uma solução de custo zero.</w:t>
      </w:r>
    </w:p>
    <w:p w:rsidR="00267615" w:rsidRPr="009F7B77" w:rsidRDefault="009F7B77" w:rsidP="00267615">
      <w:pPr>
        <w:pStyle w:val="Heading3"/>
        <w:rPr>
          <w:lang w:val="en-US"/>
        </w:rPr>
      </w:pPr>
      <w:bookmarkStart w:id="35" w:name="_Toc234119179"/>
      <w:r w:rsidRPr="009F7B77">
        <w:rPr>
          <w:lang w:val="en-US"/>
        </w:rPr>
        <w:t xml:space="preserve">Basic Asset Retrieval Tool </w:t>
      </w:r>
      <w:r w:rsidR="005D5CC9">
        <w:rPr>
          <w:lang w:val="en-US"/>
        </w:rPr>
        <w:t xml:space="preserve">(BART) </w:t>
      </w:r>
      <w:r w:rsidRPr="009F7B77">
        <w:rPr>
          <w:lang w:val="en-US"/>
        </w:rPr>
        <w:t>e Component Repository</w:t>
      </w:r>
      <w:r w:rsidR="00914D77">
        <w:rPr>
          <w:lang w:val="en-US"/>
        </w:rPr>
        <w:t xml:space="preserve"> (CORE)</w:t>
      </w:r>
      <w:bookmarkEnd w:id="35"/>
    </w:p>
    <w:p w:rsidR="009F7B77" w:rsidRDefault="005D5CC9" w:rsidP="009F7B77">
      <w:r w:rsidRPr="005D5CC9">
        <w:t xml:space="preserve">BART </w:t>
      </w:r>
      <w:r w:rsidR="007E7F45">
        <w:t xml:space="preserve"> </w:t>
      </w:r>
      <w:sdt>
        <w:sdtPr>
          <w:id w:val="46020971"/>
          <w:citation/>
        </w:sdtPr>
        <w:sdtContent>
          <w:fldSimple w:instr=" CITATION RIS09 \l 1046 ">
            <w:r w:rsidR="00154F25">
              <w:rPr>
                <w:noProof/>
              </w:rPr>
              <w:t>(RISE, 2008)</w:t>
            </w:r>
          </w:fldSimple>
        </w:sdtContent>
      </w:sdt>
      <w:r w:rsidR="007E7F45">
        <w:t xml:space="preserve"> </w:t>
      </w:r>
      <w:r w:rsidRPr="005D5CC9">
        <w:t>é um mecanismo de busca para auxiliar na busca e recupera</w:t>
      </w:r>
      <w:r>
        <w:t xml:space="preserve">ção de artefatos (documentos, códigos, planilhas, textos entre outros). Esta busca pode ser realizada através de uma interface web ou através de </w:t>
      </w:r>
      <w:r>
        <w:rPr>
          <w:i/>
        </w:rPr>
        <w:t>plugins</w:t>
      </w:r>
      <w:r>
        <w:t xml:space="preserve"> para Eclipse®, Visual Studio® e Microsoft Word®.</w:t>
      </w:r>
    </w:p>
    <w:p w:rsidR="005D5CC9" w:rsidRDefault="005D5CC9" w:rsidP="009F7B77">
      <w:r>
        <w:t xml:space="preserve">A ferramenta oferece como principais atrativos </w:t>
      </w:r>
      <w:r w:rsidR="00904654">
        <w:t xml:space="preserve">um </w:t>
      </w:r>
      <w:r>
        <w:t>formato</w:t>
      </w:r>
      <w:r w:rsidR="00904654">
        <w:t xml:space="preserve"> de busca</w:t>
      </w:r>
      <w:r>
        <w:t xml:space="preserve"> mai</w:t>
      </w:r>
      <w:r w:rsidR="00904654">
        <w:t>s inteligente</w:t>
      </w:r>
      <w:r>
        <w:t xml:space="preserve"> e baixa intrusividade na implantação. Seu funcionamento é dividido em duas interfaces, busca e administração. A interface de busca irá prover o acesso aos artefatos indexados. Os dados são armazenados logicamente em </w:t>
      </w:r>
      <w:r>
        <w:rPr>
          <w:i/>
        </w:rPr>
        <w:t>Workspaces</w:t>
      </w:r>
      <w:r>
        <w:t xml:space="preserve"> que garantem o controle de acesso e organização. Autorizações só podem ser concedidas pelo Administrador</w:t>
      </w:r>
      <w:r w:rsidR="00914D77">
        <w:t>. Desta forma, a ferramenta garante que usuários possam acessar apenas o que lhes é permitido. As principais funcionalidades do ambiente de busca são:</w:t>
      </w:r>
    </w:p>
    <w:p w:rsidR="00914D77" w:rsidRDefault="00914D77" w:rsidP="00914D77">
      <w:pPr>
        <w:pStyle w:val="ListParagraph"/>
        <w:numPr>
          <w:ilvl w:val="0"/>
          <w:numId w:val="26"/>
        </w:numPr>
      </w:pPr>
      <w:r>
        <w:t>Busca (palavras-chaves e marcadores) e recuperação;</w:t>
      </w:r>
    </w:p>
    <w:p w:rsidR="00914D77" w:rsidRDefault="00914D77" w:rsidP="00914D77">
      <w:pPr>
        <w:pStyle w:val="ListParagraph"/>
        <w:numPr>
          <w:ilvl w:val="0"/>
          <w:numId w:val="26"/>
        </w:numPr>
      </w:pPr>
      <w:r>
        <w:t>Inclusão de marcadores (associados aos artefatos);</w:t>
      </w:r>
    </w:p>
    <w:p w:rsidR="00914D77" w:rsidRDefault="00914D77" w:rsidP="00914D77">
      <w:pPr>
        <w:pStyle w:val="ListParagraph"/>
        <w:numPr>
          <w:ilvl w:val="0"/>
          <w:numId w:val="26"/>
        </w:numPr>
      </w:pPr>
      <w:r>
        <w:t>Navegação;</w:t>
      </w:r>
    </w:p>
    <w:p w:rsidR="00914D77" w:rsidRDefault="00914D77" w:rsidP="00914D77">
      <w:pPr>
        <w:pStyle w:val="ListParagraph"/>
        <w:numPr>
          <w:ilvl w:val="0"/>
          <w:numId w:val="26"/>
        </w:numPr>
      </w:pPr>
      <w:r>
        <w:t xml:space="preserve">Interface </w:t>
      </w:r>
      <w:r>
        <w:rPr>
          <w:i/>
        </w:rPr>
        <w:t>WebDAV</w:t>
      </w:r>
      <w:r>
        <w:t>;</w:t>
      </w:r>
    </w:p>
    <w:p w:rsidR="00914D77" w:rsidRDefault="00914D77" w:rsidP="00914D77">
      <w:pPr>
        <w:pStyle w:val="ListParagraph"/>
        <w:numPr>
          <w:ilvl w:val="0"/>
          <w:numId w:val="26"/>
        </w:numPr>
      </w:pPr>
      <w:r>
        <w:t>Envio de artefatos;</w:t>
      </w:r>
    </w:p>
    <w:p w:rsidR="00914D77" w:rsidRDefault="00914D77" w:rsidP="00914D77">
      <w:pPr>
        <w:pStyle w:val="ListParagraph"/>
        <w:numPr>
          <w:ilvl w:val="0"/>
          <w:numId w:val="26"/>
        </w:numPr>
      </w:pPr>
      <w:r>
        <w:t xml:space="preserve">Nuvem de </w:t>
      </w:r>
      <w:r w:rsidRPr="00914D77">
        <w:rPr>
          <w:i/>
        </w:rPr>
        <w:t>tags</w:t>
      </w:r>
      <w:r>
        <w:t xml:space="preserve"> (baseada nos marcadores);</w:t>
      </w:r>
    </w:p>
    <w:p w:rsidR="00914D77" w:rsidRDefault="00914D77" w:rsidP="00914D77">
      <w:r>
        <w:t>Já no ambiente de Administração pode-se gerenciar o sistema através das seguintes funcionalidades:</w:t>
      </w:r>
    </w:p>
    <w:p w:rsidR="00914D77" w:rsidRDefault="00914D77" w:rsidP="00914D77">
      <w:pPr>
        <w:pStyle w:val="ListParagraph"/>
        <w:numPr>
          <w:ilvl w:val="0"/>
          <w:numId w:val="27"/>
        </w:numPr>
      </w:pPr>
      <w:r>
        <w:t xml:space="preserve">Cadastro de usuários, </w:t>
      </w:r>
      <w:r>
        <w:rPr>
          <w:i/>
        </w:rPr>
        <w:t>w</w:t>
      </w:r>
      <w:r w:rsidRPr="00914D77">
        <w:rPr>
          <w:i/>
        </w:rPr>
        <w:t>orkspaces</w:t>
      </w:r>
      <w:r>
        <w:t xml:space="preserve"> e repositórios;</w:t>
      </w:r>
    </w:p>
    <w:p w:rsidR="00914D77" w:rsidRDefault="00914D77" w:rsidP="00914D77">
      <w:pPr>
        <w:pStyle w:val="ListParagraph"/>
        <w:numPr>
          <w:ilvl w:val="0"/>
          <w:numId w:val="27"/>
        </w:numPr>
      </w:pPr>
      <w:r>
        <w:t xml:space="preserve">Controle de acesso aos </w:t>
      </w:r>
      <w:r>
        <w:rPr>
          <w:i/>
        </w:rPr>
        <w:t>w</w:t>
      </w:r>
      <w:r w:rsidRPr="00914D77">
        <w:rPr>
          <w:i/>
        </w:rPr>
        <w:t>orkspaces</w:t>
      </w:r>
      <w:r>
        <w:t>;</w:t>
      </w:r>
    </w:p>
    <w:p w:rsidR="00914D77" w:rsidRDefault="00914D77" w:rsidP="00914D77">
      <w:pPr>
        <w:pStyle w:val="ListParagraph"/>
        <w:numPr>
          <w:ilvl w:val="0"/>
          <w:numId w:val="27"/>
        </w:numPr>
      </w:pPr>
      <w:r>
        <w:t>Envio de arquivos armazenados no servidor (indexação de pastas que já na máquina onde o aplicativo está instalado);</w:t>
      </w:r>
    </w:p>
    <w:p w:rsidR="00914D77" w:rsidRDefault="00914D77" w:rsidP="00914D77">
      <w:pPr>
        <w:pStyle w:val="ListParagraph"/>
        <w:numPr>
          <w:ilvl w:val="0"/>
          <w:numId w:val="27"/>
        </w:numPr>
      </w:pPr>
      <w:r>
        <w:t xml:space="preserve">Estatísticas e relatórios (acessos, quantidade e tamanho dos arquivos indexados, quantidade de usuários, </w:t>
      </w:r>
      <w:r>
        <w:rPr>
          <w:i/>
        </w:rPr>
        <w:t>workspaces</w:t>
      </w:r>
      <w:r>
        <w:t>, etc.);</w:t>
      </w:r>
    </w:p>
    <w:p w:rsidR="00914D77" w:rsidRDefault="00914D77" w:rsidP="00914D77">
      <w:pPr>
        <w:pStyle w:val="ListParagraph"/>
        <w:numPr>
          <w:ilvl w:val="0"/>
          <w:numId w:val="27"/>
        </w:numPr>
      </w:pPr>
      <w:r>
        <w:t>Configurações (tipos de arquivos disponíveis para busca, opções na tela principal, configuração do banco de dados, etc.);</w:t>
      </w:r>
    </w:p>
    <w:p w:rsidR="00914D77" w:rsidRDefault="003939BE" w:rsidP="003939BE">
      <w:r>
        <w:t xml:space="preserve">Com funções em comum ao BART, o CORE </w:t>
      </w:r>
      <w:sdt>
        <w:sdtPr>
          <w:id w:val="46020972"/>
          <w:citation/>
        </w:sdtPr>
        <w:sdtContent>
          <w:fldSimple w:instr=" CITATION RIS091 \l 1046 ">
            <w:r w:rsidR="00154F25">
              <w:rPr>
                <w:noProof/>
              </w:rPr>
              <w:t>(RISE, 2008)</w:t>
            </w:r>
          </w:fldSimple>
        </w:sdtContent>
      </w:sdt>
      <w:r w:rsidR="007E7F45">
        <w:t xml:space="preserve"> </w:t>
      </w:r>
      <w:r>
        <w:t xml:space="preserve">é um repositório de artefatos de software projetado para apoiar um processo de reuso sistemático. </w:t>
      </w:r>
      <w:r w:rsidR="00904654">
        <w:t xml:space="preserve">Este é um pouco mais intrusivo que a aplicação anterior. </w:t>
      </w:r>
      <w:r>
        <w:t xml:space="preserve">Para o uso do CORE, é necessário a atribuição de papéis, como o de produtor. </w:t>
      </w:r>
      <w:r w:rsidR="00915AE8">
        <w:t>Este será responsável por criar e armazenar artefatos reutilizáveis no repositório. Análogo ao papel de produtor, temos o consumidor, responsável pela pesquisa de artefatos armazenados e por identificar o que pode ser reutilizado em um projeto. Complementando o quadro de papéis, temos o certificador. O certificador valida os artefatos que são submetidos ao repositório, sendo responsável pela qualidade destes elementos.</w:t>
      </w:r>
    </w:p>
    <w:p w:rsidR="00915AE8" w:rsidRDefault="00915AE8" w:rsidP="003939BE">
      <w:r>
        <w:t xml:space="preserve">As funcionalidades do CORE incluem inserção de artefatos (tipicamente pelo produtor), onde junto com o artefato são armazenados também meta-dados. Também se </w:t>
      </w:r>
      <w:r>
        <w:lastRenderedPageBreak/>
        <w:t>pode realizar uma navegação pelo catálogo de artefatos que podem ser agrupados em diferentes categorias, oferecendo uma visão mais simplificada do conjunto de componentes. Classificação e busca também é possível no CORE, que pode ocorrer através de pesquisa por palavras-chave, textual ou através de facetas. A ferramenta provê um mecanismo de geração de relatórios, onde se pode obter uma visão geral de como o repositório está sendo utilizado. As alterações podem ser notificadas através de um serviço de notificação ao qual o usuário pode se registrar.</w:t>
      </w:r>
      <w:r w:rsidR="00904654">
        <w:t xml:space="preserve"> Além de manter o histórico de múltiplas versões de um mesmo arquivo, o aplicativo é capaz de expressar relações entre os artefatos, como “usa” ou “é composto por”. O repositório possui, ainda, uma maneira de promover a cultura de reuso pela organização, oferecendo serviços para manutenção e destaque de notícias relacionadas ao reuso, como iniciativas, melhores produtores e artefatos mais reusados.</w:t>
      </w:r>
    </w:p>
    <w:p w:rsidR="00BF6AC7" w:rsidRDefault="00BF6AC7" w:rsidP="003939BE">
      <w:r>
        <w:t>Não foram encontradas informações sobre o suporte da especificação RAS nestas aplicações.</w:t>
      </w:r>
    </w:p>
    <w:p w:rsidR="009F7B77" w:rsidRDefault="005D5CC9" w:rsidP="009F7B77">
      <w:pPr>
        <w:pStyle w:val="Heading3"/>
      </w:pPr>
      <w:bookmarkStart w:id="36" w:name="_Toc234119180"/>
      <w:r>
        <w:t xml:space="preserve">Rational </w:t>
      </w:r>
      <w:r w:rsidR="009F7B77">
        <w:t>Asset Manager</w:t>
      </w:r>
      <w:r w:rsidR="00104F1A">
        <w:t xml:space="preserve"> (RAM)</w:t>
      </w:r>
      <w:bookmarkEnd w:id="36"/>
    </w:p>
    <w:p w:rsidR="001F7978" w:rsidRDefault="001F7978" w:rsidP="009F7B77">
      <w:r>
        <w:t xml:space="preserve">RAM </w:t>
      </w:r>
      <w:sdt>
        <w:sdtPr>
          <w:id w:val="46020973"/>
          <w:citation/>
        </w:sdtPr>
        <w:sdtContent>
          <w:fldSimple w:instr=" CITATION IBM09 \l 1046 ">
            <w:r w:rsidR="00154F25">
              <w:rPr>
                <w:noProof/>
              </w:rPr>
              <w:t>(IBM, 2007)</w:t>
            </w:r>
          </w:fldSimple>
        </w:sdtContent>
      </w:sdt>
      <w:r w:rsidR="007628EF">
        <w:t xml:space="preserve"> </w:t>
      </w:r>
      <w:r>
        <w:t>é o repositório de tempo de desenvolvimento que a IBM oferece para tarefas de desenvolvimento de software relativas aos gerentes, analistas, arquitetos, desenvolvedores e testadores. Este repositório é responsável por auxiliar as tarefas de submissão e categorização de artefatos,</w:t>
      </w:r>
      <w:r w:rsidR="006B116F">
        <w:t xml:space="preserve"> </w:t>
      </w:r>
      <w:r>
        <w:t>prover controle de acesso a eles e medir o nível de atividade em termos do seu uso.</w:t>
      </w:r>
    </w:p>
    <w:p w:rsidR="00AE4769" w:rsidRDefault="00104F1A" w:rsidP="005243A1">
      <w:r>
        <w:t xml:space="preserve">O RAM suporta diversas comunidades, tarefas e necessidades individuais. </w:t>
      </w:r>
      <w:r w:rsidR="00AE4769">
        <w:t>As categorias de usuários do RAM incluem negócios e gerenciamento técnico (líderes de times e gerentes de projeto), administradores (administradores de integração) e praticantes (analistas, arquitetos, desenvolvedores e testadores). Cada um deles possui um cenário de uso dentro do RAM, que pode se dar na forma de um cliente WEB ou através da interface com o Eclipse®.</w:t>
      </w:r>
      <w:r w:rsidR="005243A1">
        <w:t xml:space="preserve"> O gerenciamento de meta-dados é um dos cenários principais. Estes meta-dados incluem, além dos óbvios </w:t>
      </w:r>
      <w:r w:rsidR="00AE4769">
        <w:t xml:space="preserve">nome, descrição, versão e estado, </w:t>
      </w:r>
      <w:r w:rsidR="005243A1">
        <w:t xml:space="preserve">informações como </w:t>
      </w:r>
      <w:r w:rsidR="00AE4769">
        <w:t>versão e referência. Para tanto, o RAM utiliza o RAS como estrutura principal para meta-dados de artefatos.</w:t>
      </w:r>
      <w:r w:rsidR="00032EB7">
        <w:t xml:space="preserve"> Informações adicionais permitem que o RAM seja integrado com outras ferramentas da IBM como o registro de serviço e repositório WebSphere.</w:t>
      </w:r>
      <w:r w:rsidR="00035DFE">
        <w:t xml:space="preserve"> Portanto, esta ferramenta oferece suporte total à especificação RAS.</w:t>
      </w:r>
    </w:p>
    <w:p w:rsidR="008B5414" w:rsidRDefault="00591864" w:rsidP="008B5414">
      <w:r>
        <w:t xml:space="preserve">Dentre as funções do RAM </w:t>
      </w:r>
      <w:r w:rsidR="008B5414">
        <w:t xml:space="preserve">identificamos </w:t>
      </w:r>
      <w:r>
        <w:t xml:space="preserve">a submissão de </w:t>
      </w:r>
      <w:r w:rsidR="008B5414">
        <w:t>artefatos</w:t>
      </w:r>
      <w:r>
        <w:t>, pesquisa por</w:t>
      </w:r>
      <w:r w:rsidR="008B5414">
        <w:t xml:space="preserve"> palavras-chave e um sistema que permite ao usuário avaliar o artefato reusado. Esta informação é utilizada pelo repositório para identificar os melhores artefatos.</w:t>
      </w:r>
    </w:p>
    <w:p w:rsidR="009F7B77" w:rsidRDefault="00DE02CD" w:rsidP="00A85640">
      <w:pPr>
        <w:pStyle w:val="Heading3"/>
      </w:pPr>
      <w:bookmarkStart w:id="37" w:name="_Toc234119181"/>
      <w:r>
        <w:t>ARC</w:t>
      </w:r>
      <w:r w:rsidR="00394218">
        <w:t>Seeker</w:t>
      </w:r>
      <w:bookmarkEnd w:id="37"/>
    </w:p>
    <w:p w:rsidR="00A85640" w:rsidRDefault="00DE02CD" w:rsidP="006964EE">
      <w:r>
        <w:t xml:space="preserve">ARCSeeker </w:t>
      </w:r>
      <w:sdt>
        <w:sdtPr>
          <w:id w:val="46020974"/>
          <w:citation/>
        </w:sdtPr>
        <w:sdtContent>
          <w:fldSimple w:instr=" CITATION SPA09 \l 1046 ">
            <w:r w:rsidR="00154F25">
              <w:rPr>
                <w:noProof/>
              </w:rPr>
              <w:t>(SPARX, 2009)</w:t>
            </w:r>
          </w:fldSimple>
        </w:sdtContent>
      </w:sdt>
      <w:r w:rsidR="007628EF">
        <w:t xml:space="preserve"> </w:t>
      </w:r>
      <w:r>
        <w:t xml:space="preserve">é uma ferramenta que </w:t>
      </w:r>
      <w:r w:rsidR="006964EE">
        <w:t xml:space="preserve">suporta o reuso </w:t>
      </w:r>
      <w:r w:rsidR="001A5806">
        <w:t xml:space="preserve">de </w:t>
      </w:r>
      <w:r w:rsidR="006964EE">
        <w:t>modelos UML da ferramenta Enterprise Architect (Sparx Systems). A ferramenta permite relacionar modelos UML com documentos, arquivos-fonte e armazená-los como componentes. Uma vez armazenados, estes podem ser visualizados e pesquisados</w:t>
      </w:r>
      <w:r w:rsidR="001A5806">
        <w:t xml:space="preserve"> e recuperados</w:t>
      </w:r>
      <w:r w:rsidR="006964EE">
        <w:t>.</w:t>
      </w:r>
    </w:p>
    <w:p w:rsidR="001A5806" w:rsidRDefault="006964EE" w:rsidP="001A5806">
      <w:r>
        <w:t>Destacamos as funcionalidades de criação de componentes e configuração de suas propriedades, armazenamento em pastas virtuais, visualização de historio de componentes sob controle de versão, navegação, pesquisa por termo e completa em conteúdo de componentes</w:t>
      </w:r>
      <w:r w:rsidR="00D253D1">
        <w:t>, notificação de alterações via e-mail</w:t>
      </w:r>
      <w:r w:rsidR="001A5806">
        <w:t>.</w:t>
      </w:r>
    </w:p>
    <w:p w:rsidR="001A5806" w:rsidRDefault="001A5806" w:rsidP="001A5806">
      <w:r>
        <w:lastRenderedPageBreak/>
        <w:t>Para atingir tais funcionalidades, o  ARCSeeker faz uso do RAS para empacotar o modelo UML e os arquivos relacionados, oferecendo suporte à espeficicação.</w:t>
      </w:r>
    </w:p>
    <w:p w:rsidR="00620FD0" w:rsidRDefault="00620FD0" w:rsidP="00620FD0">
      <w:pPr>
        <w:pStyle w:val="Heading3"/>
      </w:pPr>
      <w:bookmarkStart w:id="38" w:name="_Toc234119182"/>
      <w:r>
        <w:t>Maven</w:t>
      </w:r>
      <w:bookmarkEnd w:id="38"/>
    </w:p>
    <w:p w:rsidR="00620FD0" w:rsidRDefault="00620FD0" w:rsidP="00620FD0">
      <w:r>
        <w:t xml:space="preserve">Maven </w:t>
      </w:r>
      <w:r w:rsidR="007628EF">
        <w:t xml:space="preserve">(http://maven.apache.org) </w:t>
      </w:r>
      <w:r>
        <w:t>é uma ferramenta de gerenciamento e compreensão de projetos de software. Baseado no conceito de um modelo de objeto de projeto (POM), o Maven pode gerenciar a construção, geração de relatório e documentação de projeto através de uma peça central de informação.</w:t>
      </w:r>
    </w:p>
    <w:p w:rsidR="00620FD0" w:rsidRDefault="00620FD0" w:rsidP="00620FD0">
      <w:r>
        <w:t>Inicialmente, o Maven foi concebido como uma tentativa de simplificar o processo de construção no projeto Jakarta Turbine. Era necessária uma maneira padrão de gerar uma versão do projeto, uma definição clara do que constituía o projeto e uma maneira fácil de publicar estas informações e compartilhar a versão entre vários projetos.</w:t>
      </w:r>
    </w:p>
    <w:p w:rsidR="00620FD0" w:rsidRPr="00620FD0" w:rsidRDefault="00620FD0" w:rsidP="00620FD0">
      <w:r>
        <w:t xml:space="preserve">O resultado foi esta ferramenta, que hoje pode gerar e gerenciar qualquer projeto baseado em Java. Como objetivo principal, o Maven permite ao desenvolvedor compreender o estado completo do esforço de desenvolvimento em um curto período de tempo. O Maven atinge o objetivo simplificando o processo de geração de artefato, provendo um sistema de geração de artefato uniforme, provendo </w:t>
      </w:r>
      <w:r w:rsidR="0025528E">
        <w:t>informação sobre a qualidade do projeto, provendo orientação para melhores práticas de desenvolvimento e permitindo uma migração transparente para novas funcionalidades.</w:t>
      </w:r>
      <w:r w:rsidR="005975C1">
        <w:t xml:space="preserve"> Alguns destes processos podem envolver o gerenciamento de uma lista de dependência para cada projeto e a automação de testes unitários incluindo convenção de nomes e localização, além de índice de cobertura.</w:t>
      </w:r>
    </w:p>
    <w:p w:rsidR="00A85640" w:rsidRDefault="00B52F63" w:rsidP="00A418A9">
      <w:pPr>
        <w:pStyle w:val="Heading3"/>
      </w:pPr>
      <w:bookmarkStart w:id="39" w:name="_Toc234119183"/>
      <w:r>
        <w:t>Archiva</w:t>
      </w:r>
      <w:bookmarkEnd w:id="39"/>
    </w:p>
    <w:p w:rsidR="00DE67F6" w:rsidRDefault="00620FD0" w:rsidP="005E2516">
      <w:r>
        <w:t xml:space="preserve">O </w:t>
      </w:r>
      <w:r w:rsidR="006A742A">
        <w:t xml:space="preserve">Apache </w:t>
      </w:r>
      <w:r>
        <w:t xml:space="preserve">Archiva </w:t>
      </w:r>
      <w:r w:rsidR="007628EF">
        <w:t>(</w:t>
      </w:r>
      <w:hyperlink r:id="rId25" w:history="1">
        <w:r w:rsidR="006A742A" w:rsidRPr="00DE0C2B">
          <w:rPr>
            <w:rStyle w:val="Hyperlink"/>
          </w:rPr>
          <w:t>http://archiva.apache.org</w:t>
        </w:r>
      </w:hyperlink>
      <w:r w:rsidR="006A742A">
        <w:t>, a diante referido apenas como Archiva</w:t>
      </w:r>
      <w:r w:rsidR="007628EF">
        <w:t xml:space="preserve">) </w:t>
      </w:r>
      <w:r w:rsidR="00DE67F6">
        <w:t>t</w:t>
      </w:r>
      <w:r>
        <w:t>e</w:t>
      </w:r>
      <w:r w:rsidR="00DE67F6">
        <w:t xml:space="preserve">m um papel importante no desenvolvimento deste trabalho, visto que </w:t>
      </w:r>
      <w:r>
        <w:t xml:space="preserve">foi escolhido </w:t>
      </w:r>
      <w:r w:rsidR="00DE67F6">
        <w:t xml:space="preserve">como repositório de reuso onde o suporte à especificação RAS será construído. A seguir destacamos alguns conceitos importantes sobre </w:t>
      </w:r>
      <w:r>
        <w:t>esta ferramenta</w:t>
      </w:r>
      <w:r w:rsidR="00DE67F6">
        <w:t xml:space="preserve"> para que possamos ter um melhor entendimento do processo de implementação </w:t>
      </w:r>
      <w:r>
        <w:t xml:space="preserve">do RASPUTIN </w:t>
      </w:r>
      <w:r w:rsidR="00DE67F6">
        <w:t>como um todo.</w:t>
      </w:r>
    </w:p>
    <w:p w:rsidR="00E20E19" w:rsidRDefault="00EA20BC" w:rsidP="00E20E19">
      <w:r w:rsidRPr="00EA20BC">
        <w:t xml:space="preserve">O </w:t>
      </w:r>
      <w:r>
        <w:t>Archiva</w:t>
      </w:r>
      <w:r w:rsidR="006A742A">
        <w:t xml:space="preserve"> </w:t>
      </w:r>
      <w:r>
        <w:t xml:space="preserve">é um gerenciador de repositório de software extensível que cuida do repositório de componentes de pessoas ou empresas. O Archiva oferece muitas funcionalidades, entre elas </w:t>
      </w:r>
      <w:r>
        <w:rPr>
          <w:i/>
        </w:rPr>
        <w:t>proxy</w:t>
      </w:r>
      <w:r>
        <w:t xml:space="preserve"> remoto para repositório, gerenciamento de acesso seguro, armazenamento, recuperação, navegação, indexação e relatório de uso de artefatos, funcionalidade de varredura extensível e outras mais.</w:t>
      </w:r>
    </w:p>
    <w:p w:rsidR="00E20E19" w:rsidRDefault="00E20E19" w:rsidP="00E20E19">
      <w:r>
        <w:t>Como gerenciador de repositórios, o Archiva pode conter diversas entradas de repositórios Maven, as quais têm seu conteúdo indexado e suas informações inseridas na base de dados do Archiva, o que permite o acesso pelo usuário através da interface com o usuário.</w:t>
      </w:r>
    </w:p>
    <w:p w:rsidR="00E20E19" w:rsidRPr="00EA20BC" w:rsidRDefault="00E20E19" w:rsidP="00E20E19">
      <w:r>
        <w:t xml:space="preserve">Além dessas funcionalidades, o Archiva possui uma característica muito interessante: a possibilidade de customização no consumo de artefatos. Através dela, o responsável pelo repositório pode desenvolver elementos de software que se integram ao Archiva e permitem processar os arquivos que são enviados ao repositório, bem como processar as informações destes artefatos e eventualmente alterar a base de dados para conter </w:t>
      </w:r>
      <w:r w:rsidR="00FB6FF4">
        <w:t>a representação delas</w:t>
      </w:r>
      <w:r>
        <w:t xml:space="preserve">. Esta característica é abordada em detalhes mais adiante no texto (ver seção </w:t>
      </w:r>
      <w:r w:rsidR="00703BDD">
        <w:fldChar w:fldCharType="begin"/>
      </w:r>
      <w:r>
        <w:instrText xml:space="preserve"> REF _Ref233605240 \r \h </w:instrText>
      </w:r>
      <w:r w:rsidR="00703BDD">
        <w:fldChar w:fldCharType="separate"/>
      </w:r>
      <w:r w:rsidR="00CF4F36">
        <w:t>4.3.1</w:t>
      </w:r>
      <w:r w:rsidR="00703BDD">
        <w:fldChar w:fldCharType="end"/>
      </w:r>
      <w:r>
        <w:t>) e foi o principal motivo da escolha desta ferramenta como base para infra-estrutura proposta.</w:t>
      </w:r>
    </w:p>
    <w:p w:rsidR="00555F64" w:rsidRDefault="00BB6717" w:rsidP="007F1DC1">
      <w:pPr>
        <w:pStyle w:val="Heading1"/>
      </w:pPr>
      <w:bookmarkStart w:id="40" w:name="_Ref231614736"/>
      <w:bookmarkStart w:id="41" w:name="_Toc234119184"/>
      <w:r>
        <w:lastRenderedPageBreak/>
        <w:t xml:space="preserve">RASPUTIN: </w:t>
      </w:r>
      <w:r w:rsidR="00555F64">
        <w:t>Promovendo o Reuso de Software utilizando RAS</w:t>
      </w:r>
      <w:bookmarkEnd w:id="40"/>
      <w:bookmarkEnd w:id="41"/>
    </w:p>
    <w:p w:rsidR="00980E37" w:rsidRDefault="00FB56DE" w:rsidP="00FB56DE">
      <w:r>
        <w:t>Podemos observar que um ambiente prático de suporte a reuso implica</w:t>
      </w:r>
      <w:r w:rsidR="00A46DCD">
        <w:t xml:space="preserve"> </w:t>
      </w:r>
      <w:r w:rsidR="00BB6717">
        <w:t xml:space="preserve">na adoção ou desenvolvimento de </w:t>
      </w:r>
      <w:r>
        <w:t xml:space="preserve">ferramentas adequadas. </w:t>
      </w:r>
      <w:r w:rsidR="00980E37">
        <w:t xml:space="preserve">Neste contexto, ferramentas como </w:t>
      </w:r>
      <w:r w:rsidR="00A46DCD">
        <w:t xml:space="preserve">o gerenciador de projetos </w:t>
      </w:r>
      <w:r w:rsidR="00980E37">
        <w:t xml:space="preserve">Maven podem ser muito </w:t>
      </w:r>
      <w:r w:rsidR="00BB6717">
        <w:t>ú</w:t>
      </w:r>
      <w:r w:rsidR="00980E37">
        <w:t xml:space="preserve">teis para promover o reuso. A maneira como a ferramenta Maven e o “mundo Java” se interconectam fornecem uma boa visão </w:t>
      </w:r>
      <w:r w:rsidR="002231E7">
        <w:t xml:space="preserve">para a qual </w:t>
      </w:r>
      <w:r w:rsidR="00980E37">
        <w:t xml:space="preserve">um ambiente de reuso deve </w:t>
      </w:r>
      <w:r w:rsidR="002231E7">
        <w:t>caminhar</w:t>
      </w:r>
      <w:r w:rsidR="00980E37">
        <w:t>.</w:t>
      </w:r>
    </w:p>
    <w:p w:rsidR="009337A6" w:rsidRDefault="002231E7" w:rsidP="00FB56DE">
      <w:r>
        <w:t xml:space="preserve">Observamos também que não são muitas as opções disponíveis em código fonte aberto quando o requisito </w:t>
      </w:r>
      <w:r w:rsidR="009337A6">
        <w:t xml:space="preserve">não-funcional principal </w:t>
      </w:r>
      <w:r>
        <w:t xml:space="preserve">se refere ao suporte da especificação RAS. </w:t>
      </w:r>
      <w:r w:rsidR="009337A6">
        <w:t>Sabemos que o</w:t>
      </w:r>
      <w:r>
        <w:t xml:space="preserve"> caminho para o reuso </w:t>
      </w:r>
      <w:r w:rsidR="009337A6">
        <w:t xml:space="preserve">de software </w:t>
      </w:r>
      <w:r>
        <w:t>não passa necessariamente por esta especificação</w:t>
      </w:r>
      <w:r w:rsidR="009337A6">
        <w:t>, dado que o reuso já foi caso de sucesso em diversas empresas antes da origem de tal especificação</w:t>
      </w:r>
      <w:r>
        <w:t xml:space="preserve">. Entretanto, dado a seriedade e profissionalismo da organização que a propôs, esperamos que esta definição </w:t>
      </w:r>
      <w:r w:rsidR="009337A6">
        <w:t xml:space="preserve">venha a tornar-se </w:t>
      </w:r>
      <w:r>
        <w:t xml:space="preserve">um padrão </w:t>
      </w:r>
      <w:r w:rsidR="00E161F7">
        <w:t xml:space="preserve">internacional </w:t>
      </w:r>
      <w:r>
        <w:t xml:space="preserve">a ser seguido por todas as instituições </w:t>
      </w:r>
      <w:r w:rsidR="00007730">
        <w:t>promotora</w:t>
      </w:r>
      <w:r>
        <w:t xml:space="preserve"> do reuso de software</w:t>
      </w:r>
      <w:r w:rsidR="00E161F7">
        <w:t xml:space="preserve"> da mesma forma que os padrões UML e MOF se tornaram em relação à modelagem de sistemas</w:t>
      </w:r>
      <w:r>
        <w:t xml:space="preserve">. </w:t>
      </w:r>
      <w:r w:rsidR="00FB39C7">
        <w:t xml:space="preserve">Daí a importância de compartilharmos </w:t>
      </w:r>
      <w:r w:rsidR="009337A6">
        <w:t>d</w:t>
      </w:r>
      <w:r w:rsidR="00FB39C7">
        <w:t xml:space="preserve">esta idéia e darmos um passo </w:t>
      </w:r>
      <w:r w:rsidR="0004180C">
        <w:t>em direção a adoção extensiva desta especificação.</w:t>
      </w:r>
      <w:r w:rsidR="009337A6">
        <w:t xml:space="preserve"> </w:t>
      </w:r>
      <w:r w:rsidR="0004180C">
        <w:t xml:space="preserve">Este capítulo </w:t>
      </w:r>
      <w:r w:rsidR="00BB6717">
        <w:t xml:space="preserve">descreve o RASPUTIN, uma proposta de </w:t>
      </w:r>
      <w:r w:rsidR="00574ACC">
        <w:t>infra-estrutura</w:t>
      </w:r>
      <w:r w:rsidR="00BB6717">
        <w:t xml:space="preserve"> de suporte a adoção do padrão RAS, que visa auxiliar a </w:t>
      </w:r>
      <w:r w:rsidR="0004180C">
        <w:t xml:space="preserve">enfrentar este desafio. </w:t>
      </w:r>
    </w:p>
    <w:p w:rsidR="0031108B" w:rsidRDefault="00AD7249" w:rsidP="008C2AD0">
      <w:pPr>
        <w:pStyle w:val="CentralizadoSemRecuo"/>
      </w:pPr>
      <w:r w:rsidRPr="00AD7249">
        <w:rPr>
          <w:noProof/>
        </w:rPr>
        <w:drawing>
          <wp:inline distT="0" distB="0" distL="0" distR="0">
            <wp:extent cx="5399405" cy="2676487"/>
            <wp:effectExtent l="19050" t="0" r="0" b="0"/>
            <wp:docPr id="4" name="Objeto 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658249" cy="4291981"/>
                      <a:chOff x="228576" y="533384"/>
                      <a:chExt cx="8658249" cy="4291981"/>
                    </a:xfrm>
                  </a:grpSpPr>
                  <a:sp>
                    <a:nvSpPr>
                      <a:cNvPr id="3" name="Retângulo 2"/>
                      <a:cNvSpPr/>
                    </a:nvSpPr>
                    <a:spPr>
                      <a:xfrm>
                        <a:off x="228576" y="2709858"/>
                        <a:ext cx="3710008" cy="1447808"/>
                      </a:xfrm>
                      <a:prstGeom prst="rect">
                        <a:avLst/>
                      </a:prstGeom>
                    </a:spPr>
                    <a:txSp>
                      <a:txBody>
                        <a:bodyPr rtlCol="0" anchor="ctr"/>
                        <a:lstStyle>
                          <a:defPPr>
                            <a:defRPr lang="pt-B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pt-BR" dirty="0" smtClean="0"/>
                            <a:t>Contexto do Ator do Reuso </a:t>
                          </a:r>
                          <a:br>
                            <a:rPr lang="pt-BR" dirty="0" smtClean="0"/>
                          </a:br>
                          <a:r>
                            <a:rPr lang="pt-BR" dirty="0" smtClean="0"/>
                            <a:t>(produtor ou consumidor)</a:t>
                          </a:r>
                          <a:endParaRPr lang="pt-BR" dirty="0"/>
                        </a:p>
                      </a:txBody>
                      <a:useSpRect/>
                    </a:txSp>
                    <a:style>
                      <a:lnRef idx="0">
                        <a:schemeClr val="accent2"/>
                      </a:lnRef>
                      <a:fillRef idx="3">
                        <a:schemeClr val="accent2"/>
                      </a:fillRef>
                      <a:effectRef idx="3">
                        <a:schemeClr val="accent2"/>
                      </a:effectRef>
                      <a:fontRef idx="minor">
                        <a:schemeClr val="lt1"/>
                      </a:fontRef>
                    </a:style>
                  </a:sp>
                  <a:sp>
                    <a:nvSpPr>
                      <a:cNvPr id="4" name="Retângulo 3"/>
                      <a:cNvSpPr/>
                    </a:nvSpPr>
                    <a:spPr>
                      <a:xfrm>
                        <a:off x="4029072" y="2709858"/>
                        <a:ext cx="4795864" cy="1447808"/>
                      </a:xfrm>
                      <a:prstGeom prst="rect">
                        <a:avLst/>
                      </a:prstGeom>
                    </a:spPr>
                    <a:txSp>
                      <a:txBody>
                        <a:bodyPr rtlCol="0" anchor="ctr"/>
                        <a:lstStyle>
                          <a:defPPr>
                            <a:defRPr lang="pt-B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pt-BR" dirty="0" smtClean="0"/>
                            <a:t>Contexto do </a:t>
                          </a:r>
                          <a:br>
                            <a:rPr lang="pt-BR" dirty="0" smtClean="0"/>
                          </a:br>
                          <a:r>
                            <a:rPr lang="pt-BR" dirty="0" smtClean="0"/>
                            <a:t>Repositório de Reuso</a:t>
                          </a:r>
                          <a:endParaRPr lang="pt-BR" dirty="0"/>
                        </a:p>
                      </a:txBody>
                      <a:useSpRect/>
                    </a:txSp>
                    <a:style>
                      <a:lnRef idx="0">
                        <a:schemeClr val="accent1"/>
                      </a:lnRef>
                      <a:fillRef idx="3">
                        <a:schemeClr val="accent1"/>
                      </a:fillRef>
                      <a:effectRef idx="3">
                        <a:schemeClr val="accent1"/>
                      </a:effectRef>
                      <a:fontRef idx="minor">
                        <a:schemeClr val="lt1"/>
                      </a:fontRef>
                    </a:style>
                  </a:sp>
                  <a:sp>
                    <a:nvSpPr>
                      <a:cNvPr id="6" name="Retângulo de cantos arredondados 5"/>
                      <a:cNvSpPr/>
                    </a:nvSpPr>
                    <a:spPr>
                      <a:xfrm>
                        <a:off x="228576" y="533384"/>
                        <a:ext cx="1785950" cy="2000264"/>
                      </a:xfrm>
                      <a:prstGeom prst="roundRect">
                        <a:avLst/>
                      </a:prstGeom>
                    </a:spPr>
                    <a:txSp>
                      <a:txBody>
                        <a:bodyPr rtlCol="0" anchor="ctr"/>
                        <a:lstStyle>
                          <a:defPPr>
                            <a:defRPr lang="pt-B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pt-BR" dirty="0" smtClean="0"/>
                            <a:t>Recuperador RAS</a:t>
                          </a:r>
                          <a:endParaRPr lang="pt-BR" dirty="0"/>
                        </a:p>
                      </a:txBody>
                      <a:useSpRect/>
                    </a:txSp>
                    <a:style>
                      <a:lnRef idx="0">
                        <a:schemeClr val="accent2"/>
                      </a:lnRef>
                      <a:fillRef idx="3">
                        <a:schemeClr val="accent2"/>
                      </a:fillRef>
                      <a:effectRef idx="3">
                        <a:schemeClr val="accent2"/>
                      </a:effectRef>
                      <a:fontRef idx="minor">
                        <a:schemeClr val="lt1"/>
                      </a:fontRef>
                    </a:style>
                  </a:sp>
                  <a:sp>
                    <a:nvSpPr>
                      <a:cNvPr id="7" name="Retângulo de cantos arredondados 6"/>
                      <a:cNvSpPr/>
                    </a:nvSpPr>
                    <a:spPr>
                      <a:xfrm>
                        <a:off x="2128824" y="533384"/>
                        <a:ext cx="1785950" cy="2000264"/>
                      </a:xfrm>
                      <a:prstGeom prst="roundRect">
                        <a:avLst/>
                      </a:prstGeom>
                    </a:spPr>
                    <a:txSp>
                      <a:txBody>
                        <a:bodyPr rtlCol="0" anchor="ctr"/>
                        <a:lstStyle>
                          <a:defPPr>
                            <a:defRPr lang="pt-B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pt-BR" dirty="0" smtClean="0"/>
                            <a:t>Gerador </a:t>
                          </a:r>
                          <a:br>
                            <a:rPr lang="pt-BR" dirty="0" smtClean="0"/>
                          </a:br>
                          <a:r>
                            <a:rPr lang="pt-BR" dirty="0" smtClean="0"/>
                            <a:t>RAS</a:t>
                          </a:r>
                          <a:endParaRPr lang="pt-BR" dirty="0"/>
                        </a:p>
                      </a:txBody>
                      <a:useSpRect/>
                    </a:txSp>
                    <a:style>
                      <a:lnRef idx="0">
                        <a:schemeClr val="accent2"/>
                      </a:lnRef>
                      <a:fillRef idx="3">
                        <a:schemeClr val="accent2"/>
                      </a:fillRef>
                      <a:effectRef idx="3">
                        <a:schemeClr val="accent2"/>
                      </a:effectRef>
                      <a:fontRef idx="minor">
                        <a:schemeClr val="lt1"/>
                      </a:fontRef>
                    </a:style>
                  </a:sp>
                  <a:sp>
                    <a:nvSpPr>
                      <a:cNvPr id="8" name="Retângulo de cantos arredondados 7"/>
                      <a:cNvSpPr/>
                    </a:nvSpPr>
                    <a:spPr>
                      <a:xfrm>
                        <a:off x="4105276" y="628650"/>
                        <a:ext cx="1738322" cy="1904997"/>
                      </a:xfrm>
                      <a:prstGeom prst="roundRect">
                        <a:avLst/>
                      </a:prstGeom>
                    </a:spPr>
                    <a:txSp>
                      <a:txBody>
                        <a:bodyPr rtlCol="0" anchor="ctr"/>
                        <a:lstStyle>
                          <a:defPPr>
                            <a:defRPr lang="pt-B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pt-BR" sz="1600" dirty="0" smtClean="0"/>
                            <a:t>Armazenamento Artefatos RAS</a:t>
                          </a:r>
                          <a:endParaRPr lang="pt-BR" sz="1600" dirty="0"/>
                        </a:p>
                      </a:txBody>
                      <a:useSpRect/>
                    </a:txSp>
                    <a:style>
                      <a:lnRef idx="0">
                        <a:schemeClr val="accent3"/>
                      </a:lnRef>
                      <a:fillRef idx="3">
                        <a:schemeClr val="accent3"/>
                      </a:fillRef>
                      <a:effectRef idx="3">
                        <a:schemeClr val="accent3"/>
                      </a:effectRef>
                      <a:fontRef idx="minor">
                        <a:schemeClr val="lt1"/>
                      </a:fontRef>
                    </a:style>
                  </a:sp>
                  <a:sp>
                    <a:nvSpPr>
                      <a:cNvPr id="9" name="Retângulo de cantos arredondados 8"/>
                      <a:cNvSpPr/>
                    </a:nvSpPr>
                    <a:spPr>
                      <a:xfrm>
                        <a:off x="6000750" y="1985954"/>
                        <a:ext cx="2824186" cy="642944"/>
                      </a:xfrm>
                      <a:prstGeom prst="roundRect">
                        <a:avLst/>
                      </a:prstGeom>
                    </a:spPr>
                    <a:txSp>
                      <a:txBody>
                        <a:bodyPr rtlCol="0" anchor="ctr"/>
                        <a:lstStyle>
                          <a:defPPr>
                            <a:defRPr lang="pt-B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pt-BR" sz="1600" dirty="0" smtClean="0"/>
                            <a:t>Base de Dados</a:t>
                          </a:r>
                          <a:endParaRPr lang="pt-BR" sz="1600" dirty="0"/>
                        </a:p>
                      </a:txBody>
                      <a:useSpRect/>
                    </a:txSp>
                    <a:style>
                      <a:lnRef idx="0">
                        <a:schemeClr val="accent1"/>
                      </a:lnRef>
                      <a:fillRef idx="3">
                        <a:schemeClr val="accent1"/>
                      </a:fillRef>
                      <a:effectRef idx="3">
                        <a:schemeClr val="accent1"/>
                      </a:effectRef>
                      <a:fontRef idx="minor">
                        <a:schemeClr val="lt1"/>
                      </a:fontRef>
                    </a:style>
                  </a:sp>
                  <a:sp>
                    <a:nvSpPr>
                      <a:cNvPr id="10" name="Retângulo de cantos arredondados 9"/>
                      <a:cNvSpPr/>
                    </a:nvSpPr>
                    <a:spPr>
                      <a:xfrm>
                        <a:off x="5915026" y="626722"/>
                        <a:ext cx="1371614" cy="1173494"/>
                      </a:xfrm>
                      <a:prstGeom prst="roundRect">
                        <a:avLst/>
                      </a:prstGeom>
                    </a:spPr>
                    <a:txSp>
                      <a:txBody>
                        <a:bodyPr rtlCol="0" anchor="ctr"/>
                        <a:lstStyle>
                          <a:defPPr>
                            <a:defRPr lang="pt-B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pt-BR" sz="1600" dirty="0" smtClean="0"/>
                            <a:t>Busca Artefatos RAS</a:t>
                          </a:r>
                          <a:endParaRPr lang="pt-BR" sz="1600" dirty="0"/>
                        </a:p>
                      </a:txBody>
                      <a:useSpRect/>
                    </a:txSp>
                    <a:style>
                      <a:lnRef idx="0">
                        <a:schemeClr val="accent3"/>
                      </a:lnRef>
                      <a:fillRef idx="3">
                        <a:schemeClr val="accent3"/>
                      </a:fillRef>
                      <a:effectRef idx="3">
                        <a:schemeClr val="accent3"/>
                      </a:effectRef>
                      <a:fontRef idx="minor">
                        <a:schemeClr val="lt1"/>
                      </a:fontRef>
                    </a:style>
                  </a:sp>
                  <a:sp>
                    <a:nvSpPr>
                      <a:cNvPr id="11" name="Retângulo de cantos arredondados 10"/>
                      <a:cNvSpPr/>
                    </a:nvSpPr>
                    <a:spPr>
                      <a:xfrm>
                        <a:off x="7361881" y="626722"/>
                        <a:ext cx="1463055" cy="1173494"/>
                      </a:xfrm>
                      <a:prstGeom prst="roundRect">
                        <a:avLst/>
                      </a:prstGeom>
                    </a:spPr>
                    <a:txSp>
                      <a:txBody>
                        <a:bodyPr rtlCol="0" anchor="ctr"/>
                        <a:lstStyle>
                          <a:defPPr>
                            <a:defRPr lang="pt-B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pt-BR" sz="1600" dirty="0" smtClean="0"/>
                            <a:t>Recuperação </a:t>
                          </a:r>
                        </a:p>
                        <a:p>
                          <a:pPr algn="ctr"/>
                          <a:r>
                            <a:rPr lang="pt-BR" sz="1600" dirty="0" smtClean="0"/>
                            <a:t>Artefatos RAS</a:t>
                          </a:r>
                          <a:endParaRPr lang="pt-BR" sz="1600" dirty="0"/>
                        </a:p>
                      </a:txBody>
                      <a:useSpRect/>
                    </a:txSp>
                    <a:style>
                      <a:lnRef idx="0">
                        <a:schemeClr val="accent3"/>
                      </a:lnRef>
                      <a:fillRef idx="3">
                        <a:schemeClr val="accent3"/>
                      </a:fillRef>
                      <a:effectRef idx="3">
                        <a:schemeClr val="accent3"/>
                      </a:effectRef>
                      <a:fontRef idx="minor">
                        <a:schemeClr val="lt1"/>
                      </a:fontRef>
                    </a:style>
                  </a:sp>
                  <a:sp>
                    <a:nvSpPr>
                      <a:cNvPr id="12" name="Retângulo de cantos arredondados 11"/>
                      <a:cNvSpPr/>
                    </a:nvSpPr>
                    <a:spPr>
                      <a:xfrm>
                        <a:off x="306300" y="4308733"/>
                        <a:ext cx="452440" cy="452440"/>
                      </a:xfrm>
                      <a:prstGeom prst="roundRect">
                        <a:avLst/>
                      </a:prstGeom>
                      <a:ln>
                        <a:prstDash val="dash"/>
                      </a:ln>
                    </a:spPr>
                    <a:txSp>
                      <a:txBody>
                        <a:bodyPr rtlCol="0" anchor="ctr"/>
                        <a:lstStyle>
                          <a:defPPr>
                            <a:defRPr lang="pt-B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pt-BR"/>
                        </a:p>
                      </a:txBody>
                      <a:useSpRect/>
                    </a:txSp>
                    <a:style>
                      <a:lnRef idx="0">
                        <a:schemeClr val="accent3"/>
                      </a:lnRef>
                      <a:fillRef idx="3">
                        <a:schemeClr val="accent3"/>
                      </a:fillRef>
                      <a:effectRef idx="3">
                        <a:schemeClr val="accent3"/>
                      </a:effectRef>
                      <a:fontRef idx="minor">
                        <a:schemeClr val="lt1"/>
                      </a:fontRef>
                    </a:style>
                  </a:sp>
                  <a:sp>
                    <a:nvSpPr>
                      <a:cNvPr id="13" name="CaixaDeTexto 12"/>
                      <a:cNvSpPr txBox="1"/>
                    </a:nvSpPr>
                    <a:spPr>
                      <a:xfrm>
                        <a:off x="815890" y="4383840"/>
                        <a:ext cx="2146421" cy="369332"/>
                      </a:xfrm>
                      <a:prstGeom prst="rect">
                        <a:avLst/>
                      </a:prstGeom>
                      <a:noFill/>
                    </a:spPr>
                    <a:txSp>
                      <a:txBody>
                        <a:bodyPr wrap="none" rtlCol="0">
                          <a:spAutoFit/>
                        </a:bodyPr>
                        <a:lstStyle>
                          <a:defPPr>
                            <a:defRPr lang="pt-B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pt-BR" dirty="0" smtClean="0"/>
                            <a:t>Escopo do RASPUTIN</a:t>
                          </a:r>
                          <a:endParaRPr lang="pt-BR" dirty="0"/>
                        </a:p>
                      </a:txBody>
                      <a:useSpRect/>
                    </a:txSp>
                  </a:sp>
                  <a:sp>
                    <a:nvSpPr>
                      <a:cNvPr id="14" name="Retângulo de cantos arredondados 13"/>
                      <a:cNvSpPr/>
                    </a:nvSpPr>
                    <a:spPr>
                      <a:xfrm>
                        <a:off x="236220" y="4227957"/>
                        <a:ext cx="582930" cy="597408"/>
                      </a:xfrm>
                      <a:prstGeom prst="roundRect">
                        <a:avLst/>
                      </a:prstGeom>
                      <a:noFill/>
                      <a:ln>
                        <a:solidFill>
                          <a:schemeClr val="tx1"/>
                        </a:solidFill>
                        <a:prstDash val="dash"/>
                      </a:ln>
                    </a:spPr>
                    <a:txSp>
                      <a:txBody>
                        <a:bodyPr rtlCol="0" anchor="ctr"/>
                        <a:lstStyle>
                          <a:defPPr>
                            <a:defRPr lang="pt-BR"/>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lang="pt-BR"/>
                        </a:p>
                      </a:txBody>
                      <a:useSpRect/>
                    </a:txSp>
                    <a:style>
                      <a:lnRef idx="2">
                        <a:schemeClr val="accent1"/>
                      </a:lnRef>
                      <a:fillRef idx="1">
                        <a:schemeClr val="lt1"/>
                      </a:fillRef>
                      <a:effectRef idx="0">
                        <a:schemeClr val="accent1"/>
                      </a:effectRef>
                      <a:fontRef idx="minor">
                        <a:schemeClr val="dk1"/>
                      </a:fontRef>
                    </a:style>
                  </a:sp>
                  <a:sp>
                    <a:nvSpPr>
                      <a:cNvPr id="16" name="Forma livre 15"/>
                      <a:cNvSpPr/>
                    </a:nvSpPr>
                    <a:spPr>
                      <a:xfrm>
                        <a:off x="4010025" y="542925"/>
                        <a:ext cx="4876800" cy="2057400"/>
                      </a:xfrm>
                      <a:custGeom>
                        <a:avLst/>
                        <a:gdLst>
                          <a:gd name="connsiteX0" fmla="*/ 0 w 4876800"/>
                          <a:gd name="connsiteY0" fmla="*/ 0 h 2057400"/>
                          <a:gd name="connsiteX1" fmla="*/ 4876800 w 4876800"/>
                          <a:gd name="connsiteY1" fmla="*/ 9525 h 2057400"/>
                          <a:gd name="connsiteX2" fmla="*/ 4876800 w 4876800"/>
                          <a:gd name="connsiteY2" fmla="*/ 1343025 h 2057400"/>
                          <a:gd name="connsiteX3" fmla="*/ 1885950 w 4876800"/>
                          <a:gd name="connsiteY3" fmla="*/ 1343025 h 2057400"/>
                          <a:gd name="connsiteX4" fmla="*/ 1885950 w 4876800"/>
                          <a:gd name="connsiteY4" fmla="*/ 2057400 h 2057400"/>
                          <a:gd name="connsiteX5" fmla="*/ 38100 w 4876800"/>
                          <a:gd name="connsiteY5" fmla="*/ 2057400 h 2057400"/>
                          <a:gd name="connsiteX6" fmla="*/ 0 w 4876800"/>
                          <a:gd name="connsiteY6" fmla="*/ 0 h 2057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876800" h="2057400">
                            <a:moveTo>
                              <a:pt x="0" y="0"/>
                            </a:moveTo>
                            <a:lnTo>
                              <a:pt x="4876800" y="9525"/>
                            </a:lnTo>
                            <a:lnTo>
                              <a:pt x="4876800" y="1343025"/>
                            </a:lnTo>
                            <a:lnTo>
                              <a:pt x="1885950" y="1343025"/>
                            </a:lnTo>
                            <a:lnTo>
                              <a:pt x="1885950" y="2057400"/>
                            </a:lnTo>
                            <a:lnTo>
                              <a:pt x="38100" y="2057400"/>
                            </a:lnTo>
                            <a:lnTo>
                              <a:pt x="0" y="0"/>
                            </a:lnTo>
                            <a:close/>
                          </a:path>
                        </a:pathLst>
                      </a:custGeom>
                      <a:noFill/>
                      <a:ln>
                        <a:solidFill>
                          <a:schemeClr val="tx1"/>
                        </a:solidFill>
                        <a:prstDash val="dash"/>
                      </a:ln>
                    </a:spPr>
                    <a:txSp>
                      <a:txBody>
                        <a:bodyPr rtlCol="0" anchor="ctr"/>
                        <a:lstStyle>
                          <a:defPPr>
                            <a:defRPr lang="pt-BR"/>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lang="pt-BR"/>
                        </a:p>
                      </a:txBody>
                      <a:useSpRect/>
                    </a:txSp>
                    <a:style>
                      <a:lnRef idx="2">
                        <a:schemeClr val="accent6"/>
                      </a:lnRef>
                      <a:fillRef idx="1">
                        <a:schemeClr val="lt1"/>
                      </a:fillRef>
                      <a:effectRef idx="0">
                        <a:schemeClr val="accent6"/>
                      </a:effectRef>
                      <a:fontRef idx="minor">
                        <a:schemeClr val="dk1"/>
                      </a:fontRef>
                    </a:style>
                  </a:sp>
                </lc:lockedCanvas>
              </a:graphicData>
            </a:graphic>
          </wp:inline>
        </w:drawing>
      </w:r>
    </w:p>
    <w:p w:rsidR="009337A6" w:rsidRDefault="0031108B" w:rsidP="0031108B">
      <w:pPr>
        <w:pStyle w:val="Figuras"/>
      </w:pPr>
      <w:bookmarkStart w:id="42" w:name="_Toc234119140"/>
      <w:bookmarkStart w:id="43" w:name="_Ref232011817"/>
      <w:r>
        <w:t xml:space="preserve">Figura </w:t>
      </w:r>
      <w:fldSimple w:instr=" STYLEREF 1 \s ">
        <w:r w:rsidR="00AE6747">
          <w:rPr>
            <w:noProof/>
          </w:rPr>
          <w:t>4</w:t>
        </w:r>
      </w:fldSimple>
      <w:r w:rsidR="00AE6747">
        <w:t>.</w:t>
      </w:r>
      <w:fldSimple w:instr=" SEQ Figura \* ARABIC \s 1 ">
        <w:r w:rsidR="00AE6747">
          <w:rPr>
            <w:noProof/>
          </w:rPr>
          <w:t>1</w:t>
        </w:r>
      </w:fldSimple>
      <w:bookmarkEnd w:id="43"/>
      <w:r>
        <w:t>: Infra-estrutura de suporte ao padrão RAS</w:t>
      </w:r>
      <w:bookmarkEnd w:id="42"/>
    </w:p>
    <w:p w:rsidR="001E33FB" w:rsidRDefault="001E33FB" w:rsidP="001E33FB">
      <w:r>
        <w:t>A idéia de toda infra-estrutura de suporte à especificação RAS é fornecer mecanismos p</w:t>
      </w:r>
      <w:r w:rsidR="00690873">
        <w:t>a</w:t>
      </w:r>
      <w:r>
        <w:t xml:space="preserve">ra que alguém possa gerar, armazenar, procurar e recuperar artefatos </w:t>
      </w:r>
      <w:r>
        <w:lastRenderedPageBreak/>
        <w:t xml:space="preserve">RAS de uma maneira integrada. Com isso em mente, podemos observar o que é objetivo deste trabalho inicial na </w:t>
      </w:r>
      <w:r w:rsidR="00703BDD">
        <w:fldChar w:fldCharType="begin"/>
      </w:r>
      <w:r>
        <w:instrText xml:space="preserve"> REF _Ref232011817 \h </w:instrText>
      </w:r>
      <w:r w:rsidR="00703BDD">
        <w:fldChar w:fldCharType="separate"/>
      </w:r>
      <w:r w:rsidR="00CF4F36">
        <w:t xml:space="preserve">Figura </w:t>
      </w:r>
      <w:r w:rsidR="00CF4F36">
        <w:rPr>
          <w:noProof/>
        </w:rPr>
        <w:t>4</w:t>
      </w:r>
      <w:r w:rsidR="00CF4F36">
        <w:t>.</w:t>
      </w:r>
      <w:r w:rsidR="00CF4F36">
        <w:rPr>
          <w:noProof/>
        </w:rPr>
        <w:t>1</w:t>
      </w:r>
      <w:r w:rsidR="00703BDD">
        <w:fldChar w:fldCharType="end"/>
      </w:r>
      <w:r>
        <w:t>.</w:t>
      </w:r>
    </w:p>
    <w:p w:rsidR="00EA6B70" w:rsidRDefault="00007730" w:rsidP="00FB56DE">
      <w:r>
        <w:t>P</w:t>
      </w:r>
      <w:r w:rsidR="0031108B">
        <w:t xml:space="preserve">odemos intuir da descrição dos componentes da </w:t>
      </w:r>
      <w:r w:rsidR="00703BDD">
        <w:fldChar w:fldCharType="begin"/>
      </w:r>
      <w:r w:rsidR="001A6801">
        <w:instrText xml:space="preserve"> REF _Ref232011817 \h </w:instrText>
      </w:r>
      <w:r w:rsidR="00703BDD">
        <w:fldChar w:fldCharType="separate"/>
      </w:r>
      <w:r w:rsidR="00CF4F36">
        <w:t xml:space="preserve">Figura </w:t>
      </w:r>
      <w:r w:rsidR="00CF4F36">
        <w:rPr>
          <w:noProof/>
        </w:rPr>
        <w:t>4</w:t>
      </w:r>
      <w:r w:rsidR="00CF4F36">
        <w:t>.</w:t>
      </w:r>
      <w:r w:rsidR="00CF4F36">
        <w:rPr>
          <w:noProof/>
        </w:rPr>
        <w:t>1</w:t>
      </w:r>
      <w:r w:rsidR="00703BDD">
        <w:fldChar w:fldCharType="end"/>
      </w:r>
      <w:r w:rsidR="001A6801">
        <w:t xml:space="preserve"> </w:t>
      </w:r>
      <w:r w:rsidR="0031108B">
        <w:t>dois ambientes</w:t>
      </w:r>
      <w:r w:rsidR="00255CF1">
        <w:t xml:space="preserve"> distintos</w:t>
      </w:r>
      <w:r w:rsidR="0031108B">
        <w:t xml:space="preserve">. O </w:t>
      </w:r>
      <w:r w:rsidR="001457D7">
        <w:t>primeiro</w:t>
      </w:r>
      <w:r w:rsidR="001A6801">
        <w:t>, contexto do ator de reuso</w:t>
      </w:r>
      <w:r w:rsidR="004558E4">
        <w:t xml:space="preserve"> (em vermelho)</w:t>
      </w:r>
      <w:r w:rsidR="001A6801">
        <w:t xml:space="preserve">, </w:t>
      </w:r>
      <w:r w:rsidR="001457D7">
        <w:t xml:space="preserve">se refere ao </w:t>
      </w:r>
      <w:r w:rsidR="0031108B">
        <w:t xml:space="preserve">ambiente </w:t>
      </w:r>
      <w:r w:rsidR="001A6801">
        <w:t xml:space="preserve">do </w:t>
      </w:r>
      <w:r w:rsidR="001E33FB">
        <w:t>desenvolvedor procurando por um componente reusável ou gerando um componente reusável</w:t>
      </w:r>
      <w:r w:rsidR="001457D7">
        <w:t xml:space="preserve">. </w:t>
      </w:r>
      <w:r w:rsidR="001A6801">
        <w:t xml:space="preserve">Portanto, este é o </w:t>
      </w:r>
      <w:r w:rsidR="001457D7">
        <w:t xml:space="preserve">ambiente ao qual o desenvolvedor </w:t>
      </w:r>
      <w:r w:rsidR="00D007DB">
        <w:t>está ligado, seja</w:t>
      </w:r>
      <w:r w:rsidR="00F46A5F">
        <w:t xml:space="preserve"> </w:t>
      </w:r>
      <w:r w:rsidR="001457D7">
        <w:t xml:space="preserve">para </w:t>
      </w:r>
      <w:r w:rsidR="001457D7">
        <w:rPr>
          <w:i/>
        </w:rPr>
        <w:t>promover</w:t>
      </w:r>
      <w:r w:rsidR="001457D7">
        <w:t xml:space="preserve"> o reuso quanto para </w:t>
      </w:r>
      <w:r w:rsidR="001457D7">
        <w:rPr>
          <w:i/>
        </w:rPr>
        <w:t xml:space="preserve">fazer </w:t>
      </w:r>
      <w:r w:rsidR="001457D7" w:rsidRPr="001457D7">
        <w:rPr>
          <w:i/>
        </w:rPr>
        <w:t>uso</w:t>
      </w:r>
      <w:r w:rsidR="001457D7">
        <w:t xml:space="preserve"> </w:t>
      </w:r>
      <w:r w:rsidR="00255CF1">
        <w:t>dos artefatos que se encontram disponíveis</w:t>
      </w:r>
      <w:r w:rsidR="001457D7">
        <w:t xml:space="preserve">. Sendo assim, </w:t>
      </w:r>
      <w:r w:rsidR="0031108B">
        <w:t>temos dois sistemas-atores principais: o gerador RAS, responsável por gerar artefatos que sigam a especificação RAS; e o recuperador RAS, que integra o uso e geração de artefatos ao sistema de disponibilizaçã</w:t>
      </w:r>
      <w:r w:rsidR="00877BEB">
        <w:t>o de artefatos RAS</w:t>
      </w:r>
      <w:r w:rsidR="0031108B">
        <w:t xml:space="preserve">. </w:t>
      </w:r>
    </w:p>
    <w:p w:rsidR="008747AD" w:rsidRDefault="0031108B" w:rsidP="00FB56DE">
      <w:r w:rsidRPr="004558E4">
        <w:t>O segundo ambiente</w:t>
      </w:r>
      <w:r w:rsidR="004558E4">
        <w:t xml:space="preserve"> da </w:t>
      </w:r>
      <w:r w:rsidR="00703BDD">
        <w:fldChar w:fldCharType="begin"/>
      </w:r>
      <w:r w:rsidR="004558E4">
        <w:instrText xml:space="preserve"> REF _Ref232011817 \h </w:instrText>
      </w:r>
      <w:r w:rsidR="00703BDD">
        <w:fldChar w:fldCharType="separate"/>
      </w:r>
      <w:r w:rsidR="00CF4F36">
        <w:t xml:space="preserve">Figura </w:t>
      </w:r>
      <w:r w:rsidR="00CF4F36">
        <w:rPr>
          <w:noProof/>
        </w:rPr>
        <w:t>4</w:t>
      </w:r>
      <w:r w:rsidR="00CF4F36">
        <w:t>.</w:t>
      </w:r>
      <w:r w:rsidR="00CF4F36">
        <w:rPr>
          <w:noProof/>
        </w:rPr>
        <w:t>1</w:t>
      </w:r>
      <w:r w:rsidR="00703BDD">
        <w:fldChar w:fldCharType="end"/>
      </w:r>
      <w:r w:rsidRPr="004558E4">
        <w:t xml:space="preserve">, </w:t>
      </w:r>
      <w:r w:rsidR="004558E4">
        <w:t>repositório de reuso</w:t>
      </w:r>
      <w:r w:rsidRPr="004558E4">
        <w:t>, é onde se encontram os componentes responsáveis por possibilitar o armazenamento, busca e recuperação de artefatos RAS</w:t>
      </w:r>
      <w:r w:rsidR="004558E4">
        <w:t>, foco do RASPUTIN</w:t>
      </w:r>
      <w:r w:rsidRPr="004558E4">
        <w:t xml:space="preserve">. </w:t>
      </w:r>
      <w:r w:rsidR="008747AD" w:rsidRPr="004558E4">
        <w:t>Nas subseções que se seguem, estaremos interessados em apresentar a solução para os requisitos do RAS</w:t>
      </w:r>
      <w:r w:rsidR="00007730" w:rsidRPr="004558E4">
        <w:t xml:space="preserve"> da perspectiva de um repositório de reuso</w:t>
      </w:r>
      <w:r w:rsidR="008747AD" w:rsidRPr="004558E4">
        <w:t xml:space="preserve">. </w:t>
      </w:r>
      <w:r w:rsidR="00E62044" w:rsidRPr="004558E4">
        <w:t>P</w:t>
      </w:r>
      <w:r w:rsidR="008747AD" w:rsidRPr="004558E4">
        <w:t xml:space="preserve">rimeiramente faremos observações sobre os elementos envolvidos na criação do ambiente necessário para o suporte a RAS do ponto de vista de um repositório de reuso. Em seguida, apresentamos alguns conceitos </w:t>
      </w:r>
      <w:r w:rsidR="00E62044" w:rsidRPr="004558E4">
        <w:t>importantes sobre a RAS para que possamos entender os elementos chaves envolvidos na identificação deste formato. Finalmente, apresentamos como se deu a implementação dos requisitos RAS e, adicionalmente, explicaremos alguns conceitos sobre o Archiva na medida em que eles forem necessários.</w:t>
      </w:r>
    </w:p>
    <w:p w:rsidR="009337A6" w:rsidRDefault="00A73A10" w:rsidP="0096036D">
      <w:pPr>
        <w:pStyle w:val="Heading2"/>
      </w:pPr>
      <w:bookmarkStart w:id="44" w:name="_Toc234119185"/>
      <w:r>
        <w:t xml:space="preserve">Integrando </w:t>
      </w:r>
      <w:r w:rsidR="009337A6">
        <w:t>Soluções Existentes</w:t>
      </w:r>
      <w:bookmarkEnd w:id="44"/>
    </w:p>
    <w:p w:rsidR="00007730" w:rsidRDefault="0004180C" w:rsidP="00F86566">
      <w:r>
        <w:t xml:space="preserve">Com </w:t>
      </w:r>
      <w:r w:rsidR="009337A6">
        <w:t xml:space="preserve">a idéia do reuso em mente, </w:t>
      </w:r>
      <w:r>
        <w:t xml:space="preserve">nada mais esperado do que reutilizarmos algumas ferramentas que já executam parte do trabalho que nos é necessária em termos de infra-estrutura, mas que não contribuem diretamente para </w:t>
      </w:r>
      <w:r w:rsidR="009337A6">
        <w:t xml:space="preserve">o suporte </w:t>
      </w:r>
      <w:r>
        <w:t xml:space="preserve">da RAS. </w:t>
      </w:r>
      <w:r w:rsidR="00007730">
        <w:t xml:space="preserve">Precisamos de uma ferramenta que já </w:t>
      </w:r>
      <w:r w:rsidR="00255CF1">
        <w:t>possua</w:t>
      </w:r>
      <w:r w:rsidR="00007730">
        <w:t xml:space="preserve"> um sistema de armazenamento, busca e recuperação de artefatos, para que nossa preocupação esteja restrita ao suporte da RAS. Estas três operações configuram um repositório de reuso.</w:t>
      </w:r>
    </w:p>
    <w:p w:rsidR="00F86566" w:rsidRDefault="00007730" w:rsidP="00F86566">
      <w:r>
        <w:t xml:space="preserve">Um repositório Maven pode ser um bom ponto de partida para nossa tarefa, dado que é uma ferramenta largamente utilizada atualmente. Entretanto, a ferramenta em si não disponibiliza uma interface web para gerenciamento dos seus recursos. Ainda assim, há ferramentas que o fazem. </w:t>
      </w:r>
      <w:r w:rsidR="00320D01">
        <w:t>No momento da</w:t>
      </w:r>
      <w:r w:rsidR="002231E7">
        <w:t xml:space="preserve"> escrita deste trabalho, dentre os gerenciadores de repositório Maven mais conhecidos está a ferramenta Archiva.</w:t>
      </w:r>
      <w:r w:rsidR="0004180C">
        <w:t xml:space="preserve"> Esta ferramenta </w:t>
      </w:r>
      <w:r>
        <w:t>suporta as três operações necessárias</w:t>
      </w:r>
      <w:r w:rsidR="00320D01">
        <w:t xml:space="preserve"> (a saber, armazenamento, busca e recuperação) </w:t>
      </w:r>
      <w:r>
        <w:t xml:space="preserve">e, além disso, </w:t>
      </w:r>
      <w:r w:rsidR="0004180C">
        <w:t xml:space="preserve">provê </w:t>
      </w:r>
      <w:r w:rsidR="003A76E8">
        <w:t>importantes mecanismos</w:t>
      </w:r>
      <w:r w:rsidR="0004180C">
        <w:t xml:space="preserve"> de extensão (que, de certa forma, também a preparam para reuso) que a tornam muito </w:t>
      </w:r>
      <w:r w:rsidR="009337A6">
        <w:t>atrativa para uso.</w:t>
      </w:r>
      <w:r>
        <w:t xml:space="preserve"> </w:t>
      </w:r>
      <w:r w:rsidR="00255CF1">
        <w:t xml:space="preserve">A ferramenta funciona como um disseminador de informações sobre os artefatos disponíveis nos repositórios os quais estão sobre gerenciamento da mesma. </w:t>
      </w:r>
      <w:r>
        <w:t xml:space="preserve">Portanto, escolhemos como </w:t>
      </w:r>
      <w:r w:rsidR="00320D01">
        <w:t xml:space="preserve">base de implementação </w:t>
      </w:r>
      <w:r>
        <w:t xml:space="preserve">o </w:t>
      </w:r>
      <w:r w:rsidR="00E01211">
        <w:t>gerenciador de repositórios Archiva.</w:t>
      </w:r>
    </w:p>
    <w:p w:rsidR="00E01211" w:rsidRDefault="00E01211" w:rsidP="00F86566">
      <w:r>
        <w:t xml:space="preserve">Para </w:t>
      </w:r>
      <w:r w:rsidR="00255CF1">
        <w:t>aprofundar a visão d</w:t>
      </w:r>
      <w:r>
        <w:t xml:space="preserve">a </w:t>
      </w:r>
      <w:r w:rsidR="00703BDD">
        <w:fldChar w:fldCharType="begin"/>
      </w:r>
      <w:r>
        <w:instrText xml:space="preserve"> REF _Ref232011817 \h </w:instrText>
      </w:r>
      <w:r w:rsidR="00703BDD">
        <w:fldChar w:fldCharType="separate"/>
      </w:r>
      <w:r w:rsidR="00CF4F36">
        <w:t xml:space="preserve">Figura </w:t>
      </w:r>
      <w:r w:rsidR="00CF4F36">
        <w:rPr>
          <w:noProof/>
        </w:rPr>
        <w:t>4</w:t>
      </w:r>
      <w:r w:rsidR="00CF4F36">
        <w:t>.</w:t>
      </w:r>
      <w:r w:rsidR="00CF4F36">
        <w:rPr>
          <w:noProof/>
        </w:rPr>
        <w:t>1</w:t>
      </w:r>
      <w:r w:rsidR="00703BDD">
        <w:fldChar w:fldCharType="end"/>
      </w:r>
      <w:r>
        <w:t xml:space="preserve">, detalhamos os envolvidos na tarefa de tornar o Archiva aderente à especificação RAS. Este detalhamento pode ser observado na </w:t>
      </w:r>
      <w:r w:rsidR="00703BDD">
        <w:fldChar w:fldCharType="begin"/>
      </w:r>
      <w:r>
        <w:instrText xml:space="preserve"> REF _Ref229458884 \h </w:instrText>
      </w:r>
      <w:r w:rsidR="00703BDD">
        <w:fldChar w:fldCharType="separate"/>
      </w:r>
      <w:r w:rsidR="00CF4F36">
        <w:t xml:space="preserve">Figura </w:t>
      </w:r>
      <w:r w:rsidR="00CF4F36">
        <w:rPr>
          <w:noProof/>
        </w:rPr>
        <w:t>4</w:t>
      </w:r>
      <w:r w:rsidR="00CF4F36">
        <w:t>.</w:t>
      </w:r>
      <w:r w:rsidR="00CF4F36">
        <w:rPr>
          <w:noProof/>
        </w:rPr>
        <w:t>2</w:t>
      </w:r>
      <w:r w:rsidR="00703BDD">
        <w:fldChar w:fldCharType="end"/>
      </w:r>
      <w:r>
        <w:t>. Nesta figura destacamos primeiramente o relacionamento entre o desenvolvedor e as ferramentas que geralmente o circundam num ambiente de desenvolvimento</w:t>
      </w:r>
      <w:r w:rsidR="00255CF1">
        <w:t xml:space="preserve"> integrado</w:t>
      </w:r>
      <w:r>
        <w:t>, com a adição de elementos relativos ao domínio específico do nosso problema. Freqüentemente, os desenvolvedores optam por um ambiente integrado de desenvolvimento (</w:t>
      </w:r>
      <w:r w:rsidRPr="00222F36">
        <w:rPr>
          <w:i/>
        </w:rPr>
        <w:t>Integrated Development Environment</w:t>
      </w:r>
      <w:r>
        <w:t xml:space="preserve">), ferramenta que </w:t>
      </w:r>
      <w:r>
        <w:lastRenderedPageBreak/>
        <w:t xml:space="preserve">auxilia o desenvolvedor no processo de depuração </w:t>
      </w:r>
      <w:r w:rsidR="00255CF1">
        <w:t xml:space="preserve">dos seus programas </w:t>
      </w:r>
      <w:r>
        <w:t xml:space="preserve">e promove o aumento da produtividade. </w:t>
      </w:r>
      <w:r w:rsidR="006813CA">
        <w:t xml:space="preserve">Para uma experiência de reuso mais efetiva, é </w:t>
      </w:r>
      <w:r>
        <w:t xml:space="preserve">interessante </w:t>
      </w:r>
      <w:r w:rsidR="006813CA">
        <w:t xml:space="preserve">termos </w:t>
      </w:r>
      <w:r>
        <w:t xml:space="preserve">a funcionalidade de geração de artefato RAS, assim como a ferramenta de pesquisa de artefatos, integradas nesta ferramenta de forma que o desenvolvedor não necessite aplicações adicionais para realizar o processo de reutilização de </w:t>
      </w:r>
      <w:r w:rsidRPr="00435DE4">
        <w:rPr>
          <w:i/>
        </w:rPr>
        <w:t>software</w:t>
      </w:r>
      <w:r>
        <w:t xml:space="preserve">, fazendo com que este </w:t>
      </w:r>
      <w:r w:rsidR="00255CF1">
        <w:t xml:space="preserve">processo </w:t>
      </w:r>
      <w:r>
        <w:t>seja natural.</w:t>
      </w:r>
    </w:p>
    <w:p w:rsidR="004F338F" w:rsidRPr="006D1FAA" w:rsidRDefault="00F55F3C" w:rsidP="009528BB">
      <w:pPr>
        <w:pStyle w:val="CentralizadoSemRecuo"/>
      </w:pPr>
      <w:r>
        <w:object w:dxaOrig="9880" w:dyaOrig="75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55pt;height:324pt" o:ole="">
            <v:imagedata r:id="rId26" o:title=""/>
          </v:shape>
          <o:OLEObject Type="Embed" ProgID="Visio.Drawing.11" ShapeID="_x0000_i1025" DrawAspect="Content" ObjectID="_1308662269" r:id="rId27"/>
        </w:object>
      </w:r>
    </w:p>
    <w:p w:rsidR="004F338F" w:rsidRDefault="004F338F" w:rsidP="004F338F">
      <w:pPr>
        <w:pStyle w:val="Figuras"/>
      </w:pPr>
      <w:bookmarkStart w:id="45" w:name="_Toc234119141"/>
      <w:bookmarkStart w:id="46" w:name="_Ref229458884"/>
      <w:r>
        <w:t xml:space="preserve">Figura </w:t>
      </w:r>
      <w:fldSimple w:instr=" STYLEREF 1 \s ">
        <w:r w:rsidR="00AE6747">
          <w:rPr>
            <w:noProof/>
          </w:rPr>
          <w:t>4</w:t>
        </w:r>
      </w:fldSimple>
      <w:r w:rsidR="00AE6747">
        <w:t>.</w:t>
      </w:r>
      <w:fldSimple w:instr=" SEQ Figura \* ARABIC \s 1 ">
        <w:r w:rsidR="00AE6747">
          <w:rPr>
            <w:noProof/>
          </w:rPr>
          <w:t>2</w:t>
        </w:r>
      </w:fldSimple>
      <w:bookmarkEnd w:id="46"/>
      <w:r w:rsidR="002A3572">
        <w:t xml:space="preserve">: </w:t>
      </w:r>
      <w:r>
        <w:t>Relação dos elementos do domínio</w:t>
      </w:r>
      <w:bookmarkEnd w:id="45"/>
    </w:p>
    <w:p w:rsidR="00255CF1" w:rsidRDefault="00255CF1" w:rsidP="00435DE4">
      <w:r>
        <w:t xml:space="preserve">Nem todos os elementos dispostos nesta figura necessitam ser implementados. </w:t>
      </w:r>
      <w:r w:rsidR="007843BF">
        <w:t xml:space="preserve">Na verdade, eles ilustram o que um ambiente RAS completo pode parecer. </w:t>
      </w:r>
      <w:r>
        <w:t xml:space="preserve">No diagrama, Archiva representa a ferramenta escolhida para a infra-estrutura deste trabalho. IDE representa o ambiente integrado </w:t>
      </w:r>
      <w:r w:rsidR="007843BF">
        <w:t xml:space="preserve">de desenvolvimento </w:t>
      </w:r>
      <w:r>
        <w:t>de escolha do desenvolvedor. O Artefato RAS é um produto do Gerador RAS.</w:t>
      </w:r>
    </w:p>
    <w:p w:rsidR="00BB1AB2" w:rsidRDefault="007843BF" w:rsidP="00435DE4">
      <w:r>
        <w:t xml:space="preserve">Dos elementos </w:t>
      </w:r>
      <w:r w:rsidR="004C466D">
        <w:t>acima</w:t>
      </w:r>
      <w:r>
        <w:t xml:space="preserve">, </w:t>
      </w:r>
      <w:r w:rsidR="004C466D">
        <w:t>o</w:t>
      </w:r>
      <w:r w:rsidR="004F6FF0">
        <w:t xml:space="preserve"> Gerador</w:t>
      </w:r>
      <w:r>
        <w:t xml:space="preserve"> </w:t>
      </w:r>
      <w:r w:rsidR="004F6FF0">
        <w:t xml:space="preserve">RAS é uma ferramenta </w:t>
      </w:r>
      <w:r w:rsidR="00D16D0B">
        <w:t>destinada a auxiliar a geração do conteúdo RAS em um ambiente integrado</w:t>
      </w:r>
      <w:r w:rsidR="006813CA">
        <w:t>.</w:t>
      </w:r>
      <w:r w:rsidR="00111E6D">
        <w:t xml:space="preserve"> Entretanto, esta </w:t>
      </w:r>
      <w:r w:rsidR="004F6FF0">
        <w:t>ferramenta não é de todo essencial, pois um desenvolvedor conseguiria imitar sua funcionalidade</w:t>
      </w:r>
      <w:r w:rsidR="004C466D">
        <w:t xml:space="preserve"> manualmente </w:t>
      </w:r>
      <w:r w:rsidR="004F6FF0">
        <w:t>utilizando-se de ferramentas complementares</w:t>
      </w:r>
      <w:r>
        <w:t xml:space="preserve"> (ainda que com </w:t>
      </w:r>
      <w:r w:rsidR="004C466D">
        <w:t xml:space="preserve">muita </w:t>
      </w:r>
      <w:r>
        <w:t>dificuldade)</w:t>
      </w:r>
      <w:r w:rsidR="00111E6D">
        <w:t xml:space="preserve">, como um editor XML </w:t>
      </w:r>
      <w:r>
        <w:t xml:space="preserve">que execute validação do documento gerado </w:t>
      </w:r>
      <w:r w:rsidR="00111E6D">
        <w:t>e um compactador de arquivos</w:t>
      </w:r>
      <w:r w:rsidR="004F6FF0">
        <w:t>.</w:t>
      </w:r>
      <w:r w:rsidR="006813CA">
        <w:t xml:space="preserve"> O Recuperador RAS, que é responsável por recuperar os artefatos, também pode ser imitado fazendo-se uso de um navegador</w:t>
      </w:r>
      <w:r>
        <w:t xml:space="preserve"> para internet (o Archiva possui uma inte</w:t>
      </w:r>
      <w:r w:rsidR="004C466D">
        <w:t>r</w:t>
      </w:r>
      <w:r>
        <w:t>face HTTP)</w:t>
      </w:r>
      <w:r w:rsidR="006813CA">
        <w:t>.</w:t>
      </w:r>
      <w:r w:rsidR="004F6FF0">
        <w:t xml:space="preserve"> </w:t>
      </w:r>
      <w:r w:rsidR="00111E6D">
        <w:t xml:space="preserve">Por este motivo, </w:t>
      </w:r>
      <w:r w:rsidR="006813CA">
        <w:t xml:space="preserve">estas </w:t>
      </w:r>
      <w:r w:rsidR="00111E6D">
        <w:t>ferramenta</w:t>
      </w:r>
      <w:r w:rsidR="006813CA">
        <w:t>s</w:t>
      </w:r>
      <w:r w:rsidR="00111E6D">
        <w:t xml:space="preserve"> </w:t>
      </w:r>
      <w:r w:rsidR="004C466D">
        <w:t xml:space="preserve">pertencentes ao ambiente do desenvolvedor (Contexto do Ator do Reuso na </w:t>
      </w:r>
      <w:r w:rsidR="00703BDD">
        <w:fldChar w:fldCharType="begin"/>
      </w:r>
      <w:r w:rsidR="004C466D">
        <w:instrText xml:space="preserve"> REF _Ref232011817 \h </w:instrText>
      </w:r>
      <w:r w:rsidR="00703BDD">
        <w:fldChar w:fldCharType="separate"/>
      </w:r>
      <w:r w:rsidR="00CF4F36">
        <w:t xml:space="preserve">Figura </w:t>
      </w:r>
      <w:r w:rsidR="00CF4F36">
        <w:rPr>
          <w:noProof/>
        </w:rPr>
        <w:t>4</w:t>
      </w:r>
      <w:r w:rsidR="00CF4F36">
        <w:t>.</w:t>
      </w:r>
      <w:r w:rsidR="00CF4F36">
        <w:rPr>
          <w:noProof/>
        </w:rPr>
        <w:t>1</w:t>
      </w:r>
      <w:r w:rsidR="00703BDD">
        <w:fldChar w:fldCharType="end"/>
      </w:r>
      <w:r w:rsidR="004C466D">
        <w:t xml:space="preserve">) </w:t>
      </w:r>
      <w:r w:rsidR="006813CA">
        <w:t xml:space="preserve">não serão </w:t>
      </w:r>
      <w:r>
        <w:t>o foco</w:t>
      </w:r>
      <w:r w:rsidR="006813CA">
        <w:t xml:space="preserve"> deste trabalho</w:t>
      </w:r>
      <w:r w:rsidR="00111E6D">
        <w:t>.</w:t>
      </w:r>
    </w:p>
    <w:p w:rsidR="00BB1AB2" w:rsidRDefault="007843BF" w:rsidP="00435DE4">
      <w:r>
        <w:lastRenderedPageBreak/>
        <w:t xml:space="preserve">Mas, repositório de reuso que suporte a definição RAS é essencial para que consigamos um ambiente integrado aderente ao RAS. </w:t>
      </w:r>
      <w:r w:rsidR="004F6FF0">
        <w:t>Sendo assim, c</w:t>
      </w:r>
      <w:r w:rsidR="00BB1AB2">
        <w:t>oncentramos nosso foco em um elemento de extrema importância para resolver o problema do suporte ao reuso</w:t>
      </w:r>
      <w:r>
        <w:t xml:space="preserve"> com a especificação RAS</w:t>
      </w:r>
      <w:r w:rsidR="00BB1AB2">
        <w:t xml:space="preserve">: o </w:t>
      </w:r>
      <w:r w:rsidR="006813CA">
        <w:t>Adaptador RAS</w:t>
      </w:r>
      <w:r w:rsidR="00BB1AB2">
        <w:t xml:space="preserve">. Este é responsável por tornar o artefato RAS </w:t>
      </w:r>
      <w:r w:rsidR="006813CA">
        <w:t xml:space="preserve">compatível com as três operações citadas anteriormente suportadas pelo Archiva. </w:t>
      </w:r>
      <w:r w:rsidR="00BB1AB2">
        <w:t xml:space="preserve">Este será o principal </w:t>
      </w:r>
      <w:r>
        <w:t xml:space="preserve">(conjunto de) </w:t>
      </w:r>
      <w:r w:rsidR="00BB1AB2">
        <w:t>sistema</w:t>
      </w:r>
      <w:r>
        <w:t>(s)</w:t>
      </w:r>
      <w:r w:rsidR="00BB1AB2">
        <w:t xml:space="preserve"> envolvido no compartilhamento do conhecimento pelo desenvolvedor, já que </w:t>
      </w:r>
      <w:r w:rsidR="006813CA">
        <w:t xml:space="preserve">este sistema </w:t>
      </w:r>
      <w:r w:rsidR="00BB1AB2">
        <w:t>é o responsável pela integração do formato RAS com a base de dados já existente no repositório, permitindo que demais usuários daquele repositório o encontrem.</w:t>
      </w:r>
    </w:p>
    <w:p w:rsidR="00435DE4" w:rsidRDefault="00435DE4" w:rsidP="007F1DC1">
      <w:pPr>
        <w:pStyle w:val="Heading2"/>
      </w:pPr>
      <w:bookmarkStart w:id="47" w:name="_Toc234119186"/>
      <w:r>
        <w:t>O artefato RAS</w:t>
      </w:r>
      <w:bookmarkEnd w:id="47"/>
    </w:p>
    <w:p w:rsidR="002C5284" w:rsidRDefault="00435DE4" w:rsidP="00435DE4">
      <w:r>
        <w:t xml:space="preserve">O artefato RAS é um arquivo que contém </w:t>
      </w:r>
      <w:r w:rsidR="00944C60">
        <w:t>elementos</w:t>
      </w:r>
      <w:r>
        <w:t xml:space="preserve"> passíveis de reuso, sejam eles documentos, código, bibliotecas ou arquivos no formato binário. </w:t>
      </w:r>
      <w:r w:rsidR="00B84073">
        <w:t xml:space="preserve">A especificação RAS estabelece dois tipos de empacotamento. Estamos interessados no caso em que ele é compactado </w:t>
      </w:r>
      <w:r w:rsidR="00342714">
        <w:t xml:space="preserve">utilizando </w:t>
      </w:r>
      <w:r w:rsidR="0065218D">
        <w:t xml:space="preserve">o algoritmo </w:t>
      </w:r>
      <w:r w:rsidR="00342714">
        <w:t xml:space="preserve">Zip como um arquivo </w:t>
      </w:r>
      <w:r w:rsidR="00B84073">
        <w:t xml:space="preserve">contendo todos os elementos necessários para sua interpretação. </w:t>
      </w:r>
    </w:p>
    <w:p w:rsidR="009528BB" w:rsidRDefault="00342714" w:rsidP="009528BB">
      <w:r>
        <w:t xml:space="preserve">Cada arquivo RAS contém zero ou mais arquivos </w:t>
      </w:r>
      <w:r w:rsidRPr="00342714">
        <w:rPr>
          <w:i/>
        </w:rPr>
        <w:t>XML Schema</w:t>
      </w:r>
      <w:r>
        <w:t xml:space="preserve">, um arquivo manifesto </w:t>
      </w:r>
      <w:r w:rsidR="006813CA">
        <w:t xml:space="preserve">(rasset.xml) </w:t>
      </w:r>
      <w:r>
        <w:t xml:space="preserve">na raiz, um ou mais arquivos-artefatos. </w:t>
      </w:r>
      <w:r w:rsidR="00435DE4">
        <w:t xml:space="preserve">O que diferencia este arquivo </w:t>
      </w:r>
      <w:r w:rsidR="00944C60">
        <w:t xml:space="preserve">de </w:t>
      </w:r>
      <w:r w:rsidR="006A60DD">
        <w:t>outro</w:t>
      </w:r>
      <w:r w:rsidR="00944C60">
        <w:t xml:space="preserve"> pacote </w:t>
      </w:r>
      <w:r w:rsidR="006A60DD">
        <w:t>qualquer</w:t>
      </w:r>
      <w:r w:rsidR="00944C60">
        <w:t xml:space="preserve"> </w:t>
      </w:r>
      <w:r w:rsidR="00435DE4">
        <w:t xml:space="preserve">é a existência </w:t>
      </w:r>
      <w:r w:rsidR="006813CA">
        <w:t xml:space="preserve">deste descritor </w:t>
      </w:r>
      <w:r w:rsidR="009528BB">
        <w:t xml:space="preserve">(manifesto) </w:t>
      </w:r>
      <w:r w:rsidR="00435DE4">
        <w:t xml:space="preserve">que referencia </w:t>
      </w:r>
      <w:r w:rsidR="00BD25ED">
        <w:t>cada um</w:t>
      </w:r>
      <w:r w:rsidR="003E3B1E">
        <w:t xml:space="preserve"> dos</w:t>
      </w:r>
      <w:r w:rsidR="00BD25ED">
        <w:t xml:space="preserve"> </w:t>
      </w:r>
      <w:r w:rsidR="00435DE4">
        <w:t xml:space="preserve">elementos do pacote. A </w:t>
      </w:r>
      <w:r w:rsidR="00703BDD">
        <w:fldChar w:fldCharType="begin"/>
      </w:r>
      <w:r w:rsidR="00325B1B">
        <w:instrText xml:space="preserve"> REF _Ref229458853 \h </w:instrText>
      </w:r>
      <w:r w:rsidR="00703BDD">
        <w:fldChar w:fldCharType="separate"/>
      </w:r>
      <w:r w:rsidR="00CF4F36">
        <w:t xml:space="preserve">Figura </w:t>
      </w:r>
      <w:r w:rsidR="00CF4F36">
        <w:rPr>
          <w:noProof/>
        </w:rPr>
        <w:t>4</w:t>
      </w:r>
      <w:r w:rsidR="00CF4F36">
        <w:t>.</w:t>
      </w:r>
      <w:r w:rsidR="00CF4F36">
        <w:rPr>
          <w:noProof/>
        </w:rPr>
        <w:t>3</w:t>
      </w:r>
      <w:r w:rsidR="00703BDD">
        <w:fldChar w:fldCharType="end"/>
      </w:r>
      <w:r w:rsidR="00435DE4">
        <w:t xml:space="preserve"> mostra um exemplo de um arquivo RAS com seu descritor.</w:t>
      </w:r>
      <w:r w:rsidR="009528BB" w:rsidRPr="009528BB">
        <w:t xml:space="preserve"> </w:t>
      </w:r>
      <w:r w:rsidR="009528BB">
        <w:t xml:space="preserve">Neste documento os termos </w:t>
      </w:r>
      <w:r w:rsidR="009528BB" w:rsidRPr="009239A5">
        <w:rPr>
          <w:b/>
        </w:rPr>
        <w:t>arquivo de manifesto</w:t>
      </w:r>
      <w:r w:rsidR="009528BB">
        <w:t xml:space="preserve">, </w:t>
      </w:r>
      <w:r w:rsidR="009528BB" w:rsidRPr="009239A5">
        <w:rPr>
          <w:b/>
        </w:rPr>
        <w:t>arquivo descritor</w:t>
      </w:r>
      <w:r w:rsidR="009528BB">
        <w:t xml:space="preserve"> e </w:t>
      </w:r>
      <w:r w:rsidR="009528BB" w:rsidRPr="009239A5">
        <w:rPr>
          <w:b/>
        </w:rPr>
        <w:t>rasset.xml</w:t>
      </w:r>
      <w:r w:rsidR="009528BB">
        <w:t xml:space="preserve"> serão usados indistintamente. </w:t>
      </w:r>
    </w:p>
    <w:p w:rsidR="00435DE4" w:rsidRDefault="00913BCE" w:rsidP="009528BB">
      <w:pPr>
        <w:pStyle w:val="CentralizadoSemRecuo"/>
      </w:pPr>
      <w:r w:rsidRPr="009528BB">
        <w:rPr>
          <w:noProof/>
        </w:rPr>
        <w:drawing>
          <wp:inline distT="0" distB="0" distL="0" distR="0">
            <wp:extent cx="5375212" cy="2734574"/>
            <wp:effectExtent l="19050" t="0" r="0" b="0"/>
            <wp:docPr id="6" name="Imagem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8" cstate="print"/>
                    <a:srcRect/>
                    <a:stretch>
                      <a:fillRect/>
                    </a:stretch>
                  </pic:blipFill>
                  <pic:spPr bwMode="auto">
                    <a:xfrm>
                      <a:off x="0" y="0"/>
                      <a:ext cx="5385128" cy="2739619"/>
                    </a:xfrm>
                    <a:prstGeom prst="rect">
                      <a:avLst/>
                    </a:prstGeom>
                    <a:noFill/>
                    <a:ln w="9525">
                      <a:noFill/>
                      <a:miter lim="800000"/>
                      <a:headEnd/>
                      <a:tailEnd/>
                    </a:ln>
                  </pic:spPr>
                </pic:pic>
              </a:graphicData>
            </a:graphic>
          </wp:inline>
        </w:drawing>
      </w:r>
    </w:p>
    <w:p w:rsidR="00435DE4" w:rsidRDefault="00435DE4" w:rsidP="00435DE4">
      <w:pPr>
        <w:pStyle w:val="Figuras"/>
      </w:pPr>
      <w:bookmarkStart w:id="48" w:name="_Toc234119142"/>
      <w:bookmarkStart w:id="49" w:name="_Ref229458853"/>
      <w:r>
        <w:t xml:space="preserve">Figura </w:t>
      </w:r>
      <w:fldSimple w:instr=" STYLEREF 1 \s ">
        <w:r w:rsidR="00AE6747">
          <w:rPr>
            <w:noProof/>
          </w:rPr>
          <w:t>4</w:t>
        </w:r>
      </w:fldSimple>
      <w:r w:rsidR="00AE6747">
        <w:t>.</w:t>
      </w:r>
      <w:fldSimple w:instr=" SEQ Figura \* ARABIC \s 1 ">
        <w:r w:rsidR="00AE6747">
          <w:rPr>
            <w:noProof/>
          </w:rPr>
          <w:t>3</w:t>
        </w:r>
      </w:fldSimple>
      <w:bookmarkEnd w:id="49"/>
      <w:r>
        <w:t>: Arquivo RAS como um arquivo ZIP.</w:t>
      </w:r>
      <w:bookmarkEnd w:id="48"/>
    </w:p>
    <w:p w:rsidR="00B84073" w:rsidRDefault="00944C60" w:rsidP="00342714">
      <w:r>
        <w:t>O arquivo de manifesto segue um determinado esquema que define o tipo do</w:t>
      </w:r>
      <w:r w:rsidR="00CB3C31">
        <w:t>s</w:t>
      </w:r>
      <w:r>
        <w:t xml:space="preserve"> </w:t>
      </w:r>
      <w:r w:rsidR="00CB3C31">
        <w:t xml:space="preserve">artefatos que </w:t>
      </w:r>
      <w:r>
        <w:t>est</w:t>
      </w:r>
      <w:r w:rsidR="00CB3C31">
        <w:t>ão</w:t>
      </w:r>
      <w:r>
        <w:t xml:space="preserve"> sendo descrito</w:t>
      </w:r>
      <w:r w:rsidR="00CB3C31">
        <w:t>s</w:t>
      </w:r>
      <w:r>
        <w:t>. Este esquema é denominado perfil (</w:t>
      </w:r>
      <w:r>
        <w:rPr>
          <w:i/>
        </w:rPr>
        <w:t>p</w:t>
      </w:r>
      <w:r w:rsidRPr="00944C60">
        <w:rPr>
          <w:i/>
        </w:rPr>
        <w:t>rofile</w:t>
      </w:r>
      <w:r>
        <w:t>).</w:t>
      </w:r>
      <w:r w:rsidR="00AA35F7">
        <w:t xml:space="preserve"> </w:t>
      </w:r>
      <w:r>
        <w:t>O RAS define três perfis básicos derivados da própria especificação</w:t>
      </w:r>
      <w:r w:rsidR="00342C28">
        <w:t>, a saber, o Perfil Padrão, o Perfil Padrão de Componente e o Perfil Padrão de Serviços Web</w:t>
      </w:r>
      <w:r>
        <w:t>. Neste documento estaremos preocupados apenas com o mais genérico deles, chamado de Perfil Padrão (</w:t>
      </w:r>
      <w:r w:rsidRPr="00944C60">
        <w:rPr>
          <w:i/>
        </w:rPr>
        <w:t>Default Profile</w:t>
      </w:r>
      <w:r>
        <w:t>).</w:t>
      </w:r>
    </w:p>
    <w:p w:rsidR="0065218D" w:rsidRDefault="00742528" w:rsidP="00CB3C31">
      <w:r>
        <w:t xml:space="preserve">O perfil padrão define um elemento principal chamado </w:t>
      </w:r>
      <w:r w:rsidR="00EE0C36" w:rsidRPr="00EE0C36">
        <w:rPr>
          <w:i/>
        </w:rPr>
        <w:t>a</w:t>
      </w:r>
      <w:r w:rsidRPr="00EE0C36">
        <w:rPr>
          <w:i/>
        </w:rPr>
        <w:t>sset</w:t>
      </w:r>
      <w:r w:rsidR="00EE0C36">
        <w:t xml:space="preserve">, que descreve o artefato RAS. O elemento </w:t>
      </w:r>
      <w:r w:rsidR="00EE0C36" w:rsidRPr="00EE0C36">
        <w:rPr>
          <w:i/>
        </w:rPr>
        <w:t>asset</w:t>
      </w:r>
      <w:r w:rsidR="00EE0C36">
        <w:t xml:space="preserve"> contém outros elementos</w:t>
      </w:r>
      <w:r w:rsidR="001706BA">
        <w:t xml:space="preserve">: </w:t>
      </w:r>
      <w:r w:rsidR="00EE0C36" w:rsidRPr="001706BA">
        <w:rPr>
          <w:i/>
        </w:rPr>
        <w:t>profile</w:t>
      </w:r>
      <w:r w:rsidR="00EE0C36">
        <w:t xml:space="preserve">, </w:t>
      </w:r>
      <w:r w:rsidR="00EE0C36" w:rsidRPr="001706BA">
        <w:rPr>
          <w:i/>
        </w:rPr>
        <w:t>description</w:t>
      </w:r>
      <w:r w:rsidR="00EE0C36">
        <w:t xml:space="preserve">, </w:t>
      </w:r>
      <w:r w:rsidR="00EE0C36" w:rsidRPr="001706BA">
        <w:rPr>
          <w:i/>
        </w:rPr>
        <w:t>classification</w:t>
      </w:r>
      <w:r w:rsidR="00EE0C36">
        <w:t xml:space="preserve">, </w:t>
      </w:r>
      <w:r w:rsidR="001706BA" w:rsidRPr="001706BA">
        <w:rPr>
          <w:i/>
        </w:rPr>
        <w:lastRenderedPageBreak/>
        <w:t>solution</w:t>
      </w:r>
      <w:r w:rsidR="001706BA" w:rsidRPr="001706BA">
        <w:t>,</w:t>
      </w:r>
      <w:r w:rsidR="001706BA">
        <w:t xml:space="preserve"> </w:t>
      </w:r>
      <w:r w:rsidR="00EE0C36" w:rsidRPr="001706BA">
        <w:rPr>
          <w:i/>
        </w:rPr>
        <w:t>usage</w:t>
      </w:r>
      <w:r w:rsidR="00EE0C36">
        <w:t xml:space="preserve">, e um ou mais elementos </w:t>
      </w:r>
      <w:r w:rsidR="00EE0C36" w:rsidRPr="00FB4758">
        <w:rPr>
          <w:i/>
        </w:rPr>
        <w:t>related-asset</w:t>
      </w:r>
      <w:r w:rsidR="001706BA">
        <w:rPr>
          <w:i/>
        </w:rPr>
        <w:t xml:space="preserve"> </w:t>
      </w:r>
      <w:r w:rsidR="001706BA">
        <w:t>(nesta ordem)</w:t>
      </w:r>
      <w:r w:rsidR="00EE0C36">
        <w:t xml:space="preserve">. Destes elementos, apenas </w:t>
      </w:r>
      <w:r w:rsidR="00EE0C36" w:rsidRPr="00C70DFA">
        <w:rPr>
          <w:i/>
        </w:rPr>
        <w:t>description</w:t>
      </w:r>
      <w:r w:rsidR="00EE0C36">
        <w:t xml:space="preserve"> e </w:t>
      </w:r>
      <w:r w:rsidR="00EE0C36" w:rsidRPr="00C70DFA">
        <w:rPr>
          <w:i/>
        </w:rPr>
        <w:t>classification</w:t>
      </w:r>
      <w:r w:rsidR="00EE0C36">
        <w:t xml:space="preserve"> serão utilizados neste trabalho. </w:t>
      </w:r>
    </w:p>
    <w:p w:rsidR="00FB4758" w:rsidRDefault="0065218D" w:rsidP="00CB3C31">
      <w:r>
        <w:t xml:space="preserve">Parte de nosso problema é ler estes dados do rasset.xml para que possamos indexar o artefato com base nessas informações. Assim, o primeiro elemento de interesse, </w:t>
      </w:r>
      <w:r w:rsidRPr="0065218D">
        <w:rPr>
          <w:i/>
        </w:rPr>
        <w:t>description</w:t>
      </w:r>
      <w:r>
        <w:t xml:space="preserve">, </w:t>
      </w:r>
      <w:r w:rsidR="00FB4758">
        <w:t>trata de uma descrição mais textual e completa sobre o</w:t>
      </w:r>
      <w:r w:rsidR="00FB4758">
        <w:rPr>
          <w:i/>
        </w:rPr>
        <w:t xml:space="preserve"> </w:t>
      </w:r>
      <w:r w:rsidR="00FB4758">
        <w:t xml:space="preserve">ativo em questão. Já o </w:t>
      </w:r>
      <w:r>
        <w:t xml:space="preserve">elemento </w:t>
      </w:r>
      <w:r>
        <w:rPr>
          <w:i/>
        </w:rPr>
        <w:t>classification</w:t>
      </w:r>
      <w:r w:rsidRPr="0065218D">
        <w:t xml:space="preserve"> </w:t>
      </w:r>
      <w:r w:rsidR="00FB4758">
        <w:t xml:space="preserve">estabelece elementos para classificação do </w:t>
      </w:r>
      <w:r w:rsidR="00FB4758">
        <w:rPr>
          <w:i/>
        </w:rPr>
        <w:t>asset</w:t>
      </w:r>
      <w:r w:rsidR="00FB4758">
        <w:t>, como descritores e informações sobre o contexto</w:t>
      </w:r>
      <w:r w:rsidR="00AE4E27">
        <w:t xml:space="preserve"> onde o </w:t>
      </w:r>
      <w:r w:rsidR="00AE4E27">
        <w:rPr>
          <w:i/>
        </w:rPr>
        <w:t>asset</w:t>
      </w:r>
      <w:r w:rsidR="00AE4E27">
        <w:t xml:space="preserve"> está inserido</w:t>
      </w:r>
      <w:r w:rsidR="00F55835">
        <w:t>.</w:t>
      </w:r>
    </w:p>
    <w:p w:rsidR="00ED188C" w:rsidRDefault="007A687D" w:rsidP="00CB3C31">
      <w:r>
        <w:t xml:space="preserve">O </w:t>
      </w:r>
      <w:r w:rsidR="0000382C">
        <w:t xml:space="preserve">elemento </w:t>
      </w:r>
      <w:r w:rsidRPr="0000382C">
        <w:rPr>
          <w:i/>
        </w:rPr>
        <w:t>context</w:t>
      </w:r>
      <w:r>
        <w:t xml:space="preserve"> do elemento </w:t>
      </w:r>
      <w:r>
        <w:rPr>
          <w:i/>
        </w:rPr>
        <w:t>classification</w:t>
      </w:r>
      <w:r>
        <w:t xml:space="preserve"> </w:t>
      </w:r>
      <w:r w:rsidR="001706BA">
        <w:t xml:space="preserve">é um pouco mais complexo e merece um pouco mais de atenção. Este elemento </w:t>
      </w:r>
      <w:r>
        <w:t xml:space="preserve">pode nos dar informações importantes sobre o ativo em questão. A estrutura deste elemento é mostrada na </w:t>
      </w:r>
      <w:r w:rsidR="00703BDD">
        <w:fldChar w:fldCharType="begin"/>
      </w:r>
      <w:r w:rsidR="00325B1B">
        <w:instrText xml:space="preserve"> REF _Ref229458838 \h </w:instrText>
      </w:r>
      <w:r w:rsidR="00703BDD">
        <w:fldChar w:fldCharType="separate"/>
      </w:r>
      <w:r w:rsidR="00CF4F36">
        <w:t xml:space="preserve">Figura </w:t>
      </w:r>
      <w:r w:rsidR="00CF4F36">
        <w:rPr>
          <w:noProof/>
        </w:rPr>
        <w:t>4</w:t>
      </w:r>
      <w:r w:rsidR="00CF4F36">
        <w:t>.</w:t>
      </w:r>
      <w:r w:rsidR="00CF4F36">
        <w:rPr>
          <w:noProof/>
        </w:rPr>
        <w:t>4</w:t>
      </w:r>
      <w:r w:rsidR="00703BDD">
        <w:fldChar w:fldCharType="end"/>
      </w:r>
      <w:r>
        <w:t>.</w:t>
      </w:r>
      <w:r w:rsidR="00680AA3" w:rsidRPr="00680AA3">
        <w:t xml:space="preserve"> </w:t>
      </w:r>
      <w:r w:rsidR="00680AA3">
        <w:t xml:space="preserve">A função deste elemento é localizar o ativo junto a um ou mais contextos de uso. Um contexto pode conter informações sobre sob quais circunstâncias o ativo foi criado, qual a tecnologia utilizada, etc. Este elemento possui dois outros elementos que podem ser úteis no caso de pesquisa. São eles o </w:t>
      </w:r>
      <w:r w:rsidR="00680AA3">
        <w:rPr>
          <w:i/>
        </w:rPr>
        <w:t>description</w:t>
      </w:r>
      <w:r w:rsidR="00680AA3">
        <w:t xml:space="preserve"> (logo abaixo do elemento </w:t>
      </w:r>
      <w:r w:rsidR="00680AA3">
        <w:rPr>
          <w:i/>
        </w:rPr>
        <w:t>context</w:t>
      </w:r>
      <w:r w:rsidR="00680AA3">
        <w:t xml:space="preserve">) e o </w:t>
      </w:r>
      <w:r w:rsidR="00680AA3">
        <w:rPr>
          <w:i/>
        </w:rPr>
        <w:t>descriptor.</w:t>
      </w:r>
      <w:r w:rsidR="00680AA3" w:rsidRPr="007A687D">
        <w:t xml:space="preserve"> </w:t>
      </w:r>
      <w:r w:rsidR="00680AA3">
        <w:t xml:space="preserve">Estes são os elementos nos quais estaremos interessados em indexar, já que fornecem informações muito relevantes </w:t>
      </w:r>
      <w:r w:rsidR="001706BA">
        <w:t xml:space="preserve">sobre o </w:t>
      </w:r>
      <w:r w:rsidR="00680AA3">
        <w:t>ativo.</w:t>
      </w:r>
    </w:p>
    <w:p w:rsidR="007A687D" w:rsidRDefault="00913BCE" w:rsidP="006F45E9">
      <w:pPr>
        <w:pStyle w:val="CentralizadoSemRecuo"/>
      </w:pPr>
      <w:r>
        <w:rPr>
          <w:noProof/>
        </w:rPr>
        <w:drawing>
          <wp:inline distT="0" distB="0" distL="0" distR="0">
            <wp:extent cx="5391150" cy="4248150"/>
            <wp:effectExtent l="19050" t="0" r="0" b="0"/>
            <wp:docPr id="7" name="Imagem 7" descr="contex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ontext"/>
                    <pic:cNvPicPr>
                      <a:picLocks noChangeAspect="1" noChangeArrowheads="1"/>
                    </pic:cNvPicPr>
                  </pic:nvPicPr>
                  <pic:blipFill>
                    <a:blip r:embed="rId29" cstate="print"/>
                    <a:srcRect/>
                    <a:stretch>
                      <a:fillRect/>
                    </a:stretch>
                  </pic:blipFill>
                  <pic:spPr bwMode="auto">
                    <a:xfrm>
                      <a:off x="0" y="0"/>
                      <a:ext cx="5391150" cy="4248150"/>
                    </a:xfrm>
                    <a:prstGeom prst="rect">
                      <a:avLst/>
                    </a:prstGeom>
                    <a:noFill/>
                    <a:ln w="9525">
                      <a:noFill/>
                      <a:miter lim="800000"/>
                      <a:headEnd/>
                      <a:tailEnd/>
                    </a:ln>
                  </pic:spPr>
                </pic:pic>
              </a:graphicData>
            </a:graphic>
          </wp:inline>
        </w:drawing>
      </w:r>
    </w:p>
    <w:p w:rsidR="007A687D" w:rsidRDefault="007A687D" w:rsidP="007A687D">
      <w:pPr>
        <w:pStyle w:val="Figuras"/>
      </w:pPr>
      <w:bookmarkStart w:id="50" w:name="_Toc234119143"/>
      <w:bookmarkStart w:id="51" w:name="_Ref229458838"/>
      <w:r>
        <w:t xml:space="preserve">Figura </w:t>
      </w:r>
      <w:fldSimple w:instr=" STYLEREF 1 \s ">
        <w:r w:rsidR="00AE6747">
          <w:rPr>
            <w:noProof/>
          </w:rPr>
          <w:t>4</w:t>
        </w:r>
      </w:fldSimple>
      <w:r w:rsidR="00AE6747">
        <w:t>.</w:t>
      </w:r>
      <w:fldSimple w:instr=" SEQ Figura \* ARABIC \s 1 ">
        <w:r w:rsidR="00AE6747">
          <w:rPr>
            <w:noProof/>
          </w:rPr>
          <w:t>4</w:t>
        </w:r>
      </w:fldSimple>
      <w:bookmarkEnd w:id="51"/>
      <w:r>
        <w:t xml:space="preserve">: elemento </w:t>
      </w:r>
      <w:r>
        <w:rPr>
          <w:i/>
        </w:rPr>
        <w:t>context</w:t>
      </w:r>
      <w:r>
        <w:t xml:space="preserve"> de </w:t>
      </w:r>
      <w:r w:rsidR="0000382C">
        <w:t>/asset/</w:t>
      </w:r>
      <w:r>
        <w:rPr>
          <w:i/>
        </w:rPr>
        <w:t>classification</w:t>
      </w:r>
      <w:r>
        <w:t>.</w:t>
      </w:r>
      <w:bookmarkEnd w:id="50"/>
    </w:p>
    <w:p w:rsidR="00CB3C31" w:rsidRDefault="001706BA" w:rsidP="00CB3C31">
      <w:r>
        <w:t>Além destes elementos, estamos interessados em a</w:t>
      </w:r>
      <w:r w:rsidR="00342714">
        <w:t xml:space="preserve">lguns </w:t>
      </w:r>
      <w:r w:rsidR="00EE0C36">
        <w:t>atributos do elemento</w:t>
      </w:r>
      <w:r w:rsidR="00F55835">
        <w:t xml:space="preserve"> raiz</w:t>
      </w:r>
      <w:r w:rsidR="00EE0C36">
        <w:t xml:space="preserve"> </w:t>
      </w:r>
      <w:r w:rsidR="00EE0C36" w:rsidRPr="001706BA">
        <w:rPr>
          <w:i/>
        </w:rPr>
        <w:t>asset</w:t>
      </w:r>
      <w:r w:rsidRPr="001706BA">
        <w:t>,</w:t>
      </w:r>
      <w:r>
        <w:t xml:space="preserve"> </w:t>
      </w:r>
      <w:r w:rsidRPr="001706BA">
        <w:t xml:space="preserve">os quais </w:t>
      </w:r>
      <w:r w:rsidR="00EE0C36" w:rsidRPr="001706BA">
        <w:t xml:space="preserve">são </w:t>
      </w:r>
      <w:r w:rsidR="00CB3C31" w:rsidRPr="001706BA">
        <w:t>especialmente</w:t>
      </w:r>
      <w:r w:rsidR="00CB3C31">
        <w:t xml:space="preserve"> </w:t>
      </w:r>
      <w:r w:rsidR="00342714">
        <w:t xml:space="preserve">importantes pra nós. Estes elementos são: </w:t>
      </w:r>
      <w:r w:rsidR="00CB3C31" w:rsidRPr="00CB3C31">
        <w:rPr>
          <w:i/>
        </w:rPr>
        <w:t>name</w:t>
      </w:r>
      <w:r w:rsidR="00CB3C31">
        <w:t xml:space="preserve">, </w:t>
      </w:r>
      <w:r w:rsidR="00342714" w:rsidRPr="00342714">
        <w:rPr>
          <w:i/>
        </w:rPr>
        <w:t>id</w:t>
      </w:r>
      <w:r w:rsidR="00342714">
        <w:t xml:space="preserve">, </w:t>
      </w:r>
      <w:r w:rsidR="00342714" w:rsidRPr="00342714">
        <w:rPr>
          <w:i/>
        </w:rPr>
        <w:t>version</w:t>
      </w:r>
      <w:r w:rsidR="00342714">
        <w:t xml:space="preserve"> e </w:t>
      </w:r>
      <w:r w:rsidR="00742528">
        <w:rPr>
          <w:i/>
        </w:rPr>
        <w:t>short-description</w:t>
      </w:r>
      <w:r w:rsidR="00342714">
        <w:t>.</w:t>
      </w:r>
      <w:r w:rsidR="00CB3C31">
        <w:t xml:space="preserve"> A função destes elementos no documento se dá como segue:</w:t>
      </w:r>
    </w:p>
    <w:p w:rsidR="00CB3C31" w:rsidRDefault="00CB3C31" w:rsidP="00CB3C31">
      <w:pPr>
        <w:numPr>
          <w:ilvl w:val="0"/>
          <w:numId w:val="20"/>
        </w:numPr>
      </w:pPr>
      <w:r w:rsidRPr="00CB3C31">
        <w:rPr>
          <w:i/>
        </w:rPr>
        <w:lastRenderedPageBreak/>
        <w:t>name</w:t>
      </w:r>
      <w:r>
        <w:t>:</w:t>
      </w:r>
      <w:r w:rsidR="00FB4758">
        <w:t xml:space="preserve"> identif</w:t>
      </w:r>
      <w:r w:rsidR="00A06927">
        <w:t>ica o ativo em poucas palavras de interesse para consumo humano.</w:t>
      </w:r>
    </w:p>
    <w:p w:rsidR="00CB3C31" w:rsidRDefault="00CB3C31" w:rsidP="00CB3C31">
      <w:pPr>
        <w:numPr>
          <w:ilvl w:val="0"/>
          <w:numId w:val="20"/>
        </w:numPr>
      </w:pPr>
      <w:r w:rsidRPr="00CB3C31">
        <w:rPr>
          <w:i/>
        </w:rPr>
        <w:t>id</w:t>
      </w:r>
      <w:r>
        <w:t>:</w:t>
      </w:r>
      <w:r w:rsidR="00A06927">
        <w:t xml:space="preserve"> contém um identificador único global a ser usado por ferramentas para distinguir ativos entre si.</w:t>
      </w:r>
    </w:p>
    <w:p w:rsidR="00CB3C31" w:rsidRDefault="00CB3C31" w:rsidP="00CB3C31">
      <w:pPr>
        <w:numPr>
          <w:ilvl w:val="0"/>
          <w:numId w:val="20"/>
        </w:numPr>
      </w:pPr>
      <w:r w:rsidRPr="00CB3C31">
        <w:rPr>
          <w:i/>
        </w:rPr>
        <w:t>version</w:t>
      </w:r>
      <w:r>
        <w:t>:</w:t>
      </w:r>
      <w:r w:rsidR="00A06927">
        <w:t xml:space="preserve"> usado para comparar dois ativos com o mesmo </w:t>
      </w:r>
      <w:r w:rsidR="00A06927">
        <w:rPr>
          <w:i/>
        </w:rPr>
        <w:t>id</w:t>
      </w:r>
      <w:r w:rsidR="00A06927">
        <w:t>.</w:t>
      </w:r>
    </w:p>
    <w:p w:rsidR="00CB3C31" w:rsidRDefault="00742528" w:rsidP="00CB3C31">
      <w:pPr>
        <w:numPr>
          <w:ilvl w:val="0"/>
          <w:numId w:val="20"/>
        </w:numPr>
      </w:pPr>
      <w:r>
        <w:rPr>
          <w:i/>
        </w:rPr>
        <w:t>short-description</w:t>
      </w:r>
      <w:r w:rsidR="00CB3C31">
        <w:t>:</w:t>
      </w:r>
      <w:r w:rsidR="00AE4E27">
        <w:t xml:space="preserve"> uma descrição de aproximadamente uma linha sobre o ativo em questão, para visualização humana.</w:t>
      </w:r>
    </w:p>
    <w:p w:rsidR="0000382C" w:rsidRDefault="0000382C" w:rsidP="0000382C">
      <w:r>
        <w:t>Todos estes elementos possuem informações relevantes para o caso de pesquisa de ativos e, portanto, devem ter seu conteúdo indexado.</w:t>
      </w:r>
    </w:p>
    <w:p w:rsidR="00555F64" w:rsidRDefault="004A3D2F" w:rsidP="007F1DC1">
      <w:pPr>
        <w:pStyle w:val="Heading2"/>
      </w:pPr>
      <w:bookmarkStart w:id="52" w:name="_Toc234119187"/>
      <w:r>
        <w:t>Suporte do formato RAS no Archiva</w:t>
      </w:r>
      <w:bookmarkEnd w:id="52"/>
    </w:p>
    <w:p w:rsidR="009C5802" w:rsidRDefault="00731615" w:rsidP="00E73CE2">
      <w:r>
        <w:t>Para obter-se</w:t>
      </w:r>
      <w:r w:rsidR="00097A29">
        <w:t xml:space="preserve"> compatibilidade com </w:t>
      </w:r>
      <w:r w:rsidR="00AA35F7">
        <w:t xml:space="preserve">a </w:t>
      </w:r>
      <w:r w:rsidR="00097A29">
        <w:t xml:space="preserve">RAS é </w:t>
      </w:r>
      <w:r>
        <w:t xml:space="preserve">fundamental </w:t>
      </w:r>
      <w:r w:rsidR="00097A29">
        <w:t xml:space="preserve">o suporte </w:t>
      </w:r>
      <w:r w:rsidR="00AA35F7">
        <w:t xml:space="preserve">do </w:t>
      </w:r>
      <w:r w:rsidR="00097A29">
        <w:t xml:space="preserve">tipo de arquivo </w:t>
      </w:r>
      <w:r w:rsidR="00AA35F7">
        <w:t xml:space="preserve">nela especificado </w:t>
      </w:r>
      <w:r w:rsidR="00097A29">
        <w:t xml:space="preserve">em um repositório de reuso. Para tanto, </w:t>
      </w:r>
      <w:r w:rsidR="008B25E2">
        <w:t xml:space="preserve">vamos incorporar no Archiva funcionalidades relativas ao RAS. </w:t>
      </w:r>
      <w:r w:rsidR="00E73CE2">
        <w:t>Primeiramente, introduzimos alguns conceitos em relação à ferramenta Archiva e ao gerenciador Maven</w:t>
      </w:r>
      <w:r w:rsidR="0065218D">
        <w:t xml:space="preserve"> que contribuíram para a nossa decisão de utilizar estas ferramentas</w:t>
      </w:r>
      <w:r w:rsidR="00E73CE2">
        <w:t xml:space="preserve">. Dando seqüência, apresentaremos a proposta de implementação que se subdivide em 3 partes: o armazenamento dos artefatos RAS no Archiva, sua apresentação e busca </w:t>
      </w:r>
      <w:r w:rsidR="0065218D">
        <w:t xml:space="preserve">através de um </w:t>
      </w:r>
      <w:r w:rsidR="00E73CE2">
        <w:t xml:space="preserve">navegador </w:t>
      </w:r>
      <w:r w:rsidR="003F0471">
        <w:t xml:space="preserve">pela interface do Archiva e, </w:t>
      </w:r>
      <w:r w:rsidR="00E73CE2">
        <w:t>por fim, o suporte aos mecanismos de busca e recuperação definidos no RAS.</w:t>
      </w:r>
      <w:r w:rsidR="003F0471">
        <w:t xml:space="preserve"> A apresentação dos resultados na interface do Archiva não é um requisito para o RAS. Entretanto, concluímos que já que estaremos utilizando a ferramenta, seria interessante mantermos a harmonia entre o conteúdo apresentado pela ferramenta.</w:t>
      </w:r>
    </w:p>
    <w:p w:rsidR="00A85640" w:rsidRDefault="00A85640" w:rsidP="00A85640">
      <w:pPr>
        <w:pStyle w:val="Heading3"/>
      </w:pPr>
      <w:bookmarkStart w:id="53" w:name="_Ref233605240"/>
      <w:bookmarkStart w:id="54" w:name="_Toc234119188"/>
      <w:r>
        <w:t>Consumidores Archiva</w:t>
      </w:r>
      <w:bookmarkEnd w:id="53"/>
      <w:bookmarkEnd w:id="54"/>
      <w:r>
        <w:t xml:space="preserve"> </w:t>
      </w:r>
    </w:p>
    <w:p w:rsidR="00BA7E6E" w:rsidRDefault="00097A29" w:rsidP="00097A29">
      <w:r>
        <w:t xml:space="preserve">O </w:t>
      </w:r>
      <w:r w:rsidR="009C5802">
        <w:t xml:space="preserve">gerenciador </w:t>
      </w:r>
      <w:r>
        <w:t xml:space="preserve">Archiva possui uma estrutura preparada para extensão através de uma API para desenvolvimento de </w:t>
      </w:r>
      <w:r w:rsidRPr="00BA7E6E">
        <w:rPr>
          <w:i/>
        </w:rPr>
        <w:t>plugins</w:t>
      </w:r>
      <w:r>
        <w:t xml:space="preserve"> de suporte a tipos desconhecidos de arquivos. Estes </w:t>
      </w:r>
      <w:r w:rsidRPr="00492933">
        <w:rPr>
          <w:i/>
        </w:rPr>
        <w:t>plugins</w:t>
      </w:r>
      <w:r>
        <w:t xml:space="preserve"> são chamados </w:t>
      </w:r>
      <w:r w:rsidR="00966DE3">
        <w:t>C</w:t>
      </w:r>
      <w:r>
        <w:t>onsumidores (</w:t>
      </w:r>
      <w:r w:rsidR="00966DE3">
        <w:rPr>
          <w:i/>
        </w:rPr>
        <w:t>C</w:t>
      </w:r>
      <w:r>
        <w:rPr>
          <w:i/>
        </w:rPr>
        <w:t>onsumers</w:t>
      </w:r>
      <w:r>
        <w:t xml:space="preserve">). </w:t>
      </w:r>
      <w:r w:rsidR="00BA7E6E">
        <w:t>Consumidores são component</w:t>
      </w:r>
      <w:r w:rsidR="00E73CE2">
        <w:t>e</w:t>
      </w:r>
      <w:r w:rsidR="00BA7E6E">
        <w:t xml:space="preserve">s que consomem ou processam um artefato. </w:t>
      </w:r>
      <w:r>
        <w:t xml:space="preserve">Os consumidores podem ser de dois tipos: </w:t>
      </w:r>
      <w:r w:rsidR="00966DE3">
        <w:t>C</w:t>
      </w:r>
      <w:r>
        <w:t xml:space="preserve">onsumidores de </w:t>
      </w:r>
      <w:r w:rsidR="00966DE3">
        <w:t>C</w:t>
      </w:r>
      <w:r w:rsidR="00177031">
        <w:t xml:space="preserve">onteúdo de </w:t>
      </w:r>
      <w:r w:rsidR="00966DE3">
        <w:t>R</w:t>
      </w:r>
      <w:r>
        <w:t>epositório (</w:t>
      </w:r>
      <w:r w:rsidR="00966DE3">
        <w:rPr>
          <w:i/>
        </w:rPr>
        <w:t>R</w:t>
      </w:r>
      <w:r w:rsidRPr="00097A29">
        <w:rPr>
          <w:i/>
        </w:rPr>
        <w:t xml:space="preserve">epository </w:t>
      </w:r>
      <w:r w:rsidR="00966DE3">
        <w:rPr>
          <w:i/>
        </w:rPr>
        <w:t>C</w:t>
      </w:r>
      <w:r w:rsidR="00177031">
        <w:rPr>
          <w:i/>
        </w:rPr>
        <w:t xml:space="preserve">ontent </w:t>
      </w:r>
      <w:r w:rsidR="00966DE3">
        <w:rPr>
          <w:i/>
        </w:rPr>
        <w:t>C</w:t>
      </w:r>
      <w:r w:rsidRPr="00097A29">
        <w:rPr>
          <w:i/>
        </w:rPr>
        <w:t>onsumers</w:t>
      </w:r>
      <w:r>
        <w:t xml:space="preserve">) e </w:t>
      </w:r>
      <w:r w:rsidR="00966DE3">
        <w:t>C</w:t>
      </w:r>
      <w:r>
        <w:t xml:space="preserve">onsumidores de </w:t>
      </w:r>
      <w:r w:rsidR="00966DE3">
        <w:t>B</w:t>
      </w:r>
      <w:r>
        <w:t xml:space="preserve">ase de </w:t>
      </w:r>
      <w:r w:rsidR="00966DE3">
        <w:t>D</w:t>
      </w:r>
      <w:r>
        <w:t>ados (</w:t>
      </w:r>
      <w:r w:rsidR="00F706D0">
        <w:rPr>
          <w:i/>
        </w:rPr>
        <w:t>D</w:t>
      </w:r>
      <w:r w:rsidRPr="00097A29">
        <w:rPr>
          <w:i/>
        </w:rPr>
        <w:t xml:space="preserve">atabase </w:t>
      </w:r>
      <w:r w:rsidR="00F706D0">
        <w:rPr>
          <w:i/>
        </w:rPr>
        <w:t>C</w:t>
      </w:r>
      <w:r w:rsidRPr="00097A29">
        <w:rPr>
          <w:i/>
        </w:rPr>
        <w:t>onsumers</w:t>
      </w:r>
      <w:r>
        <w:t xml:space="preserve">). </w:t>
      </w:r>
    </w:p>
    <w:p w:rsidR="00BA7E6E" w:rsidRDefault="00177031" w:rsidP="00097A29">
      <w:r>
        <w:t xml:space="preserve">Os primeiros são responsáveis por processar artefatos durante </w:t>
      </w:r>
      <w:r w:rsidR="00E73CE2">
        <w:t xml:space="preserve">a varredura </w:t>
      </w:r>
      <w:r>
        <w:t xml:space="preserve">do repositório. </w:t>
      </w:r>
      <w:r w:rsidR="00BA7E6E">
        <w:t xml:space="preserve">Neste caso, para </w:t>
      </w:r>
      <w:r>
        <w:t xml:space="preserve">cada artefato encontrado no repositório, cada consumidor </w:t>
      </w:r>
      <w:r w:rsidR="00BA7E6E">
        <w:t xml:space="preserve">disponível </w:t>
      </w:r>
      <w:r>
        <w:t>o processa.</w:t>
      </w:r>
      <w:r w:rsidR="00E73CE2">
        <w:t xml:space="preserve"> A tarefa principal deste tipo de consumidor é obter informações a respeito do artefato e garantir que suas informações sejam inseridas corretamente no indexador.</w:t>
      </w:r>
    </w:p>
    <w:p w:rsidR="00787A9B" w:rsidRDefault="00BA7E6E" w:rsidP="00097A29">
      <w:r>
        <w:t xml:space="preserve">Analogamente, </w:t>
      </w:r>
      <w:r w:rsidR="004754BA">
        <w:t>o segundo tipo consome ou processa</w:t>
      </w:r>
      <w:r>
        <w:t xml:space="preserve"> artefatos durante </w:t>
      </w:r>
      <w:r w:rsidR="00E73CE2">
        <w:t xml:space="preserve">a varredura </w:t>
      </w:r>
      <w:r>
        <w:t xml:space="preserve">da base de dados. </w:t>
      </w:r>
      <w:r w:rsidR="004754BA">
        <w:t xml:space="preserve">É </w:t>
      </w:r>
      <w:r>
        <w:t xml:space="preserve">divido também em dois grupos. O primeiro, chamado de consumidores de artefatos </w:t>
      </w:r>
      <w:r w:rsidR="004E198C">
        <w:t>não-</w:t>
      </w:r>
      <w:r>
        <w:t>processados (</w:t>
      </w:r>
      <w:r>
        <w:rPr>
          <w:i/>
        </w:rPr>
        <w:t>U</w:t>
      </w:r>
      <w:r w:rsidRPr="00BA7E6E">
        <w:rPr>
          <w:i/>
        </w:rPr>
        <w:t xml:space="preserve">nprocessed </w:t>
      </w:r>
      <w:r>
        <w:rPr>
          <w:i/>
        </w:rPr>
        <w:t>A</w:t>
      </w:r>
      <w:r w:rsidRPr="00BA7E6E">
        <w:rPr>
          <w:i/>
        </w:rPr>
        <w:t xml:space="preserve">rtifact </w:t>
      </w:r>
      <w:r>
        <w:rPr>
          <w:i/>
        </w:rPr>
        <w:t>C</w:t>
      </w:r>
      <w:r w:rsidRPr="00BA7E6E">
        <w:rPr>
          <w:i/>
        </w:rPr>
        <w:t>onsumers</w:t>
      </w:r>
      <w:r>
        <w:t>)</w:t>
      </w:r>
      <w:r w:rsidR="004754BA">
        <w:t>,</w:t>
      </w:r>
      <w:r>
        <w:t xml:space="preserve"> </w:t>
      </w:r>
      <w:r w:rsidR="004754BA">
        <w:t xml:space="preserve">é </w:t>
      </w:r>
      <w:r>
        <w:t>responsáve</w:t>
      </w:r>
      <w:r w:rsidR="004754BA">
        <w:t>l</w:t>
      </w:r>
      <w:r>
        <w:t xml:space="preserve"> por aqueles artefatos já indexados que não foram processados ainda, de modo que os detalhes sobre aquele artefato não foram salvos na base de dados. O segundo grupo é responsável por limpar a base de dados (de referências mortas, por exemplo), e são chamados de consumidores limpadores de artefatos (</w:t>
      </w:r>
      <w:r w:rsidRPr="00BA7E6E">
        <w:rPr>
          <w:i/>
        </w:rPr>
        <w:t>Artifact Cleanup Consumers</w:t>
      </w:r>
      <w:r>
        <w:t>).</w:t>
      </w:r>
    </w:p>
    <w:p w:rsidR="00A10120" w:rsidRDefault="00A10120" w:rsidP="00A10120">
      <w:pPr>
        <w:pStyle w:val="CentralizadoSemRecuo"/>
        <w:keepNext/>
      </w:pPr>
      <w:r w:rsidRPr="00A10120">
        <w:rPr>
          <w:noProof/>
        </w:rPr>
        <w:lastRenderedPageBreak/>
        <w:drawing>
          <wp:inline distT="0" distB="0" distL="0" distR="0">
            <wp:extent cx="5399405" cy="3043046"/>
            <wp:effectExtent l="0" t="0" r="0" b="0"/>
            <wp:docPr id="1" name="Object 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6658180" cy="3752098"/>
                      <a:chOff x="1190621" y="1805940"/>
                      <a:chExt cx="6658180" cy="3752098"/>
                    </a:xfrm>
                  </a:grpSpPr>
                  <a:sp>
                    <a:nvSpPr>
                      <a:cNvPr id="2" name="Rounded Rectangle 1"/>
                      <a:cNvSpPr/>
                    </a:nvSpPr>
                    <a:spPr>
                      <a:xfrm flipH="1">
                        <a:off x="1190621" y="1805940"/>
                        <a:ext cx="6648453" cy="755904"/>
                      </a:xfrm>
                      <a:prstGeom prst="roundRect">
                        <a:avLst/>
                      </a:prstGeom>
                    </a:spPr>
                    <a:txSp>
                      <a:txBody>
                        <a:bodyPr rtlCol="0" anchor="ctr"/>
                        <a:lstStyle>
                          <a:defPPr>
                            <a:defRPr lang="pt-B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pt-BR" dirty="0" smtClean="0"/>
                            <a:t>Archiva</a:t>
                          </a:r>
                          <a:endParaRPr lang="pt-BR" dirty="0"/>
                        </a:p>
                      </a:txBody>
                      <a:useSpRect/>
                    </a:txSp>
                    <a:style>
                      <a:lnRef idx="0">
                        <a:schemeClr val="accent1"/>
                      </a:lnRef>
                      <a:fillRef idx="3">
                        <a:schemeClr val="accent1"/>
                      </a:fillRef>
                      <a:effectRef idx="3">
                        <a:schemeClr val="accent1"/>
                      </a:effectRef>
                      <a:fontRef idx="minor">
                        <a:schemeClr val="lt1"/>
                      </a:fontRef>
                    </a:style>
                  </a:sp>
                  <a:sp>
                    <a:nvSpPr>
                      <a:cNvPr id="5" name="Rounded Rectangle 4"/>
                      <a:cNvSpPr/>
                    </a:nvSpPr>
                    <a:spPr>
                      <a:xfrm>
                        <a:off x="6021705" y="2622613"/>
                        <a:ext cx="1827096" cy="1440000"/>
                      </a:xfrm>
                      <a:prstGeom prst="roundRect">
                        <a:avLst/>
                      </a:prstGeom>
                    </a:spPr>
                    <a:txSp>
                      <a:txBody>
                        <a:bodyPr rtlCol="0" anchor="ctr"/>
                        <a:lstStyle>
                          <a:defPPr>
                            <a:defRPr lang="pt-B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pt-BR" dirty="0" smtClean="0"/>
                            <a:t>Consumidor de Conteúdo de Repositório</a:t>
                          </a:r>
                          <a:endParaRPr lang="pt-BR" dirty="0"/>
                        </a:p>
                      </a:txBody>
                      <a:useSpRect/>
                    </a:txSp>
                    <a:style>
                      <a:lnRef idx="0">
                        <a:schemeClr val="accent3"/>
                      </a:lnRef>
                      <a:fillRef idx="3">
                        <a:schemeClr val="accent3"/>
                      </a:fillRef>
                      <a:effectRef idx="3">
                        <a:schemeClr val="accent3"/>
                      </a:effectRef>
                      <a:fontRef idx="minor">
                        <a:schemeClr val="lt1"/>
                      </a:fontRef>
                    </a:style>
                  </a:sp>
                  <a:sp>
                    <a:nvSpPr>
                      <a:cNvPr id="3" name="Flowchart: Magnetic Disk 2"/>
                      <a:cNvSpPr/>
                    </a:nvSpPr>
                    <a:spPr>
                      <a:xfrm>
                        <a:off x="2916936" y="2622613"/>
                        <a:ext cx="1440000" cy="1440000"/>
                      </a:xfrm>
                      <a:prstGeom prst="flowChartMagneticDisk">
                        <a:avLst/>
                      </a:prstGeom>
                    </a:spPr>
                    <a:txSp>
                      <a:txBody>
                        <a:bodyPr rtlCol="0" anchor="ctr"/>
                        <a:lstStyle>
                          <a:defPPr>
                            <a:defRPr lang="pt-B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pt-BR" dirty="0" smtClean="0"/>
                            <a:t>Repositório</a:t>
                          </a:r>
                          <a:endParaRPr lang="pt-BR" dirty="0"/>
                        </a:p>
                      </a:txBody>
                      <a:useSpRect/>
                    </a:txSp>
                    <a:style>
                      <a:lnRef idx="0">
                        <a:schemeClr val="accent3"/>
                      </a:lnRef>
                      <a:fillRef idx="3">
                        <a:schemeClr val="accent3"/>
                      </a:fillRef>
                      <a:effectRef idx="3">
                        <a:schemeClr val="accent3"/>
                      </a:effectRef>
                      <a:fontRef idx="minor">
                        <a:schemeClr val="lt1"/>
                      </a:fontRef>
                    </a:style>
                  </a:sp>
                  <a:sp>
                    <a:nvSpPr>
                      <a:cNvPr id="8" name="Striped Right Arrow 7"/>
                      <a:cNvSpPr/>
                    </a:nvSpPr>
                    <a:spPr>
                      <a:xfrm>
                        <a:off x="1256538" y="2818357"/>
                        <a:ext cx="1609344" cy="1048512"/>
                      </a:xfrm>
                      <a:prstGeom prst="stripedRightArrow">
                        <a:avLst/>
                      </a:prstGeom>
                    </a:spPr>
                    <a:txSp>
                      <a:txBody>
                        <a:bodyPr rtlCol="0" anchor="ctr"/>
                        <a:lstStyle>
                          <a:defPPr>
                            <a:defRPr lang="pt-B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pt-BR" dirty="0" smtClean="0"/>
                            <a:t>Varredura</a:t>
                          </a:r>
                          <a:endParaRPr lang="pt-BR" dirty="0"/>
                        </a:p>
                      </a:txBody>
                      <a:useSpRect/>
                    </a:txSp>
                    <a:style>
                      <a:lnRef idx="0">
                        <a:schemeClr val="accent3"/>
                      </a:lnRef>
                      <a:fillRef idx="3">
                        <a:schemeClr val="accent3"/>
                      </a:fillRef>
                      <a:effectRef idx="3">
                        <a:schemeClr val="accent3"/>
                      </a:effectRef>
                      <a:fontRef idx="minor">
                        <a:schemeClr val="lt1"/>
                      </a:fontRef>
                    </a:style>
                  </a:sp>
                  <a:sp>
                    <a:nvSpPr>
                      <a:cNvPr id="11" name="Right Arrow 10"/>
                      <a:cNvSpPr/>
                    </a:nvSpPr>
                    <a:spPr>
                      <a:xfrm>
                        <a:off x="4448175" y="2817595"/>
                        <a:ext cx="1475232" cy="1050036"/>
                      </a:xfrm>
                      <a:prstGeom prst="rightArrow">
                        <a:avLst/>
                      </a:prstGeom>
                    </a:spPr>
                    <a:txSp>
                      <a:txBody>
                        <a:bodyPr rtlCol="0" anchor="ctr"/>
                        <a:lstStyle>
                          <a:defPPr>
                            <a:defRPr lang="pt-B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pt-BR" dirty="0" smtClean="0"/>
                            <a:t>Artefato</a:t>
                          </a:r>
                          <a:endParaRPr lang="pt-BR" dirty="0"/>
                        </a:p>
                      </a:txBody>
                      <a:useSpRect/>
                    </a:txSp>
                    <a:style>
                      <a:lnRef idx="0">
                        <a:schemeClr val="accent3"/>
                      </a:lnRef>
                      <a:fillRef idx="3">
                        <a:schemeClr val="accent3"/>
                      </a:fillRef>
                      <a:effectRef idx="3">
                        <a:schemeClr val="accent3"/>
                      </a:effectRef>
                      <a:fontRef idx="minor">
                        <a:schemeClr val="lt1"/>
                      </a:fontRef>
                    </a:style>
                  </a:sp>
                  <a:sp>
                    <a:nvSpPr>
                      <a:cNvPr id="13" name="Rounded Rectangle 12"/>
                      <a:cNvSpPr/>
                    </a:nvSpPr>
                    <a:spPr>
                      <a:xfrm>
                        <a:off x="6021705" y="4118038"/>
                        <a:ext cx="1827096" cy="1440000"/>
                      </a:xfrm>
                      <a:prstGeom prst="roundRect">
                        <a:avLst/>
                      </a:prstGeom>
                    </a:spPr>
                    <a:txSp>
                      <a:txBody>
                        <a:bodyPr rtlCol="0" anchor="ctr"/>
                        <a:lstStyle>
                          <a:defPPr>
                            <a:defRPr lang="pt-B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pt-BR" dirty="0" smtClean="0"/>
                            <a:t>Consumidor de Base de Dados</a:t>
                          </a:r>
                          <a:endParaRPr lang="pt-BR" dirty="0"/>
                        </a:p>
                      </a:txBody>
                      <a:useSpRect/>
                    </a:txSp>
                    <a:style>
                      <a:lnRef idx="0">
                        <a:schemeClr val="accent2"/>
                      </a:lnRef>
                      <a:fillRef idx="3">
                        <a:schemeClr val="accent2"/>
                      </a:fillRef>
                      <a:effectRef idx="3">
                        <a:schemeClr val="accent2"/>
                      </a:effectRef>
                      <a:fontRef idx="minor">
                        <a:schemeClr val="lt1"/>
                      </a:fontRef>
                    </a:style>
                  </a:sp>
                  <a:sp>
                    <a:nvSpPr>
                      <a:cNvPr id="14" name="Flowchart: Magnetic Disk 13"/>
                      <a:cNvSpPr/>
                    </a:nvSpPr>
                    <a:spPr>
                      <a:xfrm>
                        <a:off x="2916936" y="4118038"/>
                        <a:ext cx="1440000" cy="1440000"/>
                      </a:xfrm>
                      <a:prstGeom prst="flowChartMagneticDisk">
                        <a:avLst/>
                      </a:prstGeom>
                    </a:spPr>
                    <a:txSp>
                      <a:txBody>
                        <a:bodyPr rtlCol="0" anchor="ctr"/>
                        <a:lstStyle>
                          <a:defPPr>
                            <a:defRPr lang="pt-B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pt-BR" dirty="0" smtClean="0"/>
                            <a:t>Base de Dados</a:t>
                          </a:r>
                          <a:endParaRPr lang="pt-BR" dirty="0"/>
                        </a:p>
                      </a:txBody>
                      <a:useSpRect/>
                    </a:txSp>
                    <a:style>
                      <a:lnRef idx="0">
                        <a:schemeClr val="accent2"/>
                      </a:lnRef>
                      <a:fillRef idx="3">
                        <a:schemeClr val="accent2"/>
                      </a:fillRef>
                      <a:effectRef idx="3">
                        <a:schemeClr val="accent2"/>
                      </a:effectRef>
                      <a:fontRef idx="minor">
                        <a:schemeClr val="lt1"/>
                      </a:fontRef>
                    </a:style>
                  </a:sp>
                  <a:sp>
                    <a:nvSpPr>
                      <a:cNvPr id="15" name="Striped Right Arrow 14"/>
                      <a:cNvSpPr/>
                    </a:nvSpPr>
                    <a:spPr>
                      <a:xfrm>
                        <a:off x="1256538" y="4313782"/>
                        <a:ext cx="1609344" cy="1048512"/>
                      </a:xfrm>
                      <a:prstGeom prst="stripedRightArrow">
                        <a:avLst/>
                      </a:prstGeom>
                    </a:spPr>
                    <a:txSp>
                      <a:txBody>
                        <a:bodyPr rtlCol="0" anchor="ctr"/>
                        <a:lstStyle>
                          <a:defPPr>
                            <a:defRPr lang="pt-B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pt-BR" dirty="0" smtClean="0"/>
                            <a:t>Varredura</a:t>
                          </a:r>
                          <a:endParaRPr lang="pt-BR" dirty="0"/>
                        </a:p>
                      </a:txBody>
                      <a:useSpRect/>
                    </a:txSp>
                    <a:style>
                      <a:lnRef idx="0">
                        <a:schemeClr val="accent2"/>
                      </a:lnRef>
                      <a:fillRef idx="3">
                        <a:schemeClr val="accent2"/>
                      </a:fillRef>
                      <a:effectRef idx="3">
                        <a:schemeClr val="accent2"/>
                      </a:effectRef>
                      <a:fontRef idx="minor">
                        <a:schemeClr val="lt1"/>
                      </a:fontRef>
                    </a:style>
                  </a:sp>
                  <a:sp>
                    <a:nvSpPr>
                      <a:cNvPr id="16" name="Right Arrow 15"/>
                      <a:cNvSpPr/>
                    </a:nvSpPr>
                    <a:spPr>
                      <a:xfrm>
                        <a:off x="4448175" y="4313020"/>
                        <a:ext cx="1475232" cy="1050036"/>
                      </a:xfrm>
                      <a:prstGeom prst="rightArrow">
                        <a:avLst/>
                      </a:prstGeom>
                    </a:spPr>
                    <a:txSp>
                      <a:txBody>
                        <a:bodyPr rtlCol="0" anchor="ctr"/>
                        <a:lstStyle>
                          <a:defPPr>
                            <a:defRPr lang="pt-B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pt-BR" dirty="0" smtClean="0"/>
                            <a:t>Artefato</a:t>
                          </a:r>
                          <a:endParaRPr lang="pt-BR" dirty="0"/>
                        </a:p>
                      </a:txBody>
                      <a:useSpRect/>
                    </a:txSp>
                    <a:style>
                      <a:lnRef idx="0">
                        <a:schemeClr val="accent2"/>
                      </a:lnRef>
                      <a:fillRef idx="3">
                        <a:schemeClr val="accent2"/>
                      </a:fillRef>
                      <a:effectRef idx="3">
                        <a:schemeClr val="accent2"/>
                      </a:effectRef>
                      <a:fontRef idx="minor">
                        <a:schemeClr val="lt1"/>
                      </a:fontRef>
                    </a:style>
                  </a:sp>
                </lc:lockedCanvas>
              </a:graphicData>
            </a:graphic>
          </wp:inline>
        </w:drawing>
      </w:r>
    </w:p>
    <w:p w:rsidR="00A10120" w:rsidRDefault="00A10120" w:rsidP="00A10120">
      <w:pPr>
        <w:pStyle w:val="Figuras"/>
      </w:pPr>
      <w:bookmarkStart w:id="55" w:name="_Toc234119144"/>
      <w:r>
        <w:t xml:space="preserve">Figura </w:t>
      </w:r>
      <w:fldSimple w:instr=" STYLEREF 1 \s ">
        <w:r w:rsidR="00AE6747">
          <w:rPr>
            <w:noProof/>
          </w:rPr>
          <w:t>4</w:t>
        </w:r>
      </w:fldSimple>
      <w:r w:rsidR="00AE6747">
        <w:t>.</w:t>
      </w:r>
      <w:fldSimple w:instr=" SEQ Figura \* ARABIC \s 1 ">
        <w:r w:rsidR="00AE6747">
          <w:rPr>
            <w:noProof/>
          </w:rPr>
          <w:t>5</w:t>
        </w:r>
      </w:fldSimple>
      <w:r>
        <w:t xml:space="preserve">: Archiva e </w:t>
      </w:r>
      <w:r w:rsidR="00F71A9F">
        <w:t>c</w:t>
      </w:r>
      <w:r>
        <w:t>onsumidores</w:t>
      </w:r>
      <w:r w:rsidR="005275EA">
        <w:t>.</w:t>
      </w:r>
      <w:bookmarkEnd w:id="55"/>
    </w:p>
    <w:p w:rsidR="00334146" w:rsidRDefault="00334146" w:rsidP="00097A29">
      <w:r>
        <w:t xml:space="preserve">Os consumidores </w:t>
      </w:r>
      <w:r w:rsidR="00827685">
        <w:t>serão de suma importância para nós</w:t>
      </w:r>
      <w:r w:rsidR="00E73CE2">
        <w:t>,</w:t>
      </w:r>
      <w:r w:rsidR="00827685">
        <w:t xml:space="preserve"> pois será através deles que conseguiremos suportar um novo formato de arquivo dentro do repositório.</w:t>
      </w:r>
      <w:r w:rsidR="005275EA">
        <w:t xml:space="preserve"> Maiores informações sobre os consumidores do Archiva podem ser encontradas em </w:t>
      </w:r>
      <w:sdt>
        <w:sdtPr>
          <w:id w:val="46020970"/>
          <w:citation/>
        </w:sdtPr>
        <w:sdtContent>
          <w:fldSimple w:instr=" CITATION APA08 \l 1046 ">
            <w:r w:rsidR="00154F25">
              <w:rPr>
                <w:noProof/>
              </w:rPr>
              <w:t>(APACHE, 2008)</w:t>
            </w:r>
          </w:fldSimple>
        </w:sdtContent>
      </w:sdt>
      <w:r w:rsidR="008B6F2C">
        <w:t>.</w:t>
      </w:r>
    </w:p>
    <w:p w:rsidR="006D7C71" w:rsidRDefault="006D7C71" w:rsidP="006D7C71">
      <w:pPr>
        <w:pStyle w:val="Heading3"/>
      </w:pPr>
      <w:bookmarkStart w:id="56" w:name="_Toc234119189"/>
      <w:r>
        <w:t>O Arquivo POM</w:t>
      </w:r>
      <w:bookmarkEnd w:id="56"/>
    </w:p>
    <w:p w:rsidR="006D7C71" w:rsidRDefault="006D7C71" w:rsidP="006D7C71">
      <w:r>
        <w:t xml:space="preserve">O arquivo POM – </w:t>
      </w:r>
      <w:r w:rsidR="00B93C98" w:rsidRPr="00B93C98">
        <w:rPr>
          <w:i/>
        </w:rPr>
        <w:t>*.pom</w:t>
      </w:r>
      <w:r>
        <w:t xml:space="preserve"> – é um </w:t>
      </w:r>
      <w:r w:rsidR="00E37C9D">
        <w:t xml:space="preserve">elemento </w:t>
      </w:r>
      <w:r>
        <w:t>importante na representação dos dados d</w:t>
      </w:r>
      <w:r w:rsidR="00E73CE2">
        <w:t>e</w:t>
      </w:r>
      <w:r>
        <w:t xml:space="preserve"> </w:t>
      </w:r>
      <w:r w:rsidR="00E73CE2">
        <w:t xml:space="preserve">um </w:t>
      </w:r>
      <w:r>
        <w:t xml:space="preserve">repositório </w:t>
      </w:r>
      <w:r w:rsidR="00E37C9D">
        <w:t xml:space="preserve">Maven </w:t>
      </w:r>
      <w:r>
        <w:t xml:space="preserve">pelo Archiva. </w:t>
      </w:r>
      <w:r w:rsidR="00B93C98">
        <w:t>Apesar disso, n</w:t>
      </w:r>
      <w:r w:rsidR="00E37C9D">
        <w:t xml:space="preserve">este tópico não apresentaremos </w:t>
      </w:r>
      <w:r w:rsidR="00065580">
        <w:t>detalhes da</w:t>
      </w:r>
      <w:r w:rsidR="00E37C9D">
        <w:t xml:space="preserve"> estrutura do arquivo POM por não ser do objetivo deste trabalho</w:t>
      </w:r>
      <w:r w:rsidR="00065580">
        <w:t>. O leitor interessado pode encontrá-los em</w:t>
      </w:r>
      <w:r w:rsidR="002A1002">
        <w:t xml:space="preserve"> </w:t>
      </w:r>
      <w:sdt>
        <w:sdtPr>
          <w:id w:val="6426962"/>
          <w:citation/>
        </w:sdtPr>
        <w:sdtContent>
          <w:fldSimple w:instr=" CITATION POM \l 1046  ">
            <w:r w:rsidR="00154F25">
              <w:rPr>
                <w:noProof/>
              </w:rPr>
              <w:t>(APACHE, 2009)</w:t>
            </w:r>
          </w:fldSimple>
        </w:sdtContent>
      </w:sdt>
      <w:r w:rsidR="00E37C9D">
        <w:t>. Estaremos interessados apenas nas informações relativas à formação do identificador universal do artefato</w:t>
      </w:r>
      <w:r w:rsidR="00E73CE2">
        <w:t xml:space="preserve"> e sua correlação com o arquivo descritor do RAS</w:t>
      </w:r>
      <w:r w:rsidR="00E37C9D">
        <w:t xml:space="preserve">. </w:t>
      </w:r>
      <w:r>
        <w:t xml:space="preserve">Originalmente, </w:t>
      </w:r>
      <w:r w:rsidR="00B93C98">
        <w:t xml:space="preserve">este arquivo </w:t>
      </w:r>
      <w:r>
        <w:t xml:space="preserve">é utilizado pelo repositório Maven como uma representação em XML de informações sobre </w:t>
      </w:r>
      <w:r w:rsidR="00E37C9D">
        <w:t>um</w:t>
      </w:r>
      <w:r>
        <w:t xml:space="preserve"> projeto Maven</w:t>
      </w:r>
      <w:r w:rsidR="00350DDD">
        <w:t>. Seu nome é uma sigla para Modelo de Objeto de Projeto (</w:t>
      </w:r>
      <w:r w:rsidR="00350DDD" w:rsidRPr="00350DDD">
        <w:rPr>
          <w:i/>
        </w:rPr>
        <w:t>Project Object Model</w:t>
      </w:r>
      <w:r w:rsidR="00350DDD">
        <w:t>)</w:t>
      </w:r>
      <w:r>
        <w:t xml:space="preserve">. Quando nos referimos à informação de </w:t>
      </w:r>
      <w:r w:rsidR="00350DDD">
        <w:t xml:space="preserve">modelo de </w:t>
      </w:r>
      <w:r>
        <w:t xml:space="preserve">projeto, </w:t>
      </w:r>
      <w:r w:rsidR="00B93C98">
        <w:t xml:space="preserve">queremos fazer referência à </w:t>
      </w:r>
      <w:r>
        <w:t xml:space="preserve">informação </w:t>
      </w:r>
      <w:r w:rsidR="002619A1">
        <w:t xml:space="preserve">sobre o artefato </w:t>
      </w:r>
      <w:r w:rsidR="00E37C9D">
        <w:t xml:space="preserve">em </w:t>
      </w:r>
      <w:r>
        <w:t xml:space="preserve">um nível mais alto, além da mera coleção de arquivos contendo código-fonte. </w:t>
      </w:r>
    </w:p>
    <w:p w:rsidR="003E393B" w:rsidRDefault="006D7C71" w:rsidP="006D7C71">
      <w:r>
        <w:t xml:space="preserve">Um projeto contém arquivos de configuração, assim como desenvolvedores envolvidos e suas atribuições, </w:t>
      </w:r>
      <w:r w:rsidR="00E37C9D">
        <w:t>um</w:t>
      </w:r>
      <w:r>
        <w:t xml:space="preserve"> sistema de rastreamento de defeitos, </w:t>
      </w:r>
      <w:r w:rsidR="00E37C9D">
        <w:t>uma</w:t>
      </w:r>
      <w:r>
        <w:t xml:space="preserve"> organização e licenças, a URL onde o projeto reside, as dependências do projeto e todas as outras pequenas peças que vêem juntas para “dar vida” ao código. Neste contexto, o arquivo </w:t>
      </w:r>
      <w:r w:rsidR="00E37C9D">
        <w:t xml:space="preserve">POM é um lugar para colocar informações sobre </w:t>
      </w:r>
      <w:r w:rsidR="00DA1EF5">
        <w:t xml:space="preserve">todas as coisas </w:t>
      </w:r>
      <w:r w:rsidR="00E37C9D">
        <w:t xml:space="preserve">relativas </w:t>
      </w:r>
      <w:r w:rsidR="00DA1EF5">
        <w:t xml:space="preserve">ao projeto. Na verdade, em um mundo Maven, um projeto pode não conter nenhum código, </w:t>
      </w:r>
      <w:r w:rsidR="002619A1">
        <w:t>apenas</w:t>
      </w:r>
      <w:r w:rsidR="00DA1EF5">
        <w:t xml:space="preserve"> meramente um </w:t>
      </w:r>
      <w:r w:rsidR="00B93C98">
        <w:t>POM</w:t>
      </w:r>
      <w:r w:rsidR="003E393B">
        <w:t>.</w:t>
      </w:r>
    </w:p>
    <w:p w:rsidR="003E393B" w:rsidRDefault="003E393B" w:rsidP="006D7C71">
      <w:r w:rsidRPr="003E393B">
        <w:t xml:space="preserve">No </w:t>
      </w:r>
      <w:r w:rsidR="008439B0" w:rsidRPr="008439B0">
        <w:t>POM</w:t>
      </w:r>
      <w:r w:rsidRPr="003E393B">
        <w:t xml:space="preserve">, </w:t>
      </w:r>
      <w:r w:rsidRPr="003E393B">
        <w:rPr>
          <w:i/>
        </w:rPr>
        <w:t xml:space="preserve">groupId, artifactId </w:t>
      </w:r>
      <w:r w:rsidRPr="003E393B">
        <w:t xml:space="preserve">e </w:t>
      </w:r>
      <w:r w:rsidRPr="003E393B">
        <w:rPr>
          <w:i/>
        </w:rPr>
        <w:t>ver</w:t>
      </w:r>
      <w:r>
        <w:rPr>
          <w:i/>
        </w:rPr>
        <w:t>sion</w:t>
      </w:r>
      <w:r>
        <w:t xml:space="preserve"> são os únicos campos requeridos. Os três campos funcionam como um endereço e marcação temporal. </w:t>
      </w:r>
      <w:r w:rsidR="00CD57F7">
        <w:t>Eles marcam um lugar específico no repositório, atuando como um coordenador de sistemas para projetos Maven.</w:t>
      </w:r>
      <w:r w:rsidR="00E37C9D">
        <w:t xml:space="preserve"> </w:t>
      </w:r>
      <w:r w:rsidR="002619A1">
        <w:t>Abaixo descrevemos os campos que podem ser utilizados para identificar um artefato unicam</w:t>
      </w:r>
      <w:r w:rsidR="001C4ED4">
        <w:t>e</w:t>
      </w:r>
      <w:r w:rsidR="000A2A44">
        <w:t>n</w:t>
      </w:r>
      <w:r w:rsidR="002619A1">
        <w:t>te:</w:t>
      </w:r>
    </w:p>
    <w:p w:rsidR="00CD57F7" w:rsidRDefault="00CD57F7" w:rsidP="00CD57F7">
      <w:pPr>
        <w:numPr>
          <w:ilvl w:val="0"/>
          <w:numId w:val="19"/>
        </w:numPr>
      </w:pPr>
      <w:r>
        <w:rPr>
          <w:b/>
        </w:rPr>
        <w:lastRenderedPageBreak/>
        <w:t>groupId</w:t>
      </w:r>
      <w:r>
        <w:t xml:space="preserve">: Este é geralmente único entre as organizações para um projeto. Por exemplo, todos os principais artefatos Maven possuem um mesmo </w:t>
      </w:r>
      <w:r>
        <w:rPr>
          <w:i/>
        </w:rPr>
        <w:t>groupId</w:t>
      </w:r>
      <w:r>
        <w:t xml:space="preserve"> org.apache.maven. O seu valor não necessariamente usa a notação com pontos, como por exemplo, o </w:t>
      </w:r>
      <w:r w:rsidR="003F33BE" w:rsidRPr="003F33BE">
        <w:rPr>
          <w:i/>
        </w:rPr>
        <w:t>groupId</w:t>
      </w:r>
      <w:r w:rsidR="003F33BE">
        <w:t xml:space="preserve"> do </w:t>
      </w:r>
      <w:r>
        <w:t xml:space="preserve">projeto </w:t>
      </w:r>
      <w:r w:rsidRPr="00CD57F7">
        <w:rPr>
          <w:b/>
        </w:rPr>
        <w:t>junit</w:t>
      </w:r>
      <w:r>
        <w:t>.</w:t>
      </w:r>
    </w:p>
    <w:p w:rsidR="00CD57F7" w:rsidRDefault="00CD57F7" w:rsidP="00CD57F7">
      <w:pPr>
        <w:numPr>
          <w:ilvl w:val="0"/>
          <w:numId w:val="19"/>
        </w:numPr>
      </w:pPr>
      <w:r>
        <w:rPr>
          <w:b/>
        </w:rPr>
        <w:t>artifactId</w:t>
      </w:r>
      <w:r w:rsidRPr="00CD57F7">
        <w:t>:</w:t>
      </w:r>
      <w:r>
        <w:t xml:space="preserve"> Este campo é geralmente o nome pelo qual o projeto é conhecido. Ainda que o </w:t>
      </w:r>
      <w:r>
        <w:rPr>
          <w:i/>
        </w:rPr>
        <w:t>groupId</w:t>
      </w:r>
      <w:r>
        <w:t xml:space="preserve"> seja importante, pessoas dentro do grupo raramente vão mencioná-lo em discussões. Juntamente com o </w:t>
      </w:r>
      <w:r>
        <w:rPr>
          <w:i/>
        </w:rPr>
        <w:t>artifactId</w:t>
      </w:r>
      <w:r>
        <w:t>, criará uma chave que separa um projeto de outro qualquer no mundo.</w:t>
      </w:r>
    </w:p>
    <w:p w:rsidR="00166FAD" w:rsidRDefault="00CD57F7" w:rsidP="00CD57F7">
      <w:pPr>
        <w:numPr>
          <w:ilvl w:val="0"/>
          <w:numId w:val="19"/>
        </w:numPr>
      </w:pPr>
      <w:r>
        <w:rPr>
          <w:b/>
        </w:rPr>
        <w:t>version</w:t>
      </w:r>
      <w:r w:rsidRPr="00CD57F7">
        <w:t>:</w:t>
      </w:r>
      <w:r>
        <w:t xml:space="preserve"> </w:t>
      </w:r>
      <w:r w:rsidR="00A92A7A">
        <w:t xml:space="preserve">Esta é a última parte do quebra-cabeça da nomenclatura. </w:t>
      </w:r>
      <w:r w:rsidR="00A92A7A">
        <w:rPr>
          <w:i/>
        </w:rPr>
        <w:t>groupId:artifactId</w:t>
      </w:r>
      <w:r w:rsidR="00A92A7A">
        <w:t xml:space="preserve"> denota um projeto, mas não consegue delinear qual encarnação daquele projeto estamos falando. Em resumo: o código muda, estas mudanças devem ser versionadas e este campo mantém estas versões em linha.</w:t>
      </w:r>
    </w:p>
    <w:p w:rsidR="00CD57F7" w:rsidRDefault="00166FAD" w:rsidP="00CD57F7">
      <w:pPr>
        <w:numPr>
          <w:ilvl w:val="0"/>
          <w:numId w:val="19"/>
        </w:numPr>
      </w:pPr>
      <w:r>
        <w:rPr>
          <w:b/>
        </w:rPr>
        <w:t>packaging</w:t>
      </w:r>
      <w:r w:rsidRPr="00166FAD">
        <w:t>:</w:t>
      </w:r>
      <w:r>
        <w:t xml:space="preserve"> </w:t>
      </w:r>
      <w:r w:rsidR="00A92A7A">
        <w:t xml:space="preserve"> </w:t>
      </w:r>
      <w:r>
        <w:t xml:space="preserve">Agora que nós temos a estrutura do endereço, falta apenas um campo padrão para identificar completamente um artefato. Este é o tipo de artefato do projeto. </w:t>
      </w:r>
      <w:r w:rsidR="00A7104A">
        <w:t xml:space="preserve">Os valores atuais para </w:t>
      </w:r>
      <w:r w:rsidR="00A7104A">
        <w:rPr>
          <w:i/>
        </w:rPr>
        <w:t>packaging</w:t>
      </w:r>
      <w:r w:rsidR="00A7104A">
        <w:t xml:space="preserve"> são </w:t>
      </w:r>
      <w:r w:rsidR="00A7104A">
        <w:rPr>
          <w:i/>
        </w:rPr>
        <w:t>pom, jar, maven-pluginm ejb, ear, rar, par</w:t>
      </w:r>
      <w:r w:rsidR="00A7104A">
        <w:t xml:space="preserve">. </w:t>
      </w:r>
      <w:r w:rsidR="00331F48">
        <w:t>Estes definem uma lista de objetivos executados para cada estágio do ciclo de vida de construção correspondente para uma estrutura de pacote.</w:t>
      </w:r>
    </w:p>
    <w:p w:rsidR="00331F48" w:rsidRDefault="00331F48" w:rsidP="00CD57F7">
      <w:pPr>
        <w:numPr>
          <w:ilvl w:val="0"/>
          <w:numId w:val="19"/>
        </w:numPr>
      </w:pPr>
      <w:r>
        <w:rPr>
          <w:b/>
        </w:rPr>
        <w:t>classifier</w:t>
      </w:r>
      <w:r>
        <w:t xml:space="preserve">: Ocasionalmente pode-se encontrar um quinto elemento na coordenada de endereço, o qual denominamos </w:t>
      </w:r>
      <w:r w:rsidRPr="00331F48">
        <w:rPr>
          <w:i/>
        </w:rPr>
        <w:t>classifier</w:t>
      </w:r>
      <w:r>
        <w:t xml:space="preserve">. É suficiente saber que estes tipos de projetos são mostrados como </w:t>
      </w:r>
      <w:r>
        <w:rPr>
          <w:i/>
        </w:rPr>
        <w:t>groupId:artifactId:packaging:classifier:version</w:t>
      </w:r>
      <w:r>
        <w:t>.</w:t>
      </w:r>
    </w:p>
    <w:p w:rsidR="006D7C71" w:rsidRDefault="00B84073" w:rsidP="006D7C71">
      <w:r>
        <w:t>Além desses campos, estaremos trabalhando também com o</w:t>
      </w:r>
      <w:r w:rsidR="00434FC2">
        <w:t xml:space="preserve">s elementos </w:t>
      </w:r>
      <w:r w:rsidR="00434FC2">
        <w:rPr>
          <w:i/>
        </w:rPr>
        <w:t>name</w:t>
      </w:r>
      <w:r w:rsidR="00434FC2">
        <w:t xml:space="preserve"> e</w:t>
      </w:r>
      <w:r>
        <w:t xml:space="preserve"> </w:t>
      </w:r>
      <w:r>
        <w:rPr>
          <w:i/>
        </w:rPr>
        <w:t>description</w:t>
      </w:r>
      <w:r>
        <w:t xml:space="preserve">. </w:t>
      </w:r>
      <w:r w:rsidR="00A97FE6">
        <w:t>Ainda, n</w:t>
      </w:r>
      <w:r w:rsidR="002619A1">
        <w:t xml:space="preserve">os tópicos que se seguem, daremos um novo significado para o campo </w:t>
      </w:r>
      <w:r w:rsidR="002619A1" w:rsidRPr="006348D9">
        <w:rPr>
          <w:i/>
        </w:rPr>
        <w:t>packaging</w:t>
      </w:r>
      <w:r w:rsidR="002619A1">
        <w:t xml:space="preserve">, já que este não possui </w:t>
      </w:r>
      <w:r w:rsidR="003F33BE">
        <w:t xml:space="preserve">ainda </w:t>
      </w:r>
      <w:r w:rsidR="002619A1">
        <w:t>um valor para artefatos RAS</w:t>
      </w:r>
      <w:r w:rsidR="000904AE">
        <w:t>. Este campo será particularmente importante para nós, uma vez que este campo é essencial para identificação dos artefatos que possuem modelo de projeto</w:t>
      </w:r>
      <w:r w:rsidR="002619A1">
        <w:t xml:space="preserve">. </w:t>
      </w:r>
      <w:r w:rsidR="006348D9">
        <w:t xml:space="preserve">Como veremos também, </w:t>
      </w:r>
      <w:r w:rsidR="0047244A">
        <w:t xml:space="preserve">todas </w:t>
      </w:r>
      <w:r w:rsidR="006348D9">
        <w:t>estas informações estão representadas por uma classe dentro do Archiva chamada ArchivaP</w:t>
      </w:r>
      <w:r w:rsidR="000C1157">
        <w:t>rojectModel</w:t>
      </w:r>
      <w:r w:rsidR="0047244A">
        <w:t>.</w:t>
      </w:r>
      <w:r w:rsidR="000C1157">
        <w:t xml:space="preserve"> Estas informações estão presentes dentro da base de dados do Archiva e são utilizadas em sua visualização como na </w:t>
      </w:r>
      <w:r w:rsidR="00703BDD">
        <w:fldChar w:fldCharType="begin"/>
      </w:r>
      <w:r w:rsidR="00325B1B">
        <w:instrText xml:space="preserve"> REF _Ref229458936 \h </w:instrText>
      </w:r>
      <w:r w:rsidR="00703BDD">
        <w:fldChar w:fldCharType="separate"/>
      </w:r>
      <w:r w:rsidR="00CF4F36">
        <w:t xml:space="preserve">Figura </w:t>
      </w:r>
      <w:r w:rsidR="00CF4F36">
        <w:rPr>
          <w:noProof/>
        </w:rPr>
        <w:t>4</w:t>
      </w:r>
      <w:r w:rsidR="00CF4F36">
        <w:t>.</w:t>
      </w:r>
      <w:r w:rsidR="00CF4F36">
        <w:rPr>
          <w:noProof/>
        </w:rPr>
        <w:t>9</w:t>
      </w:r>
      <w:r w:rsidR="00703BDD">
        <w:fldChar w:fldCharType="end"/>
      </w:r>
      <w:r w:rsidR="000C1157">
        <w:t>.</w:t>
      </w:r>
    </w:p>
    <w:p w:rsidR="00B84073" w:rsidRDefault="00B84073" w:rsidP="006D7C71">
      <w:r>
        <w:t xml:space="preserve">Podemos perceber </w:t>
      </w:r>
      <w:r w:rsidR="003F33BE">
        <w:t xml:space="preserve">que há </w:t>
      </w:r>
      <w:r>
        <w:t xml:space="preserve">uma relação da lista de campos acima com os campos presentes no arquivo descritor do RAS. Para os campos </w:t>
      </w:r>
      <w:r w:rsidRPr="00A97FE6">
        <w:rPr>
          <w:i/>
        </w:rPr>
        <w:t>artifactId</w:t>
      </w:r>
      <w:r>
        <w:t xml:space="preserve">, </w:t>
      </w:r>
      <w:r w:rsidRPr="00A97FE6">
        <w:rPr>
          <w:i/>
        </w:rPr>
        <w:t>version</w:t>
      </w:r>
      <w:r w:rsidR="00434FC2">
        <w:t xml:space="preserve">, </w:t>
      </w:r>
      <w:r w:rsidR="00434FC2">
        <w:rPr>
          <w:i/>
        </w:rPr>
        <w:t>name</w:t>
      </w:r>
      <w:r>
        <w:t xml:space="preserve"> e </w:t>
      </w:r>
      <w:r w:rsidRPr="00A97FE6">
        <w:rPr>
          <w:i/>
        </w:rPr>
        <w:t>description</w:t>
      </w:r>
      <w:r>
        <w:t xml:space="preserve"> </w:t>
      </w:r>
      <w:r w:rsidR="000904AE">
        <w:t>existe um</w:t>
      </w:r>
      <w:r>
        <w:t xml:space="preserve">a relação direta com </w:t>
      </w:r>
      <w:r w:rsidRPr="00A97FE6">
        <w:rPr>
          <w:i/>
        </w:rPr>
        <w:t>id</w:t>
      </w:r>
      <w:r>
        <w:t xml:space="preserve">, </w:t>
      </w:r>
      <w:r w:rsidRPr="00A97FE6">
        <w:rPr>
          <w:i/>
        </w:rPr>
        <w:t>version</w:t>
      </w:r>
      <w:r w:rsidR="00434FC2">
        <w:t xml:space="preserve">, </w:t>
      </w:r>
      <w:r w:rsidR="00434FC2">
        <w:rPr>
          <w:i/>
        </w:rPr>
        <w:t>name</w:t>
      </w:r>
      <w:r>
        <w:t xml:space="preserve"> e </w:t>
      </w:r>
      <w:r w:rsidR="00742528">
        <w:rPr>
          <w:i/>
        </w:rPr>
        <w:t>short-description</w:t>
      </w:r>
      <w:r>
        <w:t xml:space="preserve"> do </w:t>
      </w:r>
      <w:r w:rsidRPr="00B84073">
        <w:rPr>
          <w:i/>
        </w:rPr>
        <w:t>rasset.xml</w:t>
      </w:r>
      <w:r>
        <w:t xml:space="preserve">, respectivamente. De fato, há muita semelhança entre estes dois </w:t>
      </w:r>
      <w:r w:rsidR="000904AE">
        <w:t>descritores</w:t>
      </w:r>
      <w:r>
        <w:t xml:space="preserve">. Entretanto, o POM está intimamente </w:t>
      </w:r>
      <w:r w:rsidR="00A97FE6">
        <w:t xml:space="preserve">ligado </w:t>
      </w:r>
      <w:r>
        <w:t>ao sistema de construção</w:t>
      </w:r>
      <w:r w:rsidR="00196373">
        <w:t xml:space="preserve"> do </w:t>
      </w:r>
      <w:r w:rsidR="003F33BE">
        <w:t xml:space="preserve">artefato </w:t>
      </w:r>
      <w:r w:rsidR="00196373">
        <w:t>em questão</w:t>
      </w:r>
      <w:r>
        <w:t xml:space="preserve">, indicando uma forte relação com o código fonte. Já o descritor RAS não possui esta conotação, </w:t>
      </w:r>
      <w:r w:rsidR="00196373">
        <w:t xml:space="preserve">uma vez </w:t>
      </w:r>
      <w:r>
        <w:t xml:space="preserve">que o formato RAS não é destinado somente a código fonte, mas a qualquer tipo de </w:t>
      </w:r>
      <w:r w:rsidR="003F33BE">
        <w:t xml:space="preserve">artefato </w:t>
      </w:r>
      <w:r>
        <w:t>dentro do domínio de reuso.</w:t>
      </w:r>
    </w:p>
    <w:p w:rsidR="00AD33A9" w:rsidRPr="007B70F3" w:rsidRDefault="00AD33A9" w:rsidP="00AD33A9">
      <w:r>
        <w:rPr>
          <w:lang w:eastAsia="ar-SA"/>
        </w:rPr>
        <w:t xml:space="preserve">Já que o modelo de projeto (POM) e o Perfil Padrão do RAS não possuem os mesmos campos, a </w:t>
      </w:r>
      <w:r w:rsidR="00703BDD">
        <w:rPr>
          <w:lang w:eastAsia="ar-SA"/>
        </w:rPr>
        <w:fldChar w:fldCharType="begin"/>
      </w:r>
      <w:r w:rsidR="00A306E0">
        <w:rPr>
          <w:lang w:eastAsia="ar-SA"/>
        </w:rPr>
        <w:instrText xml:space="preserve"> REF _Ref229546919 \h </w:instrText>
      </w:r>
      <w:r w:rsidR="00703BDD">
        <w:rPr>
          <w:lang w:eastAsia="ar-SA"/>
        </w:rPr>
      </w:r>
      <w:r w:rsidR="00703BDD">
        <w:rPr>
          <w:lang w:eastAsia="ar-SA"/>
        </w:rPr>
        <w:fldChar w:fldCharType="separate"/>
      </w:r>
      <w:r w:rsidR="00CF4F36">
        <w:t xml:space="preserve">Tabela </w:t>
      </w:r>
      <w:r w:rsidR="00CF4F36">
        <w:rPr>
          <w:noProof/>
        </w:rPr>
        <w:t>4</w:t>
      </w:r>
      <w:r w:rsidR="00CF4F36">
        <w:t>.</w:t>
      </w:r>
      <w:r w:rsidR="00CF4F36">
        <w:rPr>
          <w:noProof/>
        </w:rPr>
        <w:t>1</w:t>
      </w:r>
      <w:r w:rsidR="00703BDD">
        <w:rPr>
          <w:lang w:eastAsia="ar-SA"/>
        </w:rPr>
        <w:fldChar w:fldCharType="end"/>
      </w:r>
      <w:r w:rsidR="00A306E0">
        <w:rPr>
          <w:lang w:eastAsia="ar-SA"/>
        </w:rPr>
        <w:t xml:space="preserve"> </w:t>
      </w:r>
      <w:r>
        <w:rPr>
          <w:lang w:eastAsia="ar-SA"/>
        </w:rPr>
        <w:t xml:space="preserve">propõe o mapeamento para alguns campos cuja relação é trivial. </w:t>
      </w:r>
    </w:p>
    <w:p w:rsidR="00A306E0" w:rsidRDefault="00A306E0" w:rsidP="001B1CA0">
      <w:pPr>
        <w:pStyle w:val="Tabela"/>
      </w:pPr>
      <w:bookmarkStart w:id="57" w:name="_Ref229546919"/>
      <w:bookmarkStart w:id="58" w:name="_Toc234119197"/>
      <w:r>
        <w:t xml:space="preserve">Tabela </w:t>
      </w:r>
      <w:fldSimple w:instr=" STYLEREF 1 \s ">
        <w:r w:rsidR="00CF4F36">
          <w:rPr>
            <w:noProof/>
          </w:rPr>
          <w:t>4</w:t>
        </w:r>
      </w:fldSimple>
      <w:r w:rsidR="0058337D">
        <w:t>.</w:t>
      </w:r>
      <w:fldSimple w:instr=" SEQ Tabela \* ARABIC \s 1 ">
        <w:r w:rsidR="00CF4F36">
          <w:rPr>
            <w:noProof/>
          </w:rPr>
          <w:t>1</w:t>
        </w:r>
      </w:fldSimple>
      <w:bookmarkEnd w:id="57"/>
      <w:r>
        <w:t>: Mapeamento POM vs. RAS</w:t>
      </w:r>
      <w:r w:rsidR="005275EA">
        <w:t>.</w:t>
      </w:r>
      <w:bookmarkEnd w:id="58"/>
    </w:p>
    <w:tbl>
      <w:tblPr>
        <w:tblW w:w="0" w:type="auto"/>
        <w:tblBorders>
          <w:top w:val="single" w:sz="8" w:space="0" w:color="4BACC6"/>
          <w:bottom w:val="single" w:sz="8" w:space="0" w:color="4BACC6"/>
        </w:tblBorders>
        <w:tblLook w:val="04A0"/>
      </w:tblPr>
      <w:tblGrid>
        <w:gridCol w:w="4321"/>
        <w:gridCol w:w="4322"/>
      </w:tblGrid>
      <w:tr w:rsidR="00AD33A9" w:rsidTr="005975DB">
        <w:trPr>
          <w:tblHeader/>
        </w:trPr>
        <w:tc>
          <w:tcPr>
            <w:tcW w:w="4321" w:type="dxa"/>
            <w:tcBorders>
              <w:top w:val="single" w:sz="2" w:space="0" w:color="4F81BD"/>
              <w:left w:val="nil"/>
              <w:bottom w:val="single" w:sz="12" w:space="0" w:color="4F81BD"/>
              <w:right w:val="nil"/>
              <w:tl2br w:val="nil"/>
              <w:tr2bl w:val="nil"/>
            </w:tcBorders>
            <w:shd w:val="clear" w:color="auto" w:fill="4BACC6"/>
          </w:tcPr>
          <w:p w:rsidR="00AD33A9" w:rsidRPr="00A96A57" w:rsidRDefault="00AD33A9" w:rsidP="00A96A57">
            <w:pPr>
              <w:ind w:firstLine="0"/>
              <w:rPr>
                <w:b/>
                <w:bCs/>
              </w:rPr>
            </w:pPr>
            <w:r w:rsidRPr="00A96A57">
              <w:rPr>
                <w:b/>
                <w:bCs/>
              </w:rPr>
              <w:t>Elemento POM</w:t>
            </w:r>
          </w:p>
        </w:tc>
        <w:tc>
          <w:tcPr>
            <w:tcW w:w="4322" w:type="dxa"/>
            <w:tcBorders>
              <w:top w:val="single" w:sz="2" w:space="0" w:color="4F81BD"/>
              <w:left w:val="nil"/>
              <w:bottom w:val="single" w:sz="12" w:space="0" w:color="4F81BD"/>
              <w:right w:val="nil"/>
              <w:tl2br w:val="nil"/>
              <w:tr2bl w:val="nil"/>
            </w:tcBorders>
            <w:shd w:val="clear" w:color="auto" w:fill="4BACC6"/>
          </w:tcPr>
          <w:p w:rsidR="00AD33A9" w:rsidRPr="00A96A57" w:rsidRDefault="00AD33A9" w:rsidP="00A96A57">
            <w:pPr>
              <w:ind w:firstLine="0"/>
              <w:rPr>
                <w:b/>
                <w:bCs/>
              </w:rPr>
            </w:pPr>
            <w:r w:rsidRPr="00A96A57">
              <w:rPr>
                <w:b/>
                <w:bCs/>
              </w:rPr>
              <w:t>Elemento RAS</w:t>
            </w:r>
          </w:p>
        </w:tc>
      </w:tr>
      <w:tr w:rsidR="00AD33A9" w:rsidTr="005975DB">
        <w:tc>
          <w:tcPr>
            <w:tcW w:w="4321" w:type="dxa"/>
            <w:tcBorders>
              <w:top w:val="single" w:sz="8" w:space="0" w:color="4BACC6"/>
              <w:left w:val="nil"/>
              <w:bottom w:val="single" w:sz="8" w:space="0" w:color="4BACC6"/>
            </w:tcBorders>
          </w:tcPr>
          <w:p w:rsidR="00AD33A9" w:rsidRPr="00A96A57" w:rsidRDefault="00AD33A9" w:rsidP="00574ACC">
            <w:pPr>
              <w:pStyle w:val="NormalSemRecuo"/>
            </w:pPr>
            <w:r w:rsidRPr="00A96A57">
              <w:lastRenderedPageBreak/>
              <w:t>/project/groupId</w:t>
            </w:r>
          </w:p>
        </w:tc>
        <w:tc>
          <w:tcPr>
            <w:tcW w:w="4322" w:type="dxa"/>
            <w:tcBorders>
              <w:top w:val="single" w:sz="8" w:space="0" w:color="4BACC6"/>
              <w:bottom w:val="single" w:sz="8" w:space="0" w:color="4BACC6"/>
              <w:right w:val="nil"/>
            </w:tcBorders>
          </w:tcPr>
          <w:p w:rsidR="00AD33A9" w:rsidRDefault="00AD33A9" w:rsidP="00574ACC">
            <w:pPr>
              <w:pStyle w:val="NormalSemRecuo"/>
            </w:pPr>
            <w:r>
              <w:t>/asset/@id</w:t>
            </w:r>
          </w:p>
        </w:tc>
      </w:tr>
      <w:tr w:rsidR="00AD33A9" w:rsidTr="005975DB">
        <w:tc>
          <w:tcPr>
            <w:tcW w:w="4321" w:type="dxa"/>
          </w:tcPr>
          <w:p w:rsidR="00AD33A9" w:rsidRPr="00A96A57" w:rsidRDefault="00AD33A9" w:rsidP="00574ACC">
            <w:pPr>
              <w:pStyle w:val="NormalSemRecuo"/>
            </w:pPr>
            <w:r w:rsidRPr="00A96A57">
              <w:t>/project/artifactId</w:t>
            </w:r>
          </w:p>
        </w:tc>
        <w:tc>
          <w:tcPr>
            <w:tcW w:w="4322" w:type="dxa"/>
          </w:tcPr>
          <w:p w:rsidR="00AD33A9" w:rsidRDefault="00AD33A9" w:rsidP="00574ACC">
            <w:pPr>
              <w:pStyle w:val="NormalSemRecuo"/>
            </w:pPr>
            <w:r>
              <w:t>/asset/@id</w:t>
            </w:r>
          </w:p>
        </w:tc>
      </w:tr>
      <w:tr w:rsidR="00AD33A9" w:rsidTr="005975DB">
        <w:tc>
          <w:tcPr>
            <w:tcW w:w="4321" w:type="dxa"/>
            <w:tcBorders>
              <w:top w:val="single" w:sz="8" w:space="0" w:color="4BACC6"/>
              <w:left w:val="nil"/>
              <w:bottom w:val="single" w:sz="8" w:space="0" w:color="4BACC6"/>
            </w:tcBorders>
          </w:tcPr>
          <w:p w:rsidR="00AD33A9" w:rsidRPr="00A96A57" w:rsidRDefault="00AD33A9" w:rsidP="00574ACC">
            <w:pPr>
              <w:pStyle w:val="NormalSemRecuo"/>
            </w:pPr>
            <w:r w:rsidRPr="00A96A57">
              <w:t>/project/version</w:t>
            </w:r>
          </w:p>
        </w:tc>
        <w:tc>
          <w:tcPr>
            <w:tcW w:w="4322" w:type="dxa"/>
            <w:tcBorders>
              <w:top w:val="single" w:sz="8" w:space="0" w:color="4BACC6"/>
              <w:bottom w:val="single" w:sz="8" w:space="0" w:color="4BACC6"/>
              <w:right w:val="nil"/>
            </w:tcBorders>
          </w:tcPr>
          <w:p w:rsidR="00AD33A9" w:rsidRDefault="00AD33A9" w:rsidP="00574ACC">
            <w:pPr>
              <w:pStyle w:val="NormalSemRecuo"/>
            </w:pPr>
            <w:r>
              <w:t>/asset/@version</w:t>
            </w:r>
          </w:p>
        </w:tc>
      </w:tr>
      <w:tr w:rsidR="00AD33A9" w:rsidTr="005975DB">
        <w:tc>
          <w:tcPr>
            <w:tcW w:w="4321" w:type="dxa"/>
          </w:tcPr>
          <w:p w:rsidR="00AD33A9" w:rsidRPr="00A96A57" w:rsidRDefault="00AD33A9" w:rsidP="00574ACC">
            <w:pPr>
              <w:pStyle w:val="NormalSemRecuo"/>
            </w:pPr>
            <w:r w:rsidRPr="00A96A57">
              <w:t>/project/description</w:t>
            </w:r>
          </w:p>
        </w:tc>
        <w:tc>
          <w:tcPr>
            <w:tcW w:w="4322" w:type="dxa"/>
          </w:tcPr>
          <w:p w:rsidR="00AD33A9" w:rsidRDefault="00AD33A9" w:rsidP="00574ACC">
            <w:pPr>
              <w:pStyle w:val="NormalSemRecuo"/>
            </w:pPr>
            <w:r>
              <w:t>/asset/@short-description</w:t>
            </w:r>
          </w:p>
        </w:tc>
      </w:tr>
      <w:tr w:rsidR="00434FC2" w:rsidTr="005975DB">
        <w:tc>
          <w:tcPr>
            <w:tcW w:w="4321" w:type="dxa"/>
          </w:tcPr>
          <w:p w:rsidR="00434FC2" w:rsidRPr="00A96A57" w:rsidRDefault="00434FC2" w:rsidP="00574ACC">
            <w:pPr>
              <w:pStyle w:val="NormalSemRecuo"/>
            </w:pPr>
            <w:r>
              <w:t>/project/name</w:t>
            </w:r>
          </w:p>
        </w:tc>
        <w:tc>
          <w:tcPr>
            <w:tcW w:w="4322" w:type="dxa"/>
          </w:tcPr>
          <w:p w:rsidR="00434FC2" w:rsidRDefault="00434FC2" w:rsidP="00574ACC">
            <w:pPr>
              <w:pStyle w:val="NormalSemRecuo"/>
            </w:pPr>
            <w:r>
              <w:t>/asset/@name</w:t>
            </w:r>
          </w:p>
        </w:tc>
      </w:tr>
    </w:tbl>
    <w:p w:rsidR="00A85640" w:rsidRDefault="00725307" w:rsidP="00A85640">
      <w:pPr>
        <w:pStyle w:val="Heading3"/>
      </w:pPr>
      <w:bookmarkStart w:id="59" w:name="_Toc234119190"/>
      <w:r>
        <w:t>Colocando artefatos RAS no Archiva</w:t>
      </w:r>
      <w:bookmarkEnd w:id="59"/>
    </w:p>
    <w:p w:rsidR="000904AE" w:rsidRDefault="000904AE" w:rsidP="00A85640">
      <w:r>
        <w:t xml:space="preserve">Felizmente o envio de artefatos RAS </w:t>
      </w:r>
      <w:r w:rsidR="009C5802">
        <w:t xml:space="preserve">em si para o Archiva não é uma tarefa que necessite alteração. O Archiva já fornece uma interface para que o usuário submeta artefatos ao repositório. </w:t>
      </w:r>
      <w:r w:rsidR="00DA7474">
        <w:t>Entretanto, o</w:t>
      </w:r>
      <w:r w:rsidR="009C5802">
        <w:t>s campos desta interface estão intimamente ligados com a representação do artefato no repositório já que podemos observar que os campos são exatamente aqueles descritos como obrigatórios pelo arquivo POM. Neste tópico, descrevemos esta interface, bem como o significado que demos aos seus campos.</w:t>
      </w:r>
    </w:p>
    <w:p w:rsidR="00A97FE6" w:rsidRDefault="009C5802" w:rsidP="00A85640">
      <w:r>
        <w:t xml:space="preserve">A interface de envio de artefato é apresentada na </w:t>
      </w:r>
      <w:r w:rsidR="00703BDD">
        <w:fldChar w:fldCharType="begin"/>
      </w:r>
      <w:r w:rsidR="00325B1B">
        <w:instrText xml:space="preserve"> REF _Ref229458812 \h </w:instrText>
      </w:r>
      <w:r w:rsidR="00703BDD">
        <w:fldChar w:fldCharType="separate"/>
      </w:r>
      <w:r w:rsidR="00CF4F36">
        <w:t xml:space="preserve">Figura </w:t>
      </w:r>
      <w:r w:rsidR="00CF4F36">
        <w:rPr>
          <w:noProof/>
        </w:rPr>
        <w:t>4</w:t>
      </w:r>
      <w:r w:rsidR="00CF4F36">
        <w:t>.</w:t>
      </w:r>
      <w:r w:rsidR="00CF4F36">
        <w:rPr>
          <w:noProof/>
        </w:rPr>
        <w:t>6</w:t>
      </w:r>
      <w:r w:rsidR="00703BDD">
        <w:fldChar w:fldCharType="end"/>
      </w:r>
      <w:r>
        <w:t xml:space="preserve">. </w:t>
      </w:r>
      <w:r w:rsidR="007950AA">
        <w:t xml:space="preserve">Atualmente, </w:t>
      </w:r>
      <w:r>
        <w:t xml:space="preserve">esta interface </w:t>
      </w:r>
      <w:r w:rsidR="007950AA">
        <w:t xml:space="preserve">se apresenta com informações obrigatórias sobre o artefato, como </w:t>
      </w:r>
      <w:r w:rsidR="007950AA">
        <w:rPr>
          <w:i/>
        </w:rPr>
        <w:t>group id, artifact id</w:t>
      </w:r>
      <w:r w:rsidR="00033AA7">
        <w:rPr>
          <w:i/>
        </w:rPr>
        <w:t>, version</w:t>
      </w:r>
      <w:r w:rsidR="00033AA7">
        <w:t xml:space="preserve"> e </w:t>
      </w:r>
      <w:r w:rsidR="00033AA7">
        <w:rPr>
          <w:i/>
        </w:rPr>
        <w:t>packaging</w:t>
      </w:r>
      <w:r w:rsidR="00BA5115">
        <w:t xml:space="preserve">, informações estas </w:t>
      </w:r>
      <w:r>
        <w:t xml:space="preserve">indispensáveis </w:t>
      </w:r>
      <w:r w:rsidR="00BA5115">
        <w:t>para formar o endereço do artefato dentro do repositório</w:t>
      </w:r>
      <w:r w:rsidR="00A97FE6">
        <w:t>, como colocado na subseção anterior</w:t>
      </w:r>
      <w:r w:rsidR="00BA5115">
        <w:t>.</w:t>
      </w:r>
      <w:r w:rsidR="00A97FE6">
        <w:t xml:space="preserve"> </w:t>
      </w:r>
      <w:r w:rsidR="0015033D">
        <w:t xml:space="preserve">Sendo o </w:t>
      </w:r>
      <w:r w:rsidR="0015033D" w:rsidRPr="0015033D">
        <w:rPr>
          <w:i/>
        </w:rPr>
        <w:t>Archiva</w:t>
      </w:r>
      <w:r w:rsidR="0015033D">
        <w:t xml:space="preserve"> um gerenciador para repositórios </w:t>
      </w:r>
      <w:r w:rsidR="0015033D" w:rsidRPr="0015033D">
        <w:rPr>
          <w:i/>
        </w:rPr>
        <w:t>Maven</w:t>
      </w:r>
      <w:r w:rsidR="0015033D">
        <w:t xml:space="preserve">, a identificação dos elementos segue aquela descrita pelos elementos do </w:t>
      </w:r>
      <w:r w:rsidR="0015033D" w:rsidRPr="0015033D">
        <w:rPr>
          <w:i/>
        </w:rPr>
        <w:t>POM</w:t>
      </w:r>
      <w:r w:rsidR="0015033D">
        <w:t>.</w:t>
      </w:r>
    </w:p>
    <w:p w:rsidR="001E11A1" w:rsidRDefault="001E11A1" w:rsidP="009528BB">
      <w:pPr>
        <w:pStyle w:val="CentralizadoSemRecuo"/>
      </w:pPr>
      <w:r>
        <w:rPr>
          <w:noProof/>
        </w:rPr>
        <w:drawing>
          <wp:inline distT="0" distB="0" distL="0" distR="0">
            <wp:extent cx="5370077" cy="3191773"/>
            <wp:effectExtent l="19050" t="0" r="2023" b="0"/>
            <wp:docPr id="2" name="Imagem 8" descr="ArchivaUplo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ArchivaUpload"/>
                    <pic:cNvPicPr>
                      <a:picLocks noChangeAspect="1" noChangeArrowheads="1"/>
                    </pic:cNvPicPr>
                  </pic:nvPicPr>
                  <pic:blipFill>
                    <a:blip r:embed="rId30" cstate="print"/>
                    <a:stretch>
                      <a:fillRect/>
                    </a:stretch>
                  </pic:blipFill>
                  <pic:spPr bwMode="auto">
                    <a:xfrm>
                      <a:off x="0" y="0"/>
                      <a:ext cx="5370077" cy="3191773"/>
                    </a:xfrm>
                    <a:prstGeom prst="rect">
                      <a:avLst/>
                    </a:prstGeom>
                    <a:noFill/>
                    <a:ln w="9525">
                      <a:noFill/>
                      <a:miter lim="800000"/>
                      <a:headEnd/>
                      <a:tailEnd/>
                    </a:ln>
                  </pic:spPr>
                </pic:pic>
              </a:graphicData>
            </a:graphic>
          </wp:inline>
        </w:drawing>
      </w:r>
    </w:p>
    <w:p w:rsidR="001E11A1" w:rsidRPr="00033AA7" w:rsidRDefault="001E11A1" w:rsidP="001E11A1">
      <w:pPr>
        <w:pStyle w:val="Figuras"/>
      </w:pPr>
      <w:bookmarkStart w:id="60" w:name="_Toc234119145"/>
      <w:bookmarkStart w:id="61" w:name="_Ref229458812"/>
      <w:r>
        <w:t xml:space="preserve">Figura </w:t>
      </w:r>
      <w:fldSimple w:instr=" STYLEREF 1 \s ">
        <w:r w:rsidR="00AE6747">
          <w:rPr>
            <w:noProof/>
          </w:rPr>
          <w:t>4</w:t>
        </w:r>
      </w:fldSimple>
      <w:r w:rsidR="00AE6747">
        <w:t>.</w:t>
      </w:r>
      <w:fldSimple w:instr=" SEQ Figura \* ARABIC \s 1 ">
        <w:r w:rsidR="00AE6747">
          <w:rPr>
            <w:noProof/>
          </w:rPr>
          <w:t>6</w:t>
        </w:r>
      </w:fldSimple>
      <w:bookmarkEnd w:id="61"/>
      <w:r>
        <w:t>: Tela de envio de artefato do Archiva</w:t>
      </w:r>
      <w:r w:rsidR="005275EA">
        <w:t>.</w:t>
      </w:r>
      <w:bookmarkEnd w:id="60"/>
    </w:p>
    <w:p w:rsidR="00A85640" w:rsidRDefault="0015033D" w:rsidP="00A85640">
      <w:r>
        <w:t xml:space="preserve">No nosso caso, </w:t>
      </w:r>
      <w:r w:rsidR="00DA7474">
        <w:t>algumas dessas informações estão</w:t>
      </w:r>
      <w:r w:rsidR="009C5802">
        <w:t xml:space="preserve"> </w:t>
      </w:r>
      <w:r w:rsidR="00DA7474">
        <w:t>presentes</w:t>
      </w:r>
      <w:r>
        <w:t xml:space="preserve"> no arquivo descritor do artefato RAS</w:t>
      </w:r>
      <w:r w:rsidR="009C5802">
        <w:t xml:space="preserve"> </w:t>
      </w:r>
      <w:r w:rsidR="003F0471">
        <w:t>e poderiam ser inferidas</w:t>
      </w:r>
      <w:r w:rsidR="009C5802">
        <w:t xml:space="preserve">. Infelizmente, </w:t>
      </w:r>
      <w:r>
        <w:t xml:space="preserve">o Archiva não fornece uma maneira segura de pré-processarmos o conteúdo do arquivo antes de ele ser copiado para sua localização final, de modo que nos cabe apenas </w:t>
      </w:r>
      <w:r w:rsidR="009C5802">
        <w:t xml:space="preserve">assegurar </w:t>
      </w:r>
      <w:r>
        <w:t xml:space="preserve">que as informações do índice e da base de dados estejam corretas. </w:t>
      </w:r>
    </w:p>
    <w:p w:rsidR="00424BF3" w:rsidRDefault="00424BF3" w:rsidP="00424BF3">
      <w:pPr>
        <w:pStyle w:val="Heading4"/>
      </w:pPr>
      <w:bookmarkStart w:id="62" w:name="_Ref233646569"/>
      <w:r>
        <w:lastRenderedPageBreak/>
        <w:t>Envio do Arquivo</w:t>
      </w:r>
      <w:bookmarkEnd w:id="62"/>
    </w:p>
    <w:p w:rsidR="00CD5383" w:rsidRDefault="00424BF3" w:rsidP="00CD5383">
      <w:r>
        <w:t xml:space="preserve">Uma vez que o usuário do repositório dispara o envio do arquivo, o Archiva transfere o conteúdo do arquivo para uma localização temporária e dá início ao processo de verificação de novo artefato. O diagrama UML da </w:t>
      </w:r>
      <w:r w:rsidR="00703BDD">
        <w:fldChar w:fldCharType="begin"/>
      </w:r>
      <w:r>
        <w:instrText xml:space="preserve"> REF _Ref229723168 \h </w:instrText>
      </w:r>
      <w:r w:rsidR="00703BDD">
        <w:fldChar w:fldCharType="separate"/>
      </w:r>
      <w:r w:rsidR="00CF4F36">
        <w:t xml:space="preserve">Figura </w:t>
      </w:r>
      <w:r w:rsidR="00CF4F36">
        <w:rPr>
          <w:noProof/>
        </w:rPr>
        <w:t>4</w:t>
      </w:r>
      <w:r w:rsidR="00CF4F36">
        <w:t>.</w:t>
      </w:r>
      <w:r w:rsidR="00CF4F36">
        <w:rPr>
          <w:noProof/>
        </w:rPr>
        <w:t>7</w:t>
      </w:r>
      <w:r w:rsidR="00703BDD">
        <w:fldChar w:fldCharType="end"/>
      </w:r>
      <w:r>
        <w:t xml:space="preserve"> mostra a relação entre a ação de envio de artefato e os consumidores de repositório.</w:t>
      </w:r>
      <w:r w:rsidR="00CD5383" w:rsidRPr="00CD5383">
        <w:t xml:space="preserve"> </w:t>
      </w:r>
    </w:p>
    <w:p w:rsidR="00CD5383" w:rsidRDefault="00CD5383" w:rsidP="00CD5383">
      <w:r>
        <w:t xml:space="preserve">A ação </w:t>
      </w:r>
      <w:r w:rsidRPr="00004AF9">
        <w:rPr>
          <w:b/>
        </w:rPr>
        <w:t>UploadAction</w:t>
      </w:r>
      <w:r>
        <w:t xml:space="preserve"> é invocada pelo método </w:t>
      </w:r>
      <w:r w:rsidRPr="00004AF9">
        <w:rPr>
          <w:b/>
        </w:rPr>
        <w:t>doUpload</w:t>
      </w:r>
      <w:r>
        <w:t xml:space="preserve"> que, dentre outras coisas, executa uma ação sobre uma coleção de consumidores descobertos durante o processo de inicialização do Archiva através de um arquivo de configuração. Este processo se realiza na forma do padrão de projeto </w:t>
      </w:r>
      <w:r>
        <w:rPr>
          <w:i/>
        </w:rPr>
        <w:t>Chain of Reponsability</w:t>
      </w:r>
      <w:sdt>
        <w:sdtPr>
          <w:rPr>
            <w:i/>
          </w:rPr>
          <w:id w:val="21461670"/>
          <w:citation/>
        </w:sdtPr>
        <w:sdtContent>
          <w:fldSimple w:instr=" CITATION GAM98 \l 1046  ">
            <w:r w:rsidR="00154F25">
              <w:rPr>
                <w:noProof/>
              </w:rPr>
              <w:t>(GAMMA, 1995)</w:t>
            </w:r>
          </w:fldSimple>
        </w:sdtContent>
      </w:sdt>
      <w:r>
        <w:t xml:space="preserve">. No diagrama da </w:t>
      </w:r>
      <w:r w:rsidR="00703BDD">
        <w:fldChar w:fldCharType="begin"/>
      </w:r>
      <w:r>
        <w:instrText xml:space="preserve"> REF _Ref229458761 \h </w:instrText>
      </w:r>
      <w:r w:rsidR="00703BDD">
        <w:fldChar w:fldCharType="separate"/>
      </w:r>
      <w:r w:rsidR="00CF4F36">
        <w:t xml:space="preserve">Figura </w:t>
      </w:r>
      <w:r w:rsidR="00CF4F36">
        <w:rPr>
          <w:noProof/>
        </w:rPr>
        <w:t>4</w:t>
      </w:r>
      <w:r w:rsidR="00CF4F36">
        <w:t>.</w:t>
      </w:r>
      <w:r w:rsidR="00CF4F36">
        <w:rPr>
          <w:noProof/>
        </w:rPr>
        <w:t>8</w:t>
      </w:r>
      <w:r w:rsidR="00703BDD">
        <w:fldChar w:fldCharType="end"/>
      </w:r>
      <w:r>
        <w:t xml:space="preserve"> incluímos duas entidades importantes no processo de reconhecimento de arquivos </w:t>
      </w:r>
      <w:r>
        <w:rPr>
          <w:i/>
        </w:rPr>
        <w:t>.ras</w:t>
      </w:r>
      <w:r>
        <w:t xml:space="preserve">: o </w:t>
      </w:r>
      <w:r w:rsidRPr="00004AF9">
        <w:rPr>
          <w:b/>
        </w:rPr>
        <w:t>RasConsumer</w:t>
      </w:r>
      <w:r>
        <w:t xml:space="preserve"> e o </w:t>
      </w:r>
      <w:r w:rsidRPr="00004AF9">
        <w:rPr>
          <w:b/>
        </w:rPr>
        <w:t>RassetReader</w:t>
      </w:r>
      <w:r>
        <w:t xml:space="preserve">. </w:t>
      </w:r>
    </w:p>
    <w:p w:rsidR="00402CAB" w:rsidRDefault="00402CAB" w:rsidP="00402CAB">
      <w:pPr>
        <w:pStyle w:val="CentralizadoSemRecuo"/>
      </w:pPr>
      <w:r>
        <w:object w:dxaOrig="10312" w:dyaOrig="9062">
          <v:shape id="_x0000_i1026" type="#_x0000_t75" style="width:427.25pt;height:375.6pt" o:ole="">
            <v:imagedata r:id="rId31" o:title=""/>
          </v:shape>
          <o:OLEObject Type="Embed" ProgID="Visio.Drawing.11" ShapeID="_x0000_i1026" DrawAspect="Content" ObjectID="_1308662270" r:id="rId32"/>
        </w:object>
      </w:r>
    </w:p>
    <w:p w:rsidR="00402CAB" w:rsidRDefault="00402CAB" w:rsidP="00402CAB">
      <w:pPr>
        <w:pStyle w:val="Figuras"/>
      </w:pPr>
      <w:bookmarkStart w:id="63" w:name="_Toc234119146"/>
      <w:bookmarkStart w:id="64" w:name="_Ref229723168"/>
      <w:r>
        <w:t xml:space="preserve">Figura </w:t>
      </w:r>
      <w:fldSimple w:instr=" STYLEREF 1 \s ">
        <w:r w:rsidR="00AE6747">
          <w:rPr>
            <w:noProof/>
          </w:rPr>
          <w:t>4</w:t>
        </w:r>
      </w:fldSimple>
      <w:r w:rsidR="00AE6747">
        <w:t>.</w:t>
      </w:r>
      <w:fldSimple w:instr=" SEQ Figura \* ARABIC \s 1 ">
        <w:r w:rsidR="00AE6747">
          <w:rPr>
            <w:noProof/>
          </w:rPr>
          <w:t>7</w:t>
        </w:r>
      </w:fldSimple>
      <w:bookmarkEnd w:id="64"/>
      <w:r>
        <w:t>: Relação entre envio de artefato e consumidores de artefato incluindo RasConsumer</w:t>
      </w:r>
      <w:r w:rsidR="005275EA">
        <w:t>.</w:t>
      </w:r>
      <w:bookmarkEnd w:id="63"/>
    </w:p>
    <w:p w:rsidR="00CD5383" w:rsidRDefault="00CD5383" w:rsidP="00CD5383">
      <w:r>
        <w:t xml:space="preserve">O método </w:t>
      </w:r>
      <w:r w:rsidRPr="002626F6">
        <w:rPr>
          <w:b/>
        </w:rPr>
        <w:t>doUpload</w:t>
      </w:r>
      <w:r>
        <w:t xml:space="preserve"> requer aquelas informações obrigatórias da tela mostrada na </w:t>
      </w:r>
      <w:r w:rsidR="00703BDD">
        <w:fldChar w:fldCharType="begin"/>
      </w:r>
      <w:r>
        <w:instrText xml:space="preserve"> REF _Ref229458812 \h </w:instrText>
      </w:r>
      <w:r w:rsidR="00703BDD">
        <w:fldChar w:fldCharType="separate"/>
      </w:r>
      <w:r w:rsidR="00CF4F36">
        <w:t xml:space="preserve">Figura </w:t>
      </w:r>
      <w:r w:rsidR="00CF4F36">
        <w:rPr>
          <w:noProof/>
        </w:rPr>
        <w:t>4</w:t>
      </w:r>
      <w:r w:rsidR="00CF4F36">
        <w:t>.</w:t>
      </w:r>
      <w:r w:rsidR="00CF4F36">
        <w:rPr>
          <w:noProof/>
        </w:rPr>
        <w:t>6</w:t>
      </w:r>
      <w:r w:rsidR="00703BDD">
        <w:fldChar w:fldCharType="end"/>
      </w:r>
      <w:r>
        <w:t xml:space="preserve">. </w:t>
      </w:r>
      <w:r w:rsidRPr="00A46A65">
        <w:rPr>
          <w:lang w:val="en-US"/>
        </w:rPr>
        <w:t xml:space="preserve">São elas </w:t>
      </w:r>
      <w:r w:rsidRPr="00A46A65">
        <w:rPr>
          <w:i/>
          <w:lang w:val="en-US"/>
        </w:rPr>
        <w:t>group id, artifact id, version, packaging</w:t>
      </w:r>
      <w:r w:rsidRPr="00A46A65">
        <w:rPr>
          <w:lang w:val="en-US"/>
        </w:rPr>
        <w:t xml:space="preserve"> e </w:t>
      </w:r>
      <w:r w:rsidRPr="00A46A65">
        <w:rPr>
          <w:i/>
          <w:lang w:val="en-US"/>
        </w:rPr>
        <w:t>artifact file</w:t>
      </w:r>
      <w:r w:rsidRPr="00A46A65">
        <w:rPr>
          <w:lang w:val="en-US"/>
        </w:rPr>
        <w:t xml:space="preserve">. </w:t>
      </w:r>
      <w:r w:rsidRPr="006E475A">
        <w:t xml:space="preserve">No nosso domínio, </w:t>
      </w:r>
      <w:r>
        <w:t>o</w:t>
      </w:r>
      <w:r w:rsidRPr="00B6617A">
        <w:t xml:space="preserve">s campos </w:t>
      </w:r>
      <w:r w:rsidRPr="00B6617A">
        <w:rPr>
          <w:i/>
        </w:rPr>
        <w:t>artifact id</w:t>
      </w:r>
      <w:r w:rsidRPr="00B6617A">
        <w:t xml:space="preserve"> </w:t>
      </w:r>
      <w:r>
        <w:t xml:space="preserve">e </w:t>
      </w:r>
      <w:r w:rsidRPr="00B6617A">
        <w:rPr>
          <w:i/>
        </w:rPr>
        <w:t>version</w:t>
      </w:r>
      <w:r>
        <w:t xml:space="preserve"> e</w:t>
      </w:r>
      <w:r w:rsidRPr="00B6617A">
        <w:t>s</w:t>
      </w:r>
      <w:r>
        <w:t>t</w:t>
      </w:r>
      <w:r w:rsidRPr="00B6617A">
        <w:t>ão representados na RAS</w:t>
      </w:r>
      <w:r>
        <w:t>, respectivamente,</w:t>
      </w:r>
      <w:r w:rsidRPr="00B6617A">
        <w:t xml:space="preserve"> pelos</w:t>
      </w:r>
      <w:r>
        <w:t xml:space="preserve"> elementos “Identificador do Ativo” e “Versão” da </w:t>
      </w:r>
      <w:r w:rsidR="00703BDD">
        <w:fldChar w:fldCharType="begin"/>
      </w:r>
      <w:r>
        <w:instrText xml:space="preserve"> REF _Ref229458973 \h </w:instrText>
      </w:r>
      <w:r w:rsidR="00703BDD">
        <w:fldChar w:fldCharType="separate"/>
      </w:r>
      <w:r w:rsidR="00CF4F36">
        <w:t xml:space="preserve">Tabela </w:t>
      </w:r>
      <w:r w:rsidR="00CF4F36">
        <w:rPr>
          <w:noProof/>
        </w:rPr>
        <w:t>4</w:t>
      </w:r>
      <w:r w:rsidR="00CF4F36">
        <w:t>.</w:t>
      </w:r>
      <w:r w:rsidR="00CF4F36">
        <w:rPr>
          <w:noProof/>
        </w:rPr>
        <w:t>2</w:t>
      </w:r>
      <w:r w:rsidR="00703BDD">
        <w:fldChar w:fldCharType="end"/>
      </w:r>
      <w:r>
        <w:t xml:space="preserve">. O campo </w:t>
      </w:r>
      <w:r w:rsidRPr="00B6617A">
        <w:rPr>
          <w:i/>
        </w:rPr>
        <w:t>packaging</w:t>
      </w:r>
      <w:r>
        <w:t xml:space="preserve"> é fixo, com o valor “ras” para identificar que o arquivo tem este tipo. Resta apenas definir o valor de </w:t>
      </w:r>
      <w:r w:rsidRPr="00B6617A">
        <w:rPr>
          <w:i/>
        </w:rPr>
        <w:t>group id</w:t>
      </w:r>
      <w:r>
        <w:t xml:space="preserve">. Entretanto, a RAS não define um campo </w:t>
      </w:r>
      <w:r w:rsidRPr="00B6617A">
        <w:rPr>
          <w:i/>
        </w:rPr>
        <w:t>group id</w:t>
      </w:r>
      <w:r>
        <w:t xml:space="preserve">, de modo </w:t>
      </w:r>
      <w:r>
        <w:lastRenderedPageBreak/>
        <w:t xml:space="preserve">que adotaremos a convenção de repetir o valor de </w:t>
      </w:r>
      <w:r w:rsidRPr="00B6617A">
        <w:rPr>
          <w:i/>
        </w:rPr>
        <w:t>artifact id</w:t>
      </w:r>
      <w:r>
        <w:t xml:space="preserve"> no campo </w:t>
      </w:r>
      <w:r w:rsidRPr="00B6617A">
        <w:rPr>
          <w:i/>
        </w:rPr>
        <w:t>group id</w:t>
      </w:r>
      <w:r>
        <w:t xml:space="preserve">. O campo </w:t>
      </w:r>
      <w:r>
        <w:rPr>
          <w:i/>
        </w:rPr>
        <w:t xml:space="preserve">artifact file </w:t>
      </w:r>
      <w:r>
        <w:t xml:space="preserve">especifica o arquivo a ser enviado ao repositório, no nosso caso, um arquivo RAS. </w:t>
      </w:r>
    </w:p>
    <w:p w:rsidR="00CD5383" w:rsidRDefault="00CD5383" w:rsidP="00CD5383">
      <w:r>
        <w:t xml:space="preserve">RAS é então copiado para a sua localização definitiva, mais especificamente para o caminho </w:t>
      </w:r>
      <w:r w:rsidRPr="006419AF">
        <w:rPr>
          <w:i/>
        </w:rPr>
        <w:t>repositório</w:t>
      </w:r>
      <w:r>
        <w:rPr>
          <w:i/>
        </w:rPr>
        <w:t>/</w:t>
      </w:r>
      <w:r w:rsidRPr="006419AF">
        <w:rPr>
          <w:i/>
        </w:rPr>
        <w:t>Id</w:t>
      </w:r>
      <w:r>
        <w:rPr>
          <w:i/>
        </w:rPr>
        <w:t>/</w:t>
      </w:r>
      <w:r w:rsidRPr="006419AF">
        <w:rPr>
          <w:i/>
        </w:rPr>
        <w:t>Id</w:t>
      </w:r>
      <w:r>
        <w:rPr>
          <w:i/>
        </w:rPr>
        <w:t>/</w:t>
      </w:r>
      <w:r w:rsidRPr="006419AF">
        <w:rPr>
          <w:i/>
        </w:rPr>
        <w:t>Versão</w:t>
      </w:r>
      <w:r>
        <w:t xml:space="preserve">. Em seguida, inicía-se o trabalho dos Consumidores, cuja chamada é desencadeada pelo próprio método doUpload. </w:t>
      </w:r>
    </w:p>
    <w:p w:rsidR="00424BF3" w:rsidRDefault="00424BF3" w:rsidP="00424BF3"/>
    <w:p w:rsidR="00B6617A" w:rsidRDefault="00717378" w:rsidP="00A85640">
      <w:r>
        <w:t>Para que o artefato possa ser recuperado, é preciso criarmos uma referência para ele na base de dados do Archiva. Felizmente, o Archiva já possui um consumidor que analisa os arquivos e os coloca na base de dados e, portanto, não precisamos nos preocupar com essa parte. Entretanto, p</w:t>
      </w:r>
      <w:r w:rsidR="00B6617A">
        <w:t>ara que o arquivo fique disponível para pesquisa, é necessário atualizarmos o índice do Archiva para conter as informações referentes</w:t>
      </w:r>
      <w:r w:rsidR="000A328B">
        <w:t xml:space="preserve"> ao artefato</w:t>
      </w:r>
      <w:r w:rsidR="00B6617A">
        <w:t xml:space="preserve">. </w:t>
      </w:r>
      <w:r>
        <w:t xml:space="preserve">É importante ainda </w:t>
      </w:r>
      <w:r w:rsidR="006E475A">
        <w:t>que o artefato tenha suas informações mostradas na tela do Archiva</w:t>
      </w:r>
      <w:r>
        <w:t xml:space="preserve"> </w:t>
      </w:r>
      <w:r w:rsidR="006E475A">
        <w:t>(</w:t>
      </w:r>
      <w:r w:rsidR="00703BDD">
        <w:fldChar w:fldCharType="begin"/>
      </w:r>
      <w:r w:rsidR="00325B1B">
        <w:instrText xml:space="preserve"> REF _Ref229458936 \h </w:instrText>
      </w:r>
      <w:r w:rsidR="00703BDD">
        <w:fldChar w:fldCharType="separate"/>
      </w:r>
      <w:r w:rsidR="00CF4F36">
        <w:t xml:space="preserve">Figura </w:t>
      </w:r>
      <w:r w:rsidR="00CF4F36">
        <w:rPr>
          <w:noProof/>
        </w:rPr>
        <w:t>4</w:t>
      </w:r>
      <w:r w:rsidR="00CF4F36">
        <w:t>.</w:t>
      </w:r>
      <w:r w:rsidR="00CF4F36">
        <w:rPr>
          <w:noProof/>
        </w:rPr>
        <w:t>9</w:t>
      </w:r>
      <w:r w:rsidR="00703BDD">
        <w:fldChar w:fldCharType="end"/>
      </w:r>
      <w:r w:rsidR="006E475A">
        <w:t>)</w:t>
      </w:r>
      <w:r>
        <w:t>. Para isso</w:t>
      </w:r>
      <w:r w:rsidR="006E475A">
        <w:t xml:space="preserve"> </w:t>
      </w:r>
      <w:r w:rsidR="00617DD7">
        <w:t xml:space="preserve">é necessário que as informações </w:t>
      </w:r>
      <w:r w:rsidR="006E475A">
        <w:t>possam ser interpretadas corretamente, de modo que precisamos inserir na base de dados um modelo descritivo do artefato</w:t>
      </w:r>
      <w:r w:rsidR="00617DD7">
        <w:t xml:space="preserve">. </w:t>
      </w:r>
      <w:r w:rsidR="006E475A">
        <w:t>Este modelo é chamado modelo de projeto.</w:t>
      </w:r>
    </w:p>
    <w:p w:rsidR="006419AF" w:rsidRPr="006419AF" w:rsidRDefault="006419AF" w:rsidP="006419AF">
      <w:pPr>
        <w:pStyle w:val="Heading4"/>
      </w:pPr>
      <w:bookmarkStart w:id="65" w:name="_Ref233646480"/>
      <w:r>
        <w:t>Indexação do Arquivo</w:t>
      </w:r>
      <w:bookmarkEnd w:id="65"/>
    </w:p>
    <w:p w:rsidR="00A85640" w:rsidRDefault="006E475A" w:rsidP="00A85640">
      <w:r>
        <w:t>A indexação do arquivo deve ocorrer</w:t>
      </w:r>
      <w:r w:rsidR="00055D38">
        <w:t xml:space="preserve"> de acordo com as necessidades de pesquisa do mesmo.</w:t>
      </w:r>
      <w:r w:rsidR="004754BA">
        <w:t xml:space="preserve"> </w:t>
      </w:r>
      <w:r w:rsidR="004E198C">
        <w:t xml:space="preserve">Esta tarefa é feita pelo RasConsumer, um consumidor da classe Consumidores de Conteúdo de Repositório. </w:t>
      </w:r>
      <w:r w:rsidR="00055D38">
        <w:t xml:space="preserve">A subseção </w:t>
      </w:r>
      <w:r w:rsidR="000A328B">
        <w:t>9</w:t>
      </w:r>
      <w:r w:rsidR="00055D38">
        <w:t>.1 da RAS define uma pesquisa por palavra chave e estabelece que:</w:t>
      </w:r>
    </w:p>
    <w:p w:rsidR="00055D38" w:rsidRDefault="00055D38" w:rsidP="00055D38">
      <w:pPr>
        <w:pStyle w:val="Quote"/>
      </w:pPr>
      <w:r>
        <w:t xml:space="preserve">Esta requisição [procura por palavra chave] deve procurar pelo menos os metadados do artefato. </w:t>
      </w:r>
      <w:r w:rsidRPr="00055D38">
        <w:t>Em particular, nome, id, versão, descri</w:t>
      </w:r>
      <w:r>
        <w:t>ção curta</w:t>
      </w:r>
      <w:r w:rsidRPr="00055D38">
        <w:t xml:space="preserve">, </w:t>
      </w:r>
      <w:r>
        <w:t xml:space="preserve">descrição </w:t>
      </w:r>
      <w:r w:rsidRPr="00055D38">
        <w:t xml:space="preserve">e seção </w:t>
      </w:r>
      <w:r>
        <w:t xml:space="preserve">classificação. </w:t>
      </w:r>
      <w:sdt>
        <w:sdtPr>
          <w:id w:val="46020951"/>
          <w:citation/>
        </w:sdtPr>
        <w:sdtContent>
          <w:fldSimple w:instr=" CITATION RAS05 \p p.99 \l 1046  ">
            <w:r w:rsidR="00154F25" w:rsidRPr="00154F25">
              <w:rPr>
                <w:noProof/>
              </w:rPr>
              <w:t>(OMG, 2005)</w:t>
            </w:r>
          </w:fldSimple>
        </w:sdtContent>
      </w:sdt>
    </w:p>
    <w:p w:rsidR="00480C9D" w:rsidRDefault="006419AF" w:rsidP="00480C9D">
      <w:pPr>
        <w:rPr>
          <w:lang w:eastAsia="ar-SA"/>
        </w:rPr>
      </w:pPr>
      <w:r>
        <w:rPr>
          <w:lang w:eastAsia="ar-SA"/>
        </w:rPr>
        <w:t>Os elementos citados podem ser encontrados no</w:t>
      </w:r>
      <w:r w:rsidR="00480C9D">
        <w:rPr>
          <w:lang w:eastAsia="ar-SA"/>
        </w:rPr>
        <w:t xml:space="preserve"> Perfil Padrão e </w:t>
      </w:r>
      <w:r>
        <w:rPr>
          <w:lang w:eastAsia="ar-SA"/>
        </w:rPr>
        <w:t xml:space="preserve">são </w:t>
      </w:r>
      <w:r w:rsidR="00480C9D">
        <w:rPr>
          <w:lang w:eastAsia="ar-SA"/>
        </w:rPr>
        <w:t>definidos pel</w:t>
      </w:r>
      <w:r>
        <w:rPr>
          <w:lang w:eastAsia="ar-SA"/>
        </w:rPr>
        <w:t>a</w:t>
      </w:r>
      <w:r w:rsidR="00480C9D">
        <w:rPr>
          <w:lang w:eastAsia="ar-SA"/>
        </w:rPr>
        <w:t xml:space="preserve">s </w:t>
      </w:r>
      <w:r>
        <w:rPr>
          <w:lang w:eastAsia="ar-SA"/>
        </w:rPr>
        <w:t xml:space="preserve">expressões </w:t>
      </w:r>
      <w:r w:rsidR="00480C9D">
        <w:rPr>
          <w:lang w:eastAsia="ar-SA"/>
        </w:rPr>
        <w:t>X</w:t>
      </w:r>
      <w:r w:rsidR="000A328B">
        <w:rPr>
          <w:lang w:eastAsia="ar-SA"/>
        </w:rPr>
        <w:t>P</w:t>
      </w:r>
      <w:r w:rsidR="00480C9D">
        <w:rPr>
          <w:lang w:eastAsia="ar-SA"/>
        </w:rPr>
        <w:t>ath</w:t>
      </w:r>
      <w:r w:rsidR="000A328B">
        <w:rPr>
          <w:lang w:eastAsia="ar-SA"/>
        </w:rPr>
        <w:t xml:space="preserve"> na </w:t>
      </w:r>
      <w:r w:rsidR="00703BDD">
        <w:rPr>
          <w:lang w:eastAsia="ar-SA"/>
        </w:rPr>
        <w:fldChar w:fldCharType="begin"/>
      </w:r>
      <w:r w:rsidR="00325B1B">
        <w:rPr>
          <w:lang w:eastAsia="ar-SA"/>
        </w:rPr>
        <w:instrText xml:space="preserve"> REF _Ref229458973 \h </w:instrText>
      </w:r>
      <w:r w:rsidR="00703BDD">
        <w:rPr>
          <w:lang w:eastAsia="ar-SA"/>
        </w:rPr>
      </w:r>
      <w:r w:rsidR="00703BDD">
        <w:rPr>
          <w:lang w:eastAsia="ar-SA"/>
        </w:rPr>
        <w:fldChar w:fldCharType="separate"/>
      </w:r>
      <w:r w:rsidR="00CF4F36">
        <w:t xml:space="preserve">Tabela </w:t>
      </w:r>
      <w:r w:rsidR="00CF4F36">
        <w:rPr>
          <w:noProof/>
        </w:rPr>
        <w:t>4</w:t>
      </w:r>
      <w:r w:rsidR="00CF4F36">
        <w:t>.</w:t>
      </w:r>
      <w:r w:rsidR="00CF4F36">
        <w:rPr>
          <w:noProof/>
        </w:rPr>
        <w:t>2</w:t>
      </w:r>
      <w:r w:rsidR="00703BDD">
        <w:rPr>
          <w:lang w:eastAsia="ar-SA"/>
        </w:rPr>
        <w:fldChar w:fldCharType="end"/>
      </w:r>
      <w:r w:rsidR="00480C9D">
        <w:rPr>
          <w:lang w:eastAsia="ar-SA"/>
        </w:rPr>
        <w:t>:</w:t>
      </w:r>
    </w:p>
    <w:p w:rsidR="00774BC2" w:rsidRDefault="00774BC2" w:rsidP="001B1CA0">
      <w:pPr>
        <w:pStyle w:val="Tabela"/>
      </w:pPr>
      <w:bookmarkStart w:id="66" w:name="_Ref229458973"/>
      <w:bookmarkStart w:id="67" w:name="_Toc234119198"/>
      <w:r>
        <w:t xml:space="preserve">Tabela </w:t>
      </w:r>
      <w:fldSimple w:instr=" STYLEREF 1 \s ">
        <w:r w:rsidR="00CF4F36">
          <w:rPr>
            <w:noProof/>
          </w:rPr>
          <w:t>4</w:t>
        </w:r>
      </w:fldSimple>
      <w:r w:rsidR="0058337D">
        <w:t>.</w:t>
      </w:r>
      <w:fldSimple w:instr=" SEQ Tabela \* ARABIC \s 1 ">
        <w:r w:rsidR="00CF4F36">
          <w:rPr>
            <w:noProof/>
          </w:rPr>
          <w:t>2</w:t>
        </w:r>
      </w:fldSimple>
      <w:bookmarkEnd w:id="66"/>
      <w:r>
        <w:t>: Relação de elementos do Perfil Padrão a serem indexados</w:t>
      </w:r>
      <w:bookmarkEnd w:id="67"/>
    </w:p>
    <w:tbl>
      <w:tblPr>
        <w:tblW w:w="0" w:type="auto"/>
        <w:jc w:val="center"/>
        <w:tblBorders>
          <w:top w:val="single" w:sz="8" w:space="0" w:color="4BACC6"/>
          <w:bottom w:val="single" w:sz="8" w:space="0" w:color="4BACC6"/>
        </w:tblBorders>
        <w:tblLook w:val="04A0"/>
      </w:tblPr>
      <w:tblGrid>
        <w:gridCol w:w="4117"/>
        <w:gridCol w:w="4602"/>
      </w:tblGrid>
      <w:tr w:rsidR="00774BC2" w:rsidTr="00A23091">
        <w:trPr>
          <w:jc w:val="center"/>
        </w:trPr>
        <w:tc>
          <w:tcPr>
            <w:tcW w:w="4321" w:type="dxa"/>
            <w:tcBorders>
              <w:top w:val="single" w:sz="2" w:space="0" w:color="4F81BD"/>
              <w:left w:val="nil"/>
              <w:bottom w:val="single" w:sz="12" w:space="0" w:color="4F81BD"/>
              <w:right w:val="nil"/>
              <w:tl2br w:val="nil"/>
              <w:tr2bl w:val="nil"/>
            </w:tcBorders>
            <w:shd w:val="clear" w:color="auto" w:fill="4BACC6"/>
          </w:tcPr>
          <w:p w:rsidR="00774BC2" w:rsidRPr="00A23091" w:rsidRDefault="00774BC2" w:rsidP="00A23091">
            <w:pPr>
              <w:ind w:firstLine="0"/>
              <w:rPr>
                <w:b/>
                <w:bCs/>
                <w:lang w:eastAsia="ar-SA"/>
              </w:rPr>
            </w:pPr>
            <w:r w:rsidRPr="00A23091">
              <w:rPr>
                <w:b/>
                <w:bCs/>
                <w:lang w:eastAsia="ar-SA"/>
              </w:rPr>
              <w:t>Elemento</w:t>
            </w:r>
          </w:p>
        </w:tc>
        <w:tc>
          <w:tcPr>
            <w:tcW w:w="4322" w:type="dxa"/>
            <w:tcBorders>
              <w:top w:val="single" w:sz="2" w:space="0" w:color="4F81BD"/>
              <w:left w:val="nil"/>
              <w:bottom w:val="single" w:sz="12" w:space="0" w:color="4F81BD"/>
              <w:right w:val="nil"/>
              <w:tl2br w:val="nil"/>
              <w:tr2bl w:val="nil"/>
            </w:tcBorders>
            <w:shd w:val="clear" w:color="auto" w:fill="4BACC6"/>
          </w:tcPr>
          <w:p w:rsidR="00774BC2" w:rsidRPr="00A23091" w:rsidRDefault="00774BC2" w:rsidP="00A23091">
            <w:pPr>
              <w:ind w:firstLine="0"/>
              <w:rPr>
                <w:b/>
                <w:bCs/>
                <w:lang w:eastAsia="ar-SA"/>
              </w:rPr>
            </w:pPr>
            <w:r w:rsidRPr="00A23091">
              <w:rPr>
                <w:b/>
                <w:bCs/>
                <w:lang w:eastAsia="ar-SA"/>
              </w:rPr>
              <w:t>XPath equivalente</w:t>
            </w:r>
          </w:p>
        </w:tc>
      </w:tr>
      <w:tr w:rsidR="00774BC2" w:rsidTr="00A23091">
        <w:trPr>
          <w:jc w:val="center"/>
        </w:trPr>
        <w:tc>
          <w:tcPr>
            <w:tcW w:w="4321" w:type="dxa"/>
            <w:tcBorders>
              <w:top w:val="single" w:sz="8" w:space="0" w:color="4BACC6"/>
              <w:left w:val="nil"/>
              <w:bottom w:val="single" w:sz="8" w:space="0" w:color="4BACC6"/>
            </w:tcBorders>
          </w:tcPr>
          <w:p w:rsidR="00774BC2" w:rsidRPr="00A23091" w:rsidRDefault="00774BC2" w:rsidP="00574ACC">
            <w:pPr>
              <w:pStyle w:val="NormalSemRecuo"/>
              <w:rPr>
                <w:lang w:eastAsia="ar-SA"/>
              </w:rPr>
            </w:pPr>
            <w:r w:rsidRPr="00A23091">
              <w:rPr>
                <w:lang w:eastAsia="ar-SA"/>
              </w:rPr>
              <w:t>Nome</w:t>
            </w:r>
            <w:r w:rsidR="007A687D">
              <w:rPr>
                <w:lang w:eastAsia="ar-SA"/>
              </w:rPr>
              <w:t xml:space="preserve"> do Ativo</w:t>
            </w:r>
          </w:p>
        </w:tc>
        <w:tc>
          <w:tcPr>
            <w:tcW w:w="4322" w:type="dxa"/>
            <w:tcBorders>
              <w:top w:val="single" w:sz="8" w:space="0" w:color="4BACC6"/>
              <w:bottom w:val="single" w:sz="8" w:space="0" w:color="4BACC6"/>
              <w:right w:val="nil"/>
            </w:tcBorders>
          </w:tcPr>
          <w:p w:rsidR="00774BC2" w:rsidRDefault="00774BC2" w:rsidP="00574ACC">
            <w:pPr>
              <w:pStyle w:val="NormalSemRecuo"/>
              <w:rPr>
                <w:lang w:eastAsia="ar-SA"/>
              </w:rPr>
            </w:pPr>
            <w:r>
              <w:rPr>
                <w:lang w:eastAsia="ar-SA"/>
              </w:rPr>
              <w:t>/</w:t>
            </w:r>
            <w:r w:rsidR="001B374B">
              <w:rPr>
                <w:lang w:eastAsia="ar-SA"/>
              </w:rPr>
              <w:t>asset</w:t>
            </w:r>
            <w:r>
              <w:rPr>
                <w:lang w:eastAsia="ar-SA"/>
              </w:rPr>
              <w:t>/@name</w:t>
            </w:r>
          </w:p>
        </w:tc>
      </w:tr>
      <w:tr w:rsidR="00774BC2" w:rsidTr="00A23091">
        <w:trPr>
          <w:jc w:val="center"/>
        </w:trPr>
        <w:tc>
          <w:tcPr>
            <w:tcW w:w="4321" w:type="dxa"/>
          </w:tcPr>
          <w:p w:rsidR="00774BC2" w:rsidRPr="00A23091" w:rsidRDefault="00774BC2" w:rsidP="00574ACC">
            <w:pPr>
              <w:pStyle w:val="NormalSemRecuo"/>
              <w:rPr>
                <w:lang w:eastAsia="ar-SA"/>
              </w:rPr>
            </w:pPr>
            <w:r w:rsidRPr="00A23091">
              <w:rPr>
                <w:lang w:eastAsia="ar-SA"/>
              </w:rPr>
              <w:t>Id</w:t>
            </w:r>
            <w:r w:rsidR="00255CBF">
              <w:rPr>
                <w:lang w:eastAsia="ar-SA"/>
              </w:rPr>
              <w:t>entificador</w:t>
            </w:r>
            <w:r w:rsidR="007A687D">
              <w:rPr>
                <w:lang w:eastAsia="ar-SA"/>
              </w:rPr>
              <w:t xml:space="preserve"> do Ativo</w:t>
            </w:r>
          </w:p>
        </w:tc>
        <w:tc>
          <w:tcPr>
            <w:tcW w:w="4322" w:type="dxa"/>
          </w:tcPr>
          <w:p w:rsidR="00774BC2" w:rsidRDefault="00774BC2" w:rsidP="00574ACC">
            <w:pPr>
              <w:pStyle w:val="NormalSemRecuo"/>
              <w:rPr>
                <w:lang w:eastAsia="ar-SA"/>
              </w:rPr>
            </w:pPr>
            <w:r>
              <w:rPr>
                <w:lang w:eastAsia="ar-SA"/>
              </w:rPr>
              <w:t>/</w:t>
            </w:r>
            <w:r w:rsidR="001B374B">
              <w:rPr>
                <w:lang w:eastAsia="ar-SA"/>
              </w:rPr>
              <w:t>asset</w:t>
            </w:r>
            <w:r>
              <w:rPr>
                <w:lang w:eastAsia="ar-SA"/>
              </w:rPr>
              <w:t>/@id</w:t>
            </w:r>
          </w:p>
        </w:tc>
      </w:tr>
      <w:tr w:rsidR="00774BC2" w:rsidTr="00A23091">
        <w:trPr>
          <w:jc w:val="center"/>
        </w:trPr>
        <w:tc>
          <w:tcPr>
            <w:tcW w:w="4321" w:type="dxa"/>
            <w:tcBorders>
              <w:top w:val="single" w:sz="8" w:space="0" w:color="4BACC6"/>
              <w:left w:val="nil"/>
              <w:bottom w:val="single" w:sz="8" w:space="0" w:color="4BACC6"/>
            </w:tcBorders>
          </w:tcPr>
          <w:p w:rsidR="00774BC2" w:rsidRPr="00A23091" w:rsidRDefault="00774BC2" w:rsidP="00574ACC">
            <w:pPr>
              <w:pStyle w:val="NormalSemRecuo"/>
              <w:rPr>
                <w:lang w:eastAsia="ar-SA"/>
              </w:rPr>
            </w:pPr>
            <w:r w:rsidRPr="00A23091">
              <w:rPr>
                <w:lang w:eastAsia="ar-SA"/>
              </w:rPr>
              <w:t>Versão</w:t>
            </w:r>
            <w:r w:rsidR="007A687D">
              <w:rPr>
                <w:lang w:eastAsia="ar-SA"/>
              </w:rPr>
              <w:t xml:space="preserve"> do Ativo</w:t>
            </w:r>
          </w:p>
        </w:tc>
        <w:tc>
          <w:tcPr>
            <w:tcW w:w="4322" w:type="dxa"/>
            <w:tcBorders>
              <w:top w:val="single" w:sz="8" w:space="0" w:color="4BACC6"/>
              <w:bottom w:val="single" w:sz="8" w:space="0" w:color="4BACC6"/>
              <w:right w:val="nil"/>
            </w:tcBorders>
          </w:tcPr>
          <w:p w:rsidR="00774BC2" w:rsidRDefault="00774BC2" w:rsidP="00574ACC">
            <w:pPr>
              <w:pStyle w:val="NormalSemRecuo"/>
              <w:rPr>
                <w:lang w:eastAsia="ar-SA"/>
              </w:rPr>
            </w:pPr>
            <w:r>
              <w:rPr>
                <w:lang w:eastAsia="ar-SA"/>
              </w:rPr>
              <w:t>/</w:t>
            </w:r>
            <w:r w:rsidR="001B374B">
              <w:rPr>
                <w:lang w:eastAsia="ar-SA"/>
              </w:rPr>
              <w:t>asset</w:t>
            </w:r>
            <w:r>
              <w:rPr>
                <w:lang w:eastAsia="ar-SA"/>
              </w:rPr>
              <w:t>/@version</w:t>
            </w:r>
          </w:p>
        </w:tc>
      </w:tr>
      <w:tr w:rsidR="00774BC2" w:rsidTr="00A23091">
        <w:trPr>
          <w:jc w:val="center"/>
        </w:trPr>
        <w:tc>
          <w:tcPr>
            <w:tcW w:w="4321" w:type="dxa"/>
          </w:tcPr>
          <w:p w:rsidR="00774BC2" w:rsidRPr="00A23091" w:rsidRDefault="00774BC2" w:rsidP="00574ACC">
            <w:pPr>
              <w:pStyle w:val="NormalSemRecuo"/>
              <w:rPr>
                <w:lang w:eastAsia="ar-SA"/>
              </w:rPr>
            </w:pPr>
            <w:r w:rsidRPr="00A23091">
              <w:rPr>
                <w:lang w:eastAsia="ar-SA"/>
              </w:rPr>
              <w:t xml:space="preserve">Descrição </w:t>
            </w:r>
            <w:r w:rsidR="00285C2F">
              <w:rPr>
                <w:lang w:eastAsia="ar-SA"/>
              </w:rPr>
              <w:t xml:space="preserve">breve </w:t>
            </w:r>
            <w:r w:rsidR="007A687D">
              <w:rPr>
                <w:lang w:eastAsia="ar-SA"/>
              </w:rPr>
              <w:t>do Ativo</w:t>
            </w:r>
          </w:p>
        </w:tc>
        <w:tc>
          <w:tcPr>
            <w:tcW w:w="4322" w:type="dxa"/>
          </w:tcPr>
          <w:p w:rsidR="00774BC2" w:rsidRDefault="00774BC2" w:rsidP="00574ACC">
            <w:pPr>
              <w:pStyle w:val="NormalSemRecuo"/>
              <w:rPr>
                <w:lang w:eastAsia="ar-SA"/>
              </w:rPr>
            </w:pPr>
            <w:r>
              <w:rPr>
                <w:lang w:eastAsia="ar-SA"/>
              </w:rPr>
              <w:t>/</w:t>
            </w:r>
            <w:r w:rsidR="001B374B">
              <w:rPr>
                <w:lang w:eastAsia="ar-SA"/>
              </w:rPr>
              <w:t>asset</w:t>
            </w:r>
            <w:r>
              <w:rPr>
                <w:lang w:eastAsia="ar-SA"/>
              </w:rPr>
              <w:t>/</w:t>
            </w:r>
            <w:r w:rsidR="00714A8B">
              <w:rPr>
                <w:lang w:eastAsia="ar-SA"/>
              </w:rPr>
              <w:t>@</w:t>
            </w:r>
            <w:r w:rsidR="00742528">
              <w:rPr>
                <w:lang w:eastAsia="ar-SA"/>
              </w:rPr>
              <w:t>short-description</w:t>
            </w:r>
          </w:p>
        </w:tc>
      </w:tr>
      <w:tr w:rsidR="00774BC2" w:rsidTr="00A23091">
        <w:trPr>
          <w:jc w:val="center"/>
        </w:trPr>
        <w:tc>
          <w:tcPr>
            <w:tcW w:w="4321" w:type="dxa"/>
            <w:tcBorders>
              <w:top w:val="single" w:sz="8" w:space="0" w:color="4BACC6"/>
              <w:left w:val="nil"/>
              <w:bottom w:val="single" w:sz="8" w:space="0" w:color="4BACC6"/>
            </w:tcBorders>
          </w:tcPr>
          <w:p w:rsidR="00774BC2" w:rsidRPr="00A23091" w:rsidRDefault="00774BC2" w:rsidP="00574ACC">
            <w:pPr>
              <w:pStyle w:val="NormalSemRecuo"/>
              <w:rPr>
                <w:lang w:eastAsia="ar-SA"/>
              </w:rPr>
            </w:pPr>
            <w:r w:rsidRPr="00A23091">
              <w:rPr>
                <w:lang w:eastAsia="ar-SA"/>
              </w:rPr>
              <w:t>Descrição</w:t>
            </w:r>
            <w:r w:rsidR="007A687D">
              <w:rPr>
                <w:lang w:eastAsia="ar-SA"/>
              </w:rPr>
              <w:t xml:space="preserve"> do Ativo</w:t>
            </w:r>
          </w:p>
        </w:tc>
        <w:tc>
          <w:tcPr>
            <w:tcW w:w="4322" w:type="dxa"/>
            <w:tcBorders>
              <w:top w:val="single" w:sz="8" w:space="0" w:color="4BACC6"/>
              <w:bottom w:val="single" w:sz="8" w:space="0" w:color="4BACC6"/>
              <w:right w:val="nil"/>
            </w:tcBorders>
          </w:tcPr>
          <w:p w:rsidR="00774BC2" w:rsidRDefault="00774BC2" w:rsidP="00714A8B">
            <w:pPr>
              <w:pStyle w:val="NormalSemRecuo"/>
              <w:rPr>
                <w:lang w:eastAsia="ar-SA"/>
              </w:rPr>
            </w:pPr>
            <w:r>
              <w:rPr>
                <w:lang w:eastAsia="ar-SA"/>
              </w:rPr>
              <w:t>/</w:t>
            </w:r>
            <w:r w:rsidR="001B374B">
              <w:rPr>
                <w:lang w:eastAsia="ar-SA"/>
              </w:rPr>
              <w:t>asset</w:t>
            </w:r>
            <w:r>
              <w:rPr>
                <w:lang w:eastAsia="ar-SA"/>
              </w:rPr>
              <w:t>/description</w:t>
            </w:r>
          </w:p>
        </w:tc>
      </w:tr>
      <w:tr w:rsidR="007A687D" w:rsidRPr="00714A8B" w:rsidTr="00A23091">
        <w:trPr>
          <w:jc w:val="center"/>
        </w:trPr>
        <w:tc>
          <w:tcPr>
            <w:tcW w:w="4321" w:type="dxa"/>
          </w:tcPr>
          <w:p w:rsidR="007A687D" w:rsidRPr="00A23091" w:rsidDel="007A687D" w:rsidRDefault="007A687D" w:rsidP="00574ACC">
            <w:pPr>
              <w:pStyle w:val="NormalSemRecuo"/>
              <w:rPr>
                <w:lang w:eastAsia="ar-SA"/>
              </w:rPr>
            </w:pPr>
            <w:r>
              <w:rPr>
                <w:lang w:eastAsia="ar-SA"/>
              </w:rPr>
              <w:t>Descrição dos Contextos</w:t>
            </w:r>
          </w:p>
        </w:tc>
        <w:tc>
          <w:tcPr>
            <w:tcW w:w="4322" w:type="dxa"/>
          </w:tcPr>
          <w:p w:rsidR="007A687D" w:rsidRPr="00714A8B" w:rsidRDefault="007A687D" w:rsidP="00BE01BC">
            <w:pPr>
              <w:pStyle w:val="NormalSemRecuo"/>
              <w:rPr>
                <w:lang w:eastAsia="ar-SA"/>
              </w:rPr>
            </w:pPr>
            <w:r w:rsidRPr="00714A8B">
              <w:rPr>
                <w:lang w:eastAsia="ar-SA"/>
              </w:rPr>
              <w:t>/</w:t>
            </w:r>
            <w:r w:rsidR="001B374B" w:rsidRPr="00714A8B">
              <w:rPr>
                <w:lang w:eastAsia="ar-SA"/>
              </w:rPr>
              <w:t>asset</w:t>
            </w:r>
            <w:r w:rsidRPr="00714A8B">
              <w:rPr>
                <w:lang w:eastAsia="ar-SA"/>
              </w:rPr>
              <w:t>/classification//context/description</w:t>
            </w:r>
          </w:p>
        </w:tc>
      </w:tr>
      <w:tr w:rsidR="00774BC2" w:rsidRPr="00CD03B9" w:rsidTr="00A23091">
        <w:trPr>
          <w:jc w:val="center"/>
        </w:trPr>
        <w:tc>
          <w:tcPr>
            <w:tcW w:w="4321" w:type="dxa"/>
          </w:tcPr>
          <w:p w:rsidR="00774BC2" w:rsidRPr="00A23091" w:rsidRDefault="007A687D" w:rsidP="00574ACC">
            <w:pPr>
              <w:pStyle w:val="NormalSemRecuo"/>
              <w:rPr>
                <w:lang w:eastAsia="ar-SA"/>
              </w:rPr>
            </w:pPr>
            <w:r>
              <w:rPr>
                <w:lang w:eastAsia="ar-SA"/>
              </w:rPr>
              <w:t>Descritores dos Contextos</w:t>
            </w:r>
          </w:p>
        </w:tc>
        <w:tc>
          <w:tcPr>
            <w:tcW w:w="4322" w:type="dxa"/>
          </w:tcPr>
          <w:p w:rsidR="00774BC2" w:rsidRPr="007A687D" w:rsidRDefault="00774BC2" w:rsidP="00574ACC">
            <w:pPr>
              <w:pStyle w:val="NormalSemRecuo"/>
              <w:rPr>
                <w:lang w:val="en-US" w:eastAsia="ar-SA"/>
              </w:rPr>
            </w:pPr>
            <w:r w:rsidRPr="007A687D">
              <w:rPr>
                <w:lang w:val="en-US" w:eastAsia="ar-SA"/>
              </w:rPr>
              <w:t>/</w:t>
            </w:r>
            <w:r w:rsidR="001B374B">
              <w:rPr>
                <w:lang w:val="en-US" w:eastAsia="ar-SA"/>
              </w:rPr>
              <w:t>a</w:t>
            </w:r>
            <w:r w:rsidR="001B374B" w:rsidRPr="007A687D">
              <w:rPr>
                <w:lang w:val="en-US" w:eastAsia="ar-SA"/>
              </w:rPr>
              <w:t>sset</w:t>
            </w:r>
            <w:r w:rsidRPr="007A687D">
              <w:rPr>
                <w:lang w:val="en-US" w:eastAsia="ar-SA"/>
              </w:rPr>
              <w:t>/classification//</w:t>
            </w:r>
            <w:r w:rsidR="007A687D" w:rsidRPr="007A687D">
              <w:rPr>
                <w:lang w:val="en-US" w:eastAsia="ar-SA"/>
              </w:rPr>
              <w:t>context/</w:t>
            </w:r>
            <w:r w:rsidR="007A687D">
              <w:rPr>
                <w:lang w:val="en-US" w:eastAsia="ar-SA"/>
              </w:rPr>
              <w:t>/</w:t>
            </w:r>
            <w:r w:rsidR="007A687D" w:rsidRPr="007A687D">
              <w:rPr>
                <w:lang w:val="en-US" w:eastAsia="ar-SA"/>
              </w:rPr>
              <w:t>descriptor/</w:t>
            </w:r>
            <w:r w:rsidRPr="007A687D">
              <w:rPr>
                <w:lang w:val="en-US" w:eastAsia="ar-SA"/>
              </w:rPr>
              <w:t>text()</w:t>
            </w:r>
          </w:p>
        </w:tc>
      </w:tr>
    </w:tbl>
    <w:p w:rsidR="00DA20E2" w:rsidRPr="007A687D" w:rsidRDefault="00DA20E2" w:rsidP="00480C9D">
      <w:pPr>
        <w:rPr>
          <w:lang w:val="en-US" w:eastAsia="ar-SA"/>
        </w:rPr>
      </w:pPr>
    </w:p>
    <w:p w:rsidR="006419AF" w:rsidRPr="006419AF" w:rsidRDefault="006419AF" w:rsidP="00480C9D">
      <w:pPr>
        <w:rPr>
          <w:lang w:eastAsia="ar-SA"/>
        </w:rPr>
      </w:pPr>
      <w:r>
        <w:rPr>
          <w:lang w:eastAsia="ar-SA"/>
        </w:rPr>
        <w:t xml:space="preserve">Na tabela acima está assumido que o XML em questão usa o </w:t>
      </w:r>
      <w:r>
        <w:rPr>
          <w:i/>
          <w:lang w:eastAsia="ar-SA"/>
        </w:rPr>
        <w:t>namespace</w:t>
      </w:r>
      <w:r>
        <w:rPr>
          <w:lang w:eastAsia="ar-SA"/>
        </w:rPr>
        <w:t xml:space="preserve"> padrão para identificar o RAS. Entretanto, isto deverá ser levado </w:t>
      </w:r>
      <w:r w:rsidR="00D953D9">
        <w:rPr>
          <w:lang w:eastAsia="ar-SA"/>
        </w:rPr>
        <w:t>quando da leitura do mesmo</w:t>
      </w:r>
      <w:r>
        <w:rPr>
          <w:lang w:eastAsia="ar-SA"/>
        </w:rPr>
        <w:t>, que será ajustada de acordo com o prefixo utilizado.</w:t>
      </w:r>
    </w:p>
    <w:p w:rsidR="00976967" w:rsidRDefault="006E475A" w:rsidP="00480C9D">
      <w:pPr>
        <w:rPr>
          <w:lang w:eastAsia="ar-SA"/>
        </w:rPr>
      </w:pPr>
      <w:r>
        <w:rPr>
          <w:lang w:eastAsia="ar-SA"/>
        </w:rPr>
        <w:lastRenderedPageBreak/>
        <w:t xml:space="preserve">Uma vez desencadeado o trabalho dos consumidores, o arquivo que foi enviado para a base </w:t>
      </w:r>
      <w:r w:rsidR="008A71E0">
        <w:rPr>
          <w:lang w:eastAsia="ar-SA"/>
        </w:rPr>
        <w:t>(</w:t>
      </w:r>
      <w:r>
        <w:rPr>
          <w:lang w:eastAsia="ar-SA"/>
        </w:rPr>
        <w:t xml:space="preserve">e agora </w:t>
      </w:r>
      <w:r w:rsidR="004552CC">
        <w:rPr>
          <w:lang w:eastAsia="ar-SA"/>
        </w:rPr>
        <w:t>se encontra</w:t>
      </w:r>
      <w:r>
        <w:rPr>
          <w:lang w:eastAsia="ar-SA"/>
        </w:rPr>
        <w:t xml:space="preserve"> em sua localização definitiva</w:t>
      </w:r>
      <w:r w:rsidR="008A71E0">
        <w:rPr>
          <w:lang w:eastAsia="ar-SA"/>
        </w:rPr>
        <w:t>)</w:t>
      </w:r>
      <w:r>
        <w:rPr>
          <w:lang w:eastAsia="ar-SA"/>
        </w:rPr>
        <w:t xml:space="preserve"> será processado por cada consumidor de repositório disponível. </w:t>
      </w:r>
      <w:r w:rsidR="00717378">
        <w:rPr>
          <w:lang w:eastAsia="ar-SA"/>
        </w:rPr>
        <w:t xml:space="preserve">O responsável por indexá-lo corretamente será o nosso </w:t>
      </w:r>
      <w:r w:rsidR="00DA20E2" w:rsidRPr="009E08FD">
        <w:rPr>
          <w:b/>
          <w:lang w:eastAsia="ar-SA"/>
        </w:rPr>
        <w:t>RasConsumer</w:t>
      </w:r>
      <w:r w:rsidR="00717378">
        <w:rPr>
          <w:lang w:eastAsia="ar-SA"/>
        </w:rPr>
        <w:t xml:space="preserve">. </w:t>
      </w:r>
      <w:r w:rsidR="00DA20E2">
        <w:rPr>
          <w:lang w:eastAsia="ar-SA"/>
        </w:rPr>
        <w:t xml:space="preserve">Mas para extrairmos o conteúdo passível de indexação, teremos de descompactar o rasset.xml de dentro do artefato para executar as pesquisas relacionadas na </w:t>
      </w:r>
      <w:r w:rsidR="00703BDD">
        <w:rPr>
          <w:lang w:eastAsia="ar-SA"/>
        </w:rPr>
        <w:fldChar w:fldCharType="begin"/>
      </w:r>
      <w:r w:rsidR="00325B1B">
        <w:rPr>
          <w:lang w:eastAsia="ar-SA"/>
        </w:rPr>
        <w:instrText xml:space="preserve"> REF _Ref229458973 \h </w:instrText>
      </w:r>
      <w:r w:rsidR="00703BDD">
        <w:rPr>
          <w:lang w:eastAsia="ar-SA"/>
        </w:rPr>
      </w:r>
      <w:r w:rsidR="00703BDD">
        <w:rPr>
          <w:lang w:eastAsia="ar-SA"/>
        </w:rPr>
        <w:fldChar w:fldCharType="separate"/>
      </w:r>
      <w:r w:rsidR="00CF4F36">
        <w:t xml:space="preserve">Tabela </w:t>
      </w:r>
      <w:r w:rsidR="00CF4F36">
        <w:rPr>
          <w:noProof/>
        </w:rPr>
        <w:t>4</w:t>
      </w:r>
      <w:r w:rsidR="00CF4F36">
        <w:t>.</w:t>
      </w:r>
      <w:r w:rsidR="00CF4F36">
        <w:rPr>
          <w:noProof/>
        </w:rPr>
        <w:t>2</w:t>
      </w:r>
      <w:r w:rsidR="00703BDD">
        <w:rPr>
          <w:lang w:eastAsia="ar-SA"/>
        </w:rPr>
        <w:fldChar w:fldCharType="end"/>
      </w:r>
      <w:r w:rsidR="00DA20E2">
        <w:rPr>
          <w:lang w:eastAsia="ar-SA"/>
        </w:rPr>
        <w:t xml:space="preserve">. </w:t>
      </w:r>
      <w:r w:rsidR="00717378">
        <w:rPr>
          <w:lang w:eastAsia="ar-SA"/>
        </w:rPr>
        <w:t>Para isso, descompactamos o rasset.xml para uma localização temporária junto ao diretório do artefato. Após, a</w:t>
      </w:r>
      <w:r w:rsidR="00DA20E2">
        <w:rPr>
          <w:lang w:eastAsia="ar-SA"/>
        </w:rPr>
        <w:t xml:space="preserve">s pesquisas são aplicadas e os resultados concatenados e </w:t>
      </w:r>
      <w:r w:rsidR="00717378">
        <w:rPr>
          <w:lang w:eastAsia="ar-SA"/>
        </w:rPr>
        <w:t>salvos em memória</w:t>
      </w:r>
      <w:r w:rsidR="00DA20E2">
        <w:rPr>
          <w:lang w:eastAsia="ar-SA"/>
        </w:rPr>
        <w:t xml:space="preserve">. O arquivo </w:t>
      </w:r>
      <w:r w:rsidR="00717378">
        <w:rPr>
          <w:lang w:eastAsia="ar-SA"/>
        </w:rPr>
        <w:t xml:space="preserve">temporário </w:t>
      </w:r>
      <w:r w:rsidR="00DA20E2">
        <w:rPr>
          <w:lang w:eastAsia="ar-SA"/>
        </w:rPr>
        <w:t xml:space="preserve">é excluído, e os resultados retornados ao </w:t>
      </w:r>
      <w:r w:rsidR="00DA20E2" w:rsidRPr="009E08FD">
        <w:rPr>
          <w:b/>
          <w:lang w:eastAsia="ar-SA"/>
        </w:rPr>
        <w:t>RasConsumer</w:t>
      </w:r>
      <w:r w:rsidR="00DA20E2">
        <w:rPr>
          <w:lang w:eastAsia="ar-SA"/>
        </w:rPr>
        <w:t xml:space="preserve">, que os encaminha para o indexador do Archiva. </w:t>
      </w:r>
      <w:r w:rsidR="00CB5C05">
        <w:rPr>
          <w:lang w:eastAsia="ar-SA"/>
        </w:rPr>
        <w:t xml:space="preserve">O processo de extração dos valores é de responsabilidade </w:t>
      </w:r>
      <w:r w:rsidR="00CB5C05" w:rsidRPr="00CB5C05">
        <w:rPr>
          <w:lang w:eastAsia="ar-SA"/>
        </w:rPr>
        <w:t>do</w:t>
      </w:r>
      <w:r w:rsidR="00CB5C05">
        <w:rPr>
          <w:lang w:eastAsia="ar-SA"/>
        </w:rPr>
        <w:t xml:space="preserve"> </w:t>
      </w:r>
      <w:r w:rsidR="00CB5C05" w:rsidRPr="009E08FD">
        <w:rPr>
          <w:b/>
          <w:lang w:eastAsia="ar-SA"/>
        </w:rPr>
        <w:t>RassetReader</w:t>
      </w:r>
      <w:r w:rsidR="00CB5C05">
        <w:rPr>
          <w:lang w:eastAsia="ar-SA"/>
        </w:rPr>
        <w:t>.</w:t>
      </w:r>
    </w:p>
    <w:p w:rsidR="000E4E37" w:rsidRPr="00676A57" w:rsidRDefault="00617DD7" w:rsidP="00480C9D">
      <w:r>
        <w:rPr>
          <w:lang w:eastAsia="ar-SA"/>
        </w:rPr>
        <w:t xml:space="preserve">A inserção na base de dados já é feita por um consumidor genérico, chamado </w:t>
      </w:r>
      <w:r w:rsidRPr="009E08FD">
        <w:rPr>
          <w:b/>
          <w:lang w:eastAsia="ar-SA"/>
        </w:rPr>
        <w:t>ArtifactUpdateDatabaseConsumer</w:t>
      </w:r>
      <w:r w:rsidR="002F4688">
        <w:rPr>
          <w:lang w:eastAsia="ar-SA"/>
        </w:rPr>
        <w:t xml:space="preserve">. Ele processa os </w:t>
      </w:r>
      <w:r w:rsidR="002F4688">
        <w:rPr>
          <w:i/>
          <w:lang w:eastAsia="ar-SA"/>
        </w:rPr>
        <w:t>checksums</w:t>
      </w:r>
      <w:r w:rsidR="002F4688">
        <w:rPr>
          <w:lang w:eastAsia="ar-SA"/>
        </w:rPr>
        <w:t xml:space="preserve"> que permitem que o arquivo seja localizado pela </w:t>
      </w:r>
      <w:r w:rsidR="009E08FD">
        <w:rPr>
          <w:lang w:eastAsia="ar-SA"/>
        </w:rPr>
        <w:t xml:space="preserve">opção </w:t>
      </w:r>
      <w:r w:rsidR="009E08FD">
        <w:rPr>
          <w:i/>
          <w:lang w:eastAsia="ar-SA"/>
        </w:rPr>
        <w:t>Find Artifact</w:t>
      </w:r>
      <w:r w:rsidR="009E08FD">
        <w:rPr>
          <w:lang w:eastAsia="ar-SA"/>
        </w:rPr>
        <w:t xml:space="preserve"> da </w:t>
      </w:r>
      <w:r w:rsidR="00676A57">
        <w:rPr>
          <w:lang w:eastAsia="ar-SA"/>
        </w:rPr>
        <w:t xml:space="preserve">interface </w:t>
      </w:r>
      <w:r w:rsidR="009E08FD">
        <w:rPr>
          <w:lang w:eastAsia="ar-SA"/>
        </w:rPr>
        <w:t xml:space="preserve">com o usuário </w:t>
      </w:r>
      <w:r w:rsidR="00676A57">
        <w:t>do Archiva. Além disso, seta outras informações relevantes do artefato e então o salva na base de dados.</w:t>
      </w:r>
    </w:p>
    <w:p w:rsidR="00BC1211" w:rsidRDefault="00BC1211" w:rsidP="00BC1211">
      <w:pPr>
        <w:pStyle w:val="Heading4"/>
        <w:rPr>
          <w:lang w:eastAsia="ar-SA"/>
        </w:rPr>
      </w:pPr>
      <w:bookmarkStart w:id="68" w:name="_Ref233646633"/>
      <w:r>
        <w:rPr>
          <w:lang w:eastAsia="ar-SA"/>
        </w:rPr>
        <w:t xml:space="preserve">Inserção do </w:t>
      </w:r>
      <w:r w:rsidR="00C922AD">
        <w:rPr>
          <w:lang w:eastAsia="ar-SA"/>
        </w:rPr>
        <w:t xml:space="preserve">Modelo de Projeto do </w:t>
      </w:r>
      <w:r>
        <w:rPr>
          <w:lang w:eastAsia="ar-SA"/>
        </w:rPr>
        <w:t>Artefato na Base de Dados</w:t>
      </w:r>
      <w:bookmarkEnd w:id="68"/>
    </w:p>
    <w:p w:rsidR="00676A57" w:rsidRDefault="00676A57" w:rsidP="00480C9D">
      <w:pPr>
        <w:rPr>
          <w:lang w:eastAsia="ar-SA"/>
        </w:rPr>
      </w:pPr>
      <w:r>
        <w:rPr>
          <w:lang w:eastAsia="ar-SA"/>
        </w:rPr>
        <w:t>A</w:t>
      </w:r>
      <w:r w:rsidR="00D953D9">
        <w:rPr>
          <w:lang w:eastAsia="ar-SA"/>
        </w:rPr>
        <w:t xml:space="preserve">penas as informações de índice </w:t>
      </w:r>
      <w:r>
        <w:rPr>
          <w:lang w:eastAsia="ar-SA"/>
        </w:rPr>
        <w:t xml:space="preserve">e a presença do artefato na base </w:t>
      </w:r>
      <w:r w:rsidR="009A3AC9">
        <w:rPr>
          <w:lang w:eastAsia="ar-SA"/>
        </w:rPr>
        <w:t xml:space="preserve">de dados </w:t>
      </w:r>
      <w:r w:rsidR="00D953D9">
        <w:rPr>
          <w:lang w:eastAsia="ar-SA"/>
        </w:rPr>
        <w:t>não gara</w:t>
      </w:r>
      <w:r w:rsidR="000E4E37">
        <w:rPr>
          <w:lang w:eastAsia="ar-SA"/>
        </w:rPr>
        <w:t>n</w:t>
      </w:r>
      <w:r w:rsidR="00D953D9">
        <w:rPr>
          <w:lang w:eastAsia="ar-SA"/>
        </w:rPr>
        <w:t>tem que o artefato possa ser visualizado</w:t>
      </w:r>
      <w:r w:rsidR="00717378">
        <w:rPr>
          <w:lang w:eastAsia="ar-SA"/>
        </w:rPr>
        <w:t xml:space="preserve"> como na </w:t>
      </w:r>
      <w:r w:rsidR="00703BDD">
        <w:rPr>
          <w:lang w:eastAsia="ar-SA"/>
        </w:rPr>
        <w:fldChar w:fldCharType="begin"/>
      </w:r>
      <w:r w:rsidR="00325B1B">
        <w:rPr>
          <w:lang w:eastAsia="ar-SA"/>
        </w:rPr>
        <w:instrText xml:space="preserve"> REF _Ref229458936 \h </w:instrText>
      </w:r>
      <w:r w:rsidR="00703BDD">
        <w:rPr>
          <w:lang w:eastAsia="ar-SA"/>
        </w:rPr>
      </w:r>
      <w:r w:rsidR="00703BDD">
        <w:rPr>
          <w:lang w:eastAsia="ar-SA"/>
        </w:rPr>
        <w:fldChar w:fldCharType="separate"/>
      </w:r>
      <w:r w:rsidR="00CF4F36">
        <w:t xml:space="preserve">Figura </w:t>
      </w:r>
      <w:r w:rsidR="00CF4F36">
        <w:rPr>
          <w:noProof/>
        </w:rPr>
        <w:t>4</w:t>
      </w:r>
      <w:r w:rsidR="00CF4F36">
        <w:t>.</w:t>
      </w:r>
      <w:r w:rsidR="00CF4F36">
        <w:rPr>
          <w:noProof/>
        </w:rPr>
        <w:t>9</w:t>
      </w:r>
      <w:r w:rsidR="00703BDD">
        <w:rPr>
          <w:lang w:eastAsia="ar-SA"/>
        </w:rPr>
        <w:fldChar w:fldCharType="end"/>
      </w:r>
      <w:r w:rsidR="00717378">
        <w:rPr>
          <w:lang w:eastAsia="ar-SA"/>
        </w:rPr>
        <w:t xml:space="preserve">. </w:t>
      </w:r>
      <w:r>
        <w:rPr>
          <w:lang w:eastAsia="ar-SA"/>
        </w:rPr>
        <w:t xml:space="preserve">O Archiva diferencia a informação do artefato em si daquela que é </w:t>
      </w:r>
      <w:r w:rsidR="00717378">
        <w:rPr>
          <w:lang w:eastAsia="ar-SA"/>
        </w:rPr>
        <w:t>visualizada pela interfac</w:t>
      </w:r>
      <w:r w:rsidR="00717378" w:rsidRPr="00717378">
        <w:rPr>
          <w:lang w:eastAsia="ar-SA"/>
        </w:rPr>
        <w:t xml:space="preserve">e, </w:t>
      </w:r>
      <w:r w:rsidRPr="00717378">
        <w:rPr>
          <w:lang w:eastAsia="ar-SA"/>
        </w:rPr>
        <w:t>t</w:t>
      </w:r>
      <w:r>
        <w:rPr>
          <w:lang w:eastAsia="ar-SA"/>
        </w:rPr>
        <w:t>ratando-as de maneira separada</w:t>
      </w:r>
      <w:r w:rsidR="00C922AD">
        <w:rPr>
          <w:lang w:eastAsia="ar-SA"/>
        </w:rPr>
        <w:t xml:space="preserve">. </w:t>
      </w:r>
      <w:r w:rsidR="00717378">
        <w:rPr>
          <w:lang w:eastAsia="ar-SA"/>
        </w:rPr>
        <w:t xml:space="preserve">A representação </w:t>
      </w:r>
      <w:r w:rsidR="009A3AC9">
        <w:rPr>
          <w:lang w:eastAsia="ar-SA"/>
        </w:rPr>
        <w:t xml:space="preserve">das </w:t>
      </w:r>
      <w:r w:rsidR="00717378">
        <w:rPr>
          <w:lang w:eastAsia="ar-SA"/>
        </w:rPr>
        <w:t xml:space="preserve">informações </w:t>
      </w:r>
      <w:r w:rsidR="009A3AC9">
        <w:rPr>
          <w:lang w:eastAsia="ar-SA"/>
        </w:rPr>
        <w:t xml:space="preserve">visuais </w:t>
      </w:r>
      <w:r w:rsidR="00717378">
        <w:rPr>
          <w:lang w:eastAsia="ar-SA"/>
        </w:rPr>
        <w:t xml:space="preserve">do artefato é chamada modelo de projeto e também fica presente na base de dados. Entretanto, sua inserção ocorre num outro momento, já que o consumidor que a </w:t>
      </w:r>
      <w:r w:rsidR="004C6911">
        <w:rPr>
          <w:lang w:eastAsia="ar-SA"/>
        </w:rPr>
        <w:t>tratará não é da mesma classe daquela do RasConsumer.</w:t>
      </w:r>
    </w:p>
    <w:p w:rsidR="00BC1211" w:rsidRDefault="00676A57" w:rsidP="00480C9D">
      <w:pPr>
        <w:rPr>
          <w:lang w:eastAsia="ar-SA"/>
        </w:rPr>
      </w:pPr>
      <w:r>
        <w:rPr>
          <w:lang w:eastAsia="ar-SA"/>
        </w:rPr>
        <w:t xml:space="preserve">As informações do modelo de projeto são inseridas por consumidores de base de dados. </w:t>
      </w:r>
      <w:r w:rsidR="004F6A75">
        <w:rPr>
          <w:lang w:eastAsia="ar-SA"/>
        </w:rPr>
        <w:t>No Archiva, as informações</w:t>
      </w:r>
      <w:r w:rsidR="009A3AC9">
        <w:rPr>
          <w:lang w:eastAsia="ar-SA"/>
        </w:rPr>
        <w:t xml:space="preserve"> visuais do artefato são guardadas </w:t>
      </w:r>
      <w:r w:rsidR="004F6A75">
        <w:rPr>
          <w:lang w:eastAsia="ar-SA"/>
        </w:rPr>
        <w:t xml:space="preserve">pelo </w:t>
      </w:r>
      <w:r w:rsidR="009A3AC9">
        <w:rPr>
          <w:lang w:eastAsia="ar-SA"/>
        </w:rPr>
        <w:t xml:space="preserve">pom.xml. </w:t>
      </w:r>
      <w:r w:rsidR="00991F61">
        <w:rPr>
          <w:lang w:eastAsia="ar-SA"/>
        </w:rPr>
        <w:t>Este arquivo é, assim como o rasset.xml, um descritor para o artefato. Este descritor</w:t>
      </w:r>
      <w:r w:rsidR="004F6A75">
        <w:rPr>
          <w:lang w:eastAsia="ar-SA"/>
        </w:rPr>
        <w:t xml:space="preserve">, </w:t>
      </w:r>
      <w:r w:rsidR="00991F61">
        <w:rPr>
          <w:lang w:eastAsia="ar-SA"/>
        </w:rPr>
        <w:t>definido especialmente para a ferramenta Maven</w:t>
      </w:r>
      <w:r w:rsidR="004F6A75">
        <w:rPr>
          <w:lang w:eastAsia="ar-SA"/>
        </w:rPr>
        <w:t xml:space="preserve">, </w:t>
      </w:r>
      <w:r w:rsidR="00991F61">
        <w:rPr>
          <w:lang w:eastAsia="ar-SA"/>
        </w:rPr>
        <w:t xml:space="preserve">contém elementos semelhantes ao rasset.xml. </w:t>
      </w:r>
      <w:r w:rsidR="004C6911">
        <w:rPr>
          <w:lang w:eastAsia="ar-SA"/>
        </w:rPr>
        <w:t xml:space="preserve">Atualmente, no Archiva, </w:t>
      </w:r>
      <w:r>
        <w:rPr>
          <w:lang w:eastAsia="ar-SA"/>
        </w:rPr>
        <w:t>h</w:t>
      </w:r>
      <w:r w:rsidR="00C922AD">
        <w:rPr>
          <w:lang w:eastAsia="ar-SA"/>
        </w:rPr>
        <w:t xml:space="preserve">á um consumidor que verifica as informações do arquivo </w:t>
      </w:r>
      <w:r w:rsidR="00991F61">
        <w:rPr>
          <w:lang w:eastAsia="ar-SA"/>
        </w:rPr>
        <w:t xml:space="preserve">pom.xml </w:t>
      </w:r>
      <w:r w:rsidR="00C922AD">
        <w:rPr>
          <w:lang w:eastAsia="ar-SA"/>
        </w:rPr>
        <w:t>e coloca na base o seu respectivo modelo</w:t>
      </w:r>
      <w:r w:rsidR="004C6911">
        <w:rPr>
          <w:lang w:eastAsia="ar-SA"/>
        </w:rPr>
        <w:t xml:space="preserve"> de projeto</w:t>
      </w:r>
      <w:r w:rsidR="00C922AD">
        <w:rPr>
          <w:lang w:eastAsia="ar-SA"/>
        </w:rPr>
        <w:t>. Entretanto, não existe consumidor similar que realiz</w:t>
      </w:r>
      <w:r>
        <w:rPr>
          <w:lang w:eastAsia="ar-SA"/>
        </w:rPr>
        <w:t>e</w:t>
      </w:r>
      <w:r w:rsidR="00C922AD">
        <w:rPr>
          <w:lang w:eastAsia="ar-SA"/>
        </w:rPr>
        <w:t xml:space="preserve"> este processo para os </w:t>
      </w:r>
      <w:r w:rsidR="00991F61">
        <w:rPr>
          <w:lang w:eastAsia="ar-SA"/>
        </w:rPr>
        <w:t xml:space="preserve">descritores </w:t>
      </w:r>
      <w:r w:rsidR="00C922AD">
        <w:rPr>
          <w:lang w:eastAsia="ar-SA"/>
        </w:rPr>
        <w:t xml:space="preserve">RAS. </w:t>
      </w:r>
      <w:r w:rsidR="004E198C" w:rsidRPr="00C922AD">
        <w:rPr>
          <w:lang w:eastAsia="ar-SA"/>
        </w:rPr>
        <w:t>Portanto</w:t>
      </w:r>
      <w:r w:rsidR="004E198C">
        <w:rPr>
          <w:lang w:eastAsia="ar-SA"/>
        </w:rPr>
        <w:t xml:space="preserve">, uma vez </w:t>
      </w:r>
      <w:r>
        <w:rPr>
          <w:lang w:eastAsia="ar-SA"/>
        </w:rPr>
        <w:t xml:space="preserve">que o artefato esteja </w:t>
      </w:r>
      <w:r w:rsidR="004E198C">
        <w:rPr>
          <w:lang w:eastAsia="ar-SA"/>
        </w:rPr>
        <w:t>indexado</w:t>
      </w:r>
      <w:r>
        <w:rPr>
          <w:lang w:eastAsia="ar-SA"/>
        </w:rPr>
        <w:t xml:space="preserve"> e presente na base</w:t>
      </w:r>
      <w:r w:rsidR="004E198C">
        <w:rPr>
          <w:lang w:eastAsia="ar-SA"/>
        </w:rPr>
        <w:t xml:space="preserve">, é preciso que o modelo </w:t>
      </w:r>
      <w:r w:rsidR="00991F61">
        <w:rPr>
          <w:lang w:eastAsia="ar-SA"/>
        </w:rPr>
        <w:t xml:space="preserve">deste </w:t>
      </w:r>
      <w:r w:rsidR="004E198C">
        <w:rPr>
          <w:lang w:eastAsia="ar-SA"/>
        </w:rPr>
        <w:t xml:space="preserve">artefato </w:t>
      </w:r>
      <w:r w:rsidR="00C922AD">
        <w:rPr>
          <w:lang w:eastAsia="ar-SA"/>
        </w:rPr>
        <w:t xml:space="preserve">RAS </w:t>
      </w:r>
      <w:r w:rsidR="004E198C">
        <w:rPr>
          <w:lang w:eastAsia="ar-SA"/>
        </w:rPr>
        <w:t>esteja descrito da base de dados para que sua visualização seja correta.</w:t>
      </w:r>
    </w:p>
    <w:p w:rsidR="00E94C2A" w:rsidRDefault="00E94C2A" w:rsidP="006F45E9">
      <w:pPr>
        <w:pStyle w:val="CentralizadoSemRecuo"/>
      </w:pPr>
      <w:r>
        <w:object w:dxaOrig="13698" w:dyaOrig="8180">
          <v:shape id="_x0000_i1027" type="#_x0000_t75" style="width:426.55pt;height:236.4pt" o:ole="">
            <v:imagedata r:id="rId33" o:title=""/>
          </v:shape>
          <o:OLEObject Type="Embed" ProgID="Visio.Drawing.11" ShapeID="_x0000_i1027" DrawAspect="Content" ObjectID="_1308662271" r:id="rId34"/>
        </w:object>
      </w:r>
    </w:p>
    <w:p w:rsidR="00E94C2A" w:rsidRDefault="00E94C2A" w:rsidP="00E94C2A">
      <w:pPr>
        <w:pStyle w:val="Figuras"/>
        <w:rPr>
          <w:lang w:eastAsia="ar-SA"/>
        </w:rPr>
      </w:pPr>
      <w:bookmarkStart w:id="69" w:name="_Ref229458349"/>
      <w:bookmarkStart w:id="70" w:name="_Toc234119147"/>
      <w:bookmarkStart w:id="71" w:name="_Ref229458761"/>
      <w:r>
        <w:t xml:space="preserve">Figura </w:t>
      </w:r>
      <w:fldSimple w:instr=" STYLEREF 1 \s ">
        <w:r w:rsidR="00AE6747">
          <w:rPr>
            <w:noProof/>
          </w:rPr>
          <w:t>4</w:t>
        </w:r>
      </w:fldSimple>
      <w:r w:rsidR="00AE6747">
        <w:t>.</w:t>
      </w:r>
      <w:fldSimple w:instr=" SEQ Figura \* ARABIC \s 1 ">
        <w:r w:rsidR="00AE6747">
          <w:rPr>
            <w:noProof/>
          </w:rPr>
          <w:t>8</w:t>
        </w:r>
      </w:fldSimple>
      <w:bookmarkEnd w:id="71"/>
      <w:r>
        <w:t>: Representação UML para o RasDatabaseConsumer</w:t>
      </w:r>
      <w:bookmarkEnd w:id="69"/>
      <w:r w:rsidR="005275EA">
        <w:t>.</w:t>
      </w:r>
      <w:bookmarkEnd w:id="70"/>
    </w:p>
    <w:p w:rsidR="004E198C" w:rsidRDefault="004E198C" w:rsidP="00480C9D">
      <w:pPr>
        <w:rPr>
          <w:lang w:eastAsia="ar-SA"/>
        </w:rPr>
      </w:pPr>
      <w:r>
        <w:rPr>
          <w:lang w:eastAsia="ar-SA"/>
        </w:rPr>
        <w:t xml:space="preserve">Para inserirmos as informações do artefato corretamente na base de dados, é necessário construirmos um </w:t>
      </w:r>
      <w:r w:rsidR="00676A57">
        <w:rPr>
          <w:lang w:eastAsia="ar-SA"/>
        </w:rPr>
        <w:t xml:space="preserve">consumidor de artefatos não-processados, seguindo o mesmo princípio realizado pelo </w:t>
      </w:r>
      <w:r w:rsidR="00991F61">
        <w:rPr>
          <w:lang w:eastAsia="ar-SA"/>
        </w:rPr>
        <w:t>consumidor que processa o pom.xml  (</w:t>
      </w:r>
      <w:r w:rsidR="00991F61" w:rsidRPr="0028073E">
        <w:rPr>
          <w:b/>
          <w:lang w:eastAsia="ar-SA"/>
        </w:rPr>
        <w:t>ProjectModelToDatabaseConsumer</w:t>
      </w:r>
      <w:r w:rsidR="00991F61">
        <w:rPr>
          <w:lang w:eastAsia="ar-SA"/>
        </w:rPr>
        <w:t>)</w:t>
      </w:r>
      <w:r w:rsidR="00676A57">
        <w:rPr>
          <w:lang w:eastAsia="ar-SA"/>
        </w:rPr>
        <w:t>.</w:t>
      </w:r>
      <w:r>
        <w:rPr>
          <w:lang w:eastAsia="ar-SA"/>
        </w:rPr>
        <w:t xml:space="preserve"> </w:t>
      </w:r>
      <w:r w:rsidRPr="00E318CB">
        <w:rPr>
          <w:lang w:eastAsia="ar-SA"/>
        </w:rPr>
        <w:t xml:space="preserve">A execução deste </w:t>
      </w:r>
      <w:r w:rsidR="001E3A3F" w:rsidRPr="00E318CB">
        <w:rPr>
          <w:lang w:eastAsia="ar-SA"/>
        </w:rPr>
        <w:t xml:space="preserve">tipo de </w:t>
      </w:r>
      <w:r w:rsidRPr="00E318CB">
        <w:rPr>
          <w:lang w:eastAsia="ar-SA"/>
        </w:rPr>
        <w:t xml:space="preserve">consumidor é disparada </w:t>
      </w:r>
      <w:r w:rsidR="00465410" w:rsidRPr="00E318CB">
        <w:rPr>
          <w:lang w:eastAsia="ar-SA"/>
        </w:rPr>
        <w:t xml:space="preserve">pela ação </w:t>
      </w:r>
      <w:r w:rsidRPr="00E318CB">
        <w:rPr>
          <w:lang w:eastAsia="ar-SA"/>
        </w:rPr>
        <w:t xml:space="preserve">de </w:t>
      </w:r>
      <w:r w:rsidR="00E318CB" w:rsidRPr="00E318CB">
        <w:rPr>
          <w:lang w:eastAsia="ar-SA"/>
        </w:rPr>
        <w:t>varredura</w:t>
      </w:r>
      <w:r w:rsidRPr="00E318CB">
        <w:rPr>
          <w:lang w:eastAsia="ar-SA"/>
        </w:rPr>
        <w:t xml:space="preserve"> de base de dados.</w:t>
      </w:r>
      <w:r>
        <w:rPr>
          <w:lang w:eastAsia="ar-SA"/>
        </w:rPr>
        <w:t xml:space="preserve"> Na </w:t>
      </w:r>
      <w:r w:rsidR="00703BDD">
        <w:rPr>
          <w:lang w:eastAsia="ar-SA"/>
        </w:rPr>
        <w:fldChar w:fldCharType="begin"/>
      </w:r>
      <w:r w:rsidR="00325B1B">
        <w:rPr>
          <w:lang w:eastAsia="ar-SA"/>
        </w:rPr>
        <w:instrText xml:space="preserve"> REF _Ref229458761 \h </w:instrText>
      </w:r>
      <w:r w:rsidR="00703BDD">
        <w:rPr>
          <w:lang w:eastAsia="ar-SA"/>
        </w:rPr>
      </w:r>
      <w:r w:rsidR="00703BDD">
        <w:rPr>
          <w:lang w:eastAsia="ar-SA"/>
        </w:rPr>
        <w:fldChar w:fldCharType="separate"/>
      </w:r>
      <w:r w:rsidR="00CF4F36">
        <w:t xml:space="preserve">Figura </w:t>
      </w:r>
      <w:r w:rsidR="00CF4F36">
        <w:rPr>
          <w:noProof/>
        </w:rPr>
        <w:t>4</w:t>
      </w:r>
      <w:r w:rsidR="00CF4F36">
        <w:t>.</w:t>
      </w:r>
      <w:r w:rsidR="00CF4F36">
        <w:rPr>
          <w:noProof/>
        </w:rPr>
        <w:t>8</w:t>
      </w:r>
      <w:r w:rsidR="00703BDD">
        <w:rPr>
          <w:lang w:eastAsia="ar-SA"/>
        </w:rPr>
        <w:fldChar w:fldCharType="end"/>
      </w:r>
      <w:r w:rsidR="00991F61">
        <w:rPr>
          <w:lang w:eastAsia="ar-SA"/>
        </w:rPr>
        <w:t xml:space="preserve">, o consumidor que processará as informações do modelo RAS </w:t>
      </w:r>
      <w:r>
        <w:rPr>
          <w:lang w:eastAsia="ar-SA"/>
        </w:rPr>
        <w:t xml:space="preserve">está representado pelo elemento </w:t>
      </w:r>
      <w:r w:rsidRPr="0028073E">
        <w:rPr>
          <w:b/>
          <w:lang w:eastAsia="ar-SA"/>
        </w:rPr>
        <w:t>RasDatabaseConsumer</w:t>
      </w:r>
      <w:r>
        <w:rPr>
          <w:lang w:eastAsia="ar-SA"/>
        </w:rPr>
        <w:t>.</w:t>
      </w:r>
    </w:p>
    <w:p w:rsidR="00991F61" w:rsidRPr="00991F61" w:rsidRDefault="00991F61" w:rsidP="00480C9D">
      <w:pPr>
        <w:rPr>
          <w:lang w:eastAsia="ar-SA"/>
        </w:rPr>
      </w:pPr>
      <w:r>
        <w:rPr>
          <w:lang w:eastAsia="ar-SA"/>
        </w:rPr>
        <w:t xml:space="preserve">A ação de scanning não é executada imediatamente. Quando requisitada, a mesma entra em uma fila de execução, e aguarda um disparador temporal. No </w:t>
      </w:r>
      <w:r w:rsidR="00703BDD">
        <w:rPr>
          <w:lang w:eastAsia="ar-SA"/>
        </w:rPr>
        <w:fldChar w:fldCharType="begin"/>
      </w:r>
      <w:r w:rsidR="00325B1B">
        <w:rPr>
          <w:lang w:eastAsia="ar-SA"/>
        </w:rPr>
        <w:instrText xml:space="preserve"> REF _Ref229458761 \h </w:instrText>
      </w:r>
      <w:r w:rsidR="00703BDD">
        <w:rPr>
          <w:lang w:eastAsia="ar-SA"/>
        </w:rPr>
      </w:r>
      <w:r w:rsidR="00703BDD">
        <w:rPr>
          <w:lang w:eastAsia="ar-SA"/>
        </w:rPr>
        <w:fldChar w:fldCharType="separate"/>
      </w:r>
      <w:r w:rsidR="00CF4F36">
        <w:t xml:space="preserve">Figura </w:t>
      </w:r>
      <w:r w:rsidR="00CF4F36">
        <w:rPr>
          <w:noProof/>
        </w:rPr>
        <w:t>4</w:t>
      </w:r>
      <w:r w:rsidR="00CF4F36">
        <w:t>.</w:t>
      </w:r>
      <w:r w:rsidR="00CF4F36">
        <w:rPr>
          <w:noProof/>
        </w:rPr>
        <w:t>8</w:t>
      </w:r>
      <w:r w:rsidR="00703BDD">
        <w:rPr>
          <w:lang w:eastAsia="ar-SA"/>
        </w:rPr>
        <w:fldChar w:fldCharType="end"/>
      </w:r>
      <w:r>
        <w:rPr>
          <w:lang w:eastAsia="ar-SA"/>
        </w:rPr>
        <w:t xml:space="preserve">, a classe que executa efetivamente a atualização da base de dados é a </w:t>
      </w:r>
      <w:r w:rsidRPr="0028073E">
        <w:rPr>
          <w:b/>
          <w:lang w:eastAsia="ar-SA"/>
        </w:rPr>
        <w:t>ArchivaDatabaseUpdateTaskExecutor</w:t>
      </w:r>
      <w:r>
        <w:rPr>
          <w:lang w:eastAsia="ar-SA"/>
        </w:rPr>
        <w:t xml:space="preserve">. Ela chama o método </w:t>
      </w:r>
      <w:r w:rsidRPr="0028073E">
        <w:rPr>
          <w:b/>
          <w:lang w:eastAsia="ar-SA"/>
        </w:rPr>
        <w:t>updateAllUnprocessed</w:t>
      </w:r>
      <w:r>
        <w:rPr>
          <w:lang w:eastAsia="ar-SA"/>
        </w:rPr>
        <w:t xml:space="preserve"> da classe </w:t>
      </w:r>
      <w:r w:rsidRPr="0028073E">
        <w:rPr>
          <w:b/>
          <w:lang w:eastAsia="ar-SA"/>
        </w:rPr>
        <w:t>JdoDatabaseUpdater</w:t>
      </w:r>
      <w:r>
        <w:rPr>
          <w:lang w:eastAsia="ar-SA"/>
        </w:rPr>
        <w:t xml:space="preserve">, que novamente, se utilizando do </w:t>
      </w:r>
      <w:r w:rsidRPr="00991F61">
        <w:rPr>
          <w:i/>
          <w:lang w:eastAsia="ar-SA"/>
        </w:rPr>
        <w:t>Chain of Responsability</w:t>
      </w:r>
      <w:r>
        <w:rPr>
          <w:lang w:eastAsia="ar-SA"/>
        </w:rPr>
        <w:t>, chama os respectivos métodos de execução dos consumidores para cada arquivo novo da base.</w:t>
      </w:r>
    </w:p>
    <w:p w:rsidR="007B70F3" w:rsidRPr="007B70F3" w:rsidRDefault="004C6911" w:rsidP="006E785D">
      <w:r>
        <w:rPr>
          <w:lang w:eastAsia="ar-SA"/>
        </w:rPr>
        <w:t xml:space="preserve">Embora seja um consumidor diferente do </w:t>
      </w:r>
      <w:r w:rsidRPr="0028073E">
        <w:rPr>
          <w:b/>
          <w:lang w:eastAsia="ar-SA"/>
        </w:rPr>
        <w:t>RasConsumer</w:t>
      </w:r>
      <w:r>
        <w:rPr>
          <w:lang w:eastAsia="ar-SA"/>
        </w:rPr>
        <w:t xml:space="preserve">, </w:t>
      </w:r>
      <w:r w:rsidR="005F7C28">
        <w:rPr>
          <w:lang w:eastAsia="ar-SA"/>
        </w:rPr>
        <w:t xml:space="preserve">o </w:t>
      </w:r>
      <w:r w:rsidR="005F7C28" w:rsidRPr="0028073E">
        <w:rPr>
          <w:b/>
          <w:lang w:eastAsia="ar-SA"/>
        </w:rPr>
        <w:t>RasDatabaseConsumer</w:t>
      </w:r>
      <w:r>
        <w:rPr>
          <w:lang w:eastAsia="ar-SA"/>
        </w:rPr>
        <w:t xml:space="preserve"> utiliza a mesma classe para extração temporária do rasset.xml do artefato RAS. </w:t>
      </w:r>
    </w:p>
    <w:p w:rsidR="004552CC" w:rsidRPr="004552CC" w:rsidRDefault="004552CC" w:rsidP="00480C9D">
      <w:pPr>
        <w:rPr>
          <w:lang w:eastAsia="ar-SA"/>
        </w:rPr>
      </w:pPr>
      <w:r>
        <w:rPr>
          <w:lang w:eastAsia="ar-SA"/>
        </w:rPr>
        <w:t xml:space="preserve">O </w:t>
      </w:r>
      <w:r w:rsidRPr="0028073E">
        <w:rPr>
          <w:b/>
          <w:lang w:eastAsia="ar-SA"/>
        </w:rPr>
        <w:t>RasDatabaseConsumer</w:t>
      </w:r>
      <w:r>
        <w:rPr>
          <w:lang w:eastAsia="ar-SA"/>
        </w:rPr>
        <w:t xml:space="preserve"> busca as informações relevantes do rasset.xml e, utilizando o mapeamento definido na</w:t>
      </w:r>
      <w:r w:rsidR="0028073E">
        <w:rPr>
          <w:lang w:eastAsia="ar-SA"/>
        </w:rPr>
        <w:t xml:space="preserve"> </w:t>
      </w:r>
      <w:r w:rsidR="00703BDD">
        <w:rPr>
          <w:lang w:eastAsia="ar-SA"/>
        </w:rPr>
        <w:fldChar w:fldCharType="begin"/>
      </w:r>
      <w:r w:rsidR="0028073E">
        <w:rPr>
          <w:lang w:eastAsia="ar-SA"/>
        </w:rPr>
        <w:instrText xml:space="preserve"> REF _Ref229546919 \h </w:instrText>
      </w:r>
      <w:r w:rsidR="00703BDD">
        <w:rPr>
          <w:lang w:eastAsia="ar-SA"/>
        </w:rPr>
      </w:r>
      <w:r w:rsidR="00703BDD">
        <w:rPr>
          <w:lang w:eastAsia="ar-SA"/>
        </w:rPr>
        <w:fldChar w:fldCharType="separate"/>
      </w:r>
      <w:r w:rsidR="00CF4F36">
        <w:t xml:space="preserve">Tabela </w:t>
      </w:r>
      <w:r w:rsidR="00CF4F36">
        <w:rPr>
          <w:noProof/>
        </w:rPr>
        <w:t>4</w:t>
      </w:r>
      <w:r w:rsidR="00CF4F36">
        <w:t>.</w:t>
      </w:r>
      <w:r w:rsidR="00CF4F36">
        <w:rPr>
          <w:noProof/>
        </w:rPr>
        <w:t>1</w:t>
      </w:r>
      <w:r w:rsidR="00703BDD">
        <w:rPr>
          <w:lang w:eastAsia="ar-SA"/>
        </w:rPr>
        <w:fldChar w:fldCharType="end"/>
      </w:r>
      <w:r>
        <w:rPr>
          <w:lang w:eastAsia="ar-SA"/>
        </w:rPr>
        <w:t xml:space="preserve">, cria um </w:t>
      </w:r>
      <w:r w:rsidRPr="00FF6644">
        <w:rPr>
          <w:b/>
          <w:lang w:eastAsia="ar-SA"/>
        </w:rPr>
        <w:t>ArchivaProjectModel</w:t>
      </w:r>
      <w:r>
        <w:rPr>
          <w:lang w:eastAsia="ar-SA"/>
        </w:rPr>
        <w:t xml:space="preserve"> para acomodar as informações do artefato RAS. Em seguida, ele se utiliza da classe </w:t>
      </w:r>
      <w:r w:rsidRPr="00FF6644">
        <w:rPr>
          <w:b/>
          <w:lang w:eastAsia="ar-SA"/>
        </w:rPr>
        <w:t>JdoProjectModel</w:t>
      </w:r>
      <w:r>
        <w:rPr>
          <w:i/>
          <w:lang w:eastAsia="ar-SA"/>
        </w:rPr>
        <w:t xml:space="preserve"> </w:t>
      </w:r>
      <w:r>
        <w:rPr>
          <w:lang w:eastAsia="ar-SA"/>
        </w:rPr>
        <w:t xml:space="preserve"> para salvar este modelo de projeto na base de dados.</w:t>
      </w:r>
    </w:p>
    <w:p w:rsidR="00A85640" w:rsidRDefault="00A85640" w:rsidP="00A85640">
      <w:pPr>
        <w:pStyle w:val="Heading3"/>
      </w:pPr>
      <w:bookmarkStart w:id="72" w:name="_Ref232181438"/>
      <w:bookmarkStart w:id="73" w:name="_Ref232183119"/>
      <w:bookmarkStart w:id="74" w:name="_Toc234119191"/>
      <w:r>
        <w:t xml:space="preserve">Adaptação </w:t>
      </w:r>
      <w:r w:rsidR="005830AC">
        <w:t xml:space="preserve">para </w:t>
      </w:r>
      <w:r>
        <w:t>Apresentação dos Resultados</w:t>
      </w:r>
      <w:bookmarkEnd w:id="72"/>
      <w:bookmarkEnd w:id="73"/>
      <w:bookmarkEnd w:id="74"/>
    </w:p>
    <w:p w:rsidR="00A85640" w:rsidRDefault="009C4415" w:rsidP="00A85640">
      <w:r>
        <w:t xml:space="preserve">A apresentação dos resultados na tela do Archiva não é necessariamente um requisito para atender à especificação RAS. Entretanto, num ambiente de suporte a reuso, </w:t>
      </w:r>
      <w:r w:rsidR="00255CBF">
        <w:t xml:space="preserve">para que o reuso aconteça </w:t>
      </w:r>
      <w:r>
        <w:t>é necessário que os desenvolvedores tenham uma forma de pesquisar e verificar informações sobre esses artefatos presentes no repositório</w:t>
      </w:r>
      <w:r w:rsidR="00FD0E99">
        <w:t xml:space="preserve">. Ainda, por se tratar de uma ferramenta já presente no mercado, é importante </w:t>
      </w:r>
      <w:r w:rsidR="00FD0E99">
        <w:lastRenderedPageBreak/>
        <w:t xml:space="preserve">manter a consistência das visualizações nela </w:t>
      </w:r>
      <w:r w:rsidR="004552CC">
        <w:t>presentes</w:t>
      </w:r>
      <w:r w:rsidR="00FD0E99">
        <w:t>. Portanto, foi necessário que tornássemos a interface com o usuário do Archiva ciente do formato de arquivo especificado pela RAS.</w:t>
      </w:r>
    </w:p>
    <w:p w:rsidR="003F0471" w:rsidRDefault="003F0471" w:rsidP="009528BB">
      <w:pPr>
        <w:pStyle w:val="CentralizadoSemRecuo"/>
      </w:pPr>
      <w:r>
        <w:rPr>
          <w:noProof/>
        </w:rPr>
        <w:drawing>
          <wp:inline distT="0" distB="0" distL="0" distR="0">
            <wp:extent cx="5355206" cy="2687901"/>
            <wp:effectExtent l="19050" t="0" r="0" b="0"/>
            <wp:docPr id="10" name="Imagem 11" descr="ArchivaShowArtifa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ArchivaShowArtifact"/>
                    <pic:cNvPicPr>
                      <a:picLocks noChangeAspect="1" noChangeArrowheads="1"/>
                    </pic:cNvPicPr>
                  </pic:nvPicPr>
                  <pic:blipFill>
                    <a:blip r:embed="rId35" cstate="print"/>
                    <a:srcRect/>
                    <a:stretch>
                      <a:fillRect/>
                    </a:stretch>
                  </pic:blipFill>
                  <pic:spPr bwMode="auto">
                    <a:xfrm>
                      <a:off x="0" y="0"/>
                      <a:ext cx="5358706" cy="2689658"/>
                    </a:xfrm>
                    <a:prstGeom prst="rect">
                      <a:avLst/>
                    </a:prstGeom>
                    <a:noFill/>
                    <a:ln w="9525">
                      <a:noFill/>
                      <a:miter lim="800000"/>
                      <a:headEnd/>
                      <a:tailEnd/>
                    </a:ln>
                  </pic:spPr>
                </pic:pic>
              </a:graphicData>
            </a:graphic>
          </wp:inline>
        </w:drawing>
      </w:r>
    </w:p>
    <w:p w:rsidR="003F0471" w:rsidRDefault="003F0471" w:rsidP="003F0471">
      <w:pPr>
        <w:pStyle w:val="Figuras"/>
      </w:pPr>
      <w:bookmarkStart w:id="75" w:name="_Ref229459005"/>
      <w:bookmarkStart w:id="76" w:name="_Toc234119148"/>
      <w:bookmarkStart w:id="77" w:name="_Ref229458936"/>
      <w:r>
        <w:t xml:space="preserve">Figura </w:t>
      </w:r>
      <w:fldSimple w:instr=" STYLEREF 1 \s ">
        <w:r w:rsidR="00AE6747">
          <w:rPr>
            <w:noProof/>
          </w:rPr>
          <w:t>4</w:t>
        </w:r>
      </w:fldSimple>
      <w:r w:rsidR="00AE6747">
        <w:t>.</w:t>
      </w:r>
      <w:fldSimple w:instr=" SEQ Figura \* ARABIC \s 1 ">
        <w:r w:rsidR="00AE6747">
          <w:rPr>
            <w:noProof/>
          </w:rPr>
          <w:t>9</w:t>
        </w:r>
      </w:fldSimple>
      <w:bookmarkEnd w:id="77"/>
      <w:r>
        <w:t>: Tela de visualização de artefato JUnit do Archiva</w:t>
      </w:r>
      <w:bookmarkEnd w:id="75"/>
      <w:r w:rsidR="005275EA">
        <w:t>.</w:t>
      </w:r>
      <w:bookmarkEnd w:id="76"/>
    </w:p>
    <w:p w:rsidR="00FD0E99" w:rsidRDefault="00FD0E99" w:rsidP="00A85640">
      <w:r>
        <w:t xml:space="preserve">Na </w:t>
      </w:r>
      <w:r w:rsidR="00703BDD">
        <w:fldChar w:fldCharType="begin"/>
      </w:r>
      <w:r w:rsidR="00325B1B">
        <w:instrText xml:space="preserve"> REF _Ref229458936 \h </w:instrText>
      </w:r>
      <w:r w:rsidR="00703BDD">
        <w:fldChar w:fldCharType="separate"/>
      </w:r>
      <w:r w:rsidR="00CF4F36">
        <w:t xml:space="preserve">Figura </w:t>
      </w:r>
      <w:r w:rsidR="00CF4F36">
        <w:rPr>
          <w:noProof/>
        </w:rPr>
        <w:t>4</w:t>
      </w:r>
      <w:r w:rsidR="00CF4F36">
        <w:t>.</w:t>
      </w:r>
      <w:r w:rsidR="00CF4F36">
        <w:rPr>
          <w:noProof/>
        </w:rPr>
        <w:t>9</w:t>
      </w:r>
      <w:r w:rsidR="00703BDD">
        <w:fldChar w:fldCharType="end"/>
      </w:r>
      <w:r>
        <w:t xml:space="preserve"> podemos visualizar o artefato </w:t>
      </w:r>
      <w:r w:rsidR="003F0471">
        <w:t xml:space="preserve">Java </w:t>
      </w:r>
      <w:r>
        <w:t>JUnit</w:t>
      </w:r>
      <w:r w:rsidR="00845CED">
        <w:t>. São mostradas na tela principal as informações do artefato</w:t>
      </w:r>
      <w:r w:rsidR="00255CBF">
        <w:t>,</w:t>
      </w:r>
      <w:r w:rsidR="00845CED">
        <w:t xml:space="preserve"> como </w:t>
      </w:r>
      <w:r w:rsidR="00255CBF">
        <w:t>identificador</w:t>
      </w:r>
      <w:r w:rsidR="00845CED">
        <w:t xml:space="preserve"> e versão, bem como uma breve descrição. Na caixa flutuante à direita temos os links para recuperar o artefato e o</w:t>
      </w:r>
      <w:r w:rsidR="00191629">
        <w:t xml:space="preserve"> </w:t>
      </w:r>
      <w:r w:rsidR="00845CED">
        <w:t xml:space="preserve">seu arquivo descritor. </w:t>
      </w:r>
    </w:p>
    <w:p w:rsidR="00845CED" w:rsidRDefault="00845CED" w:rsidP="00A85640">
      <w:r>
        <w:t xml:space="preserve">A interface com o usuário do Archiva consegue fornecer essas informações porque possui uma forma de ler o descritor deste arquivo presente no repositório. </w:t>
      </w:r>
      <w:r w:rsidR="003F0471">
        <w:t xml:space="preserve">Na verdade, a interface lê as informações do descritor da base de dados. </w:t>
      </w:r>
      <w:r w:rsidR="00255CBF">
        <w:t xml:space="preserve">Este descritor é o pom.xml, como abordado anteriormente. </w:t>
      </w:r>
      <w:r>
        <w:t xml:space="preserve">Assim, </w:t>
      </w:r>
      <w:r w:rsidR="00255CBF">
        <w:t xml:space="preserve">a </w:t>
      </w:r>
      <w:r w:rsidR="00703BDD">
        <w:fldChar w:fldCharType="begin"/>
      </w:r>
      <w:r w:rsidR="00325B1B">
        <w:instrText xml:space="preserve"> REF _Ref229458936 \h </w:instrText>
      </w:r>
      <w:r w:rsidR="00703BDD">
        <w:fldChar w:fldCharType="separate"/>
      </w:r>
      <w:r w:rsidR="00CF4F36">
        <w:t xml:space="preserve">Figura </w:t>
      </w:r>
      <w:r w:rsidR="00CF4F36">
        <w:rPr>
          <w:noProof/>
        </w:rPr>
        <w:t>4</w:t>
      </w:r>
      <w:r w:rsidR="00CF4F36">
        <w:t>.</w:t>
      </w:r>
      <w:r w:rsidR="00CF4F36">
        <w:rPr>
          <w:noProof/>
        </w:rPr>
        <w:t>9</w:t>
      </w:r>
      <w:r w:rsidR="00703BDD">
        <w:fldChar w:fldCharType="end"/>
      </w:r>
      <w:r w:rsidR="00325B1B">
        <w:t xml:space="preserve"> </w:t>
      </w:r>
      <w:r w:rsidR="00255CBF">
        <w:t xml:space="preserve">apresenta, na verdade, </w:t>
      </w:r>
      <w:r>
        <w:t>uma representação deste descritor.</w:t>
      </w:r>
    </w:p>
    <w:p w:rsidR="003F0471" w:rsidRDefault="00845CED" w:rsidP="003F0471">
      <w:r>
        <w:t xml:space="preserve">Para que o arquivo RAS seja visualizado corretamente, é necessário </w:t>
      </w:r>
      <w:r w:rsidR="00255CBF">
        <w:t xml:space="preserve">que o Archiva procure por seu descritor. Como o construímos na </w:t>
      </w:r>
      <w:r w:rsidR="00ED67CC">
        <w:t>subseção</w:t>
      </w:r>
      <w:r w:rsidR="00255CBF">
        <w:t xml:space="preserve"> anterior, agora temos de fazer o Archiva encontrá-lo corretamente.</w:t>
      </w:r>
      <w:r w:rsidR="003F0471" w:rsidRPr="003F0471">
        <w:t xml:space="preserve"> </w:t>
      </w:r>
    </w:p>
    <w:p w:rsidR="003F0471" w:rsidRDefault="003F0471" w:rsidP="003F0471">
      <w:r>
        <w:t xml:space="preserve">A busca do descritor está associada à busca do artefato em si. Esta é iniciada por uma ação na interface com o usuário do Archiva. A partir da opção </w:t>
      </w:r>
      <w:r>
        <w:rPr>
          <w:i/>
        </w:rPr>
        <w:t>Browse</w:t>
      </w:r>
      <w:r>
        <w:t xml:space="preserve">, é mostrado ao usuário uma opção de navegação. A navegação através do repositório inicia-se pela escolha do </w:t>
      </w:r>
      <w:r>
        <w:rPr>
          <w:i/>
        </w:rPr>
        <w:t>group id</w:t>
      </w:r>
      <w:r>
        <w:t xml:space="preserve"> do artefato. Em seguida, o usuário escolhe o </w:t>
      </w:r>
      <w:r>
        <w:rPr>
          <w:i/>
        </w:rPr>
        <w:t>artifact id</w:t>
      </w:r>
      <w:r>
        <w:t xml:space="preserve"> do artefato que deseja ver. Em última instância, </w:t>
      </w:r>
      <w:r w:rsidR="003F33BE">
        <w:t>a</w:t>
      </w:r>
      <w:r>
        <w:t xml:space="preserve">o usuário </w:t>
      </w:r>
      <w:r w:rsidR="003F33BE">
        <w:t>são</w:t>
      </w:r>
      <w:r>
        <w:t xml:space="preserve"> apresentad</w:t>
      </w:r>
      <w:r w:rsidR="003F33BE">
        <w:t>as</w:t>
      </w:r>
      <w:r>
        <w:t xml:space="preserve"> as opções de versão daquele artefato. Um exemplo desde fluxo é apresentado pela </w:t>
      </w:r>
      <w:r w:rsidR="00703BDD">
        <w:fldChar w:fldCharType="begin"/>
      </w:r>
      <w:r>
        <w:instrText xml:space="preserve"> REF _Ref229459209 \h </w:instrText>
      </w:r>
      <w:r w:rsidR="00703BDD">
        <w:fldChar w:fldCharType="separate"/>
      </w:r>
      <w:r w:rsidR="00CF4F36">
        <w:t xml:space="preserve">Figura </w:t>
      </w:r>
      <w:r w:rsidR="00CF4F36">
        <w:rPr>
          <w:noProof/>
        </w:rPr>
        <w:t>4</w:t>
      </w:r>
      <w:r w:rsidR="00CF4F36">
        <w:t>.</w:t>
      </w:r>
      <w:r w:rsidR="00CF4F36">
        <w:rPr>
          <w:noProof/>
        </w:rPr>
        <w:t>10</w:t>
      </w:r>
      <w:r w:rsidR="00703BDD">
        <w:fldChar w:fldCharType="end"/>
      </w:r>
      <w:r w:rsidR="005275EA">
        <w:t>.</w:t>
      </w:r>
    </w:p>
    <w:p w:rsidR="005D5C49" w:rsidRDefault="00A46DCD" w:rsidP="003F33BE">
      <w:pPr>
        <w:pStyle w:val="CentralizadoSemRecuo"/>
      </w:pPr>
      <w:r w:rsidRPr="003F33BE">
        <w:rPr>
          <w:noProof/>
        </w:rPr>
        <w:lastRenderedPageBreak/>
        <w:drawing>
          <wp:inline distT="0" distB="0" distL="0" distR="0">
            <wp:extent cx="5338583" cy="3122762"/>
            <wp:effectExtent l="19050" t="0" r="0" b="0"/>
            <wp:docPr id="12" name="Imagem 12" descr="ArchivaBrowseArtifa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ArchivaBrowseArtifact"/>
                    <pic:cNvPicPr>
                      <a:picLocks noChangeAspect="1" noChangeArrowheads="1"/>
                    </pic:cNvPicPr>
                  </pic:nvPicPr>
                  <pic:blipFill>
                    <a:blip r:embed="rId36" cstate="print"/>
                    <a:srcRect/>
                    <a:stretch>
                      <a:fillRect/>
                    </a:stretch>
                  </pic:blipFill>
                  <pic:spPr bwMode="auto">
                    <a:xfrm>
                      <a:off x="0" y="0"/>
                      <a:ext cx="5347004" cy="3127688"/>
                    </a:xfrm>
                    <a:prstGeom prst="rect">
                      <a:avLst/>
                    </a:prstGeom>
                    <a:noFill/>
                    <a:ln w="9525">
                      <a:noFill/>
                      <a:miter lim="800000"/>
                      <a:headEnd/>
                      <a:tailEnd/>
                    </a:ln>
                  </pic:spPr>
                </pic:pic>
              </a:graphicData>
            </a:graphic>
          </wp:inline>
        </w:drawing>
      </w:r>
    </w:p>
    <w:p w:rsidR="005D5C49" w:rsidRPr="005D5C49" w:rsidRDefault="005D5C49" w:rsidP="005D5C49">
      <w:pPr>
        <w:pStyle w:val="Figuras"/>
      </w:pPr>
      <w:bookmarkStart w:id="78" w:name="_Toc234119149"/>
      <w:bookmarkStart w:id="79" w:name="_Ref229459209"/>
      <w:r>
        <w:t xml:space="preserve">Figura </w:t>
      </w:r>
      <w:fldSimple w:instr=" STYLEREF 1 \s ">
        <w:r w:rsidR="00AE6747">
          <w:rPr>
            <w:noProof/>
          </w:rPr>
          <w:t>4</w:t>
        </w:r>
      </w:fldSimple>
      <w:r w:rsidR="00AE6747">
        <w:t>.</w:t>
      </w:r>
      <w:fldSimple w:instr=" SEQ Figura \* ARABIC \s 1 ">
        <w:r w:rsidR="00AE6747">
          <w:rPr>
            <w:noProof/>
          </w:rPr>
          <w:t>10</w:t>
        </w:r>
      </w:fldSimple>
      <w:bookmarkEnd w:id="79"/>
      <w:r>
        <w:t>: Navegação pelos artefatos do repositório</w:t>
      </w:r>
      <w:r w:rsidR="005275EA">
        <w:t>.</w:t>
      </w:r>
      <w:bookmarkEnd w:id="78"/>
    </w:p>
    <w:p w:rsidR="004D42DD" w:rsidRDefault="004D42DD" w:rsidP="004D42DD">
      <w:r>
        <w:t>Outro tipo de busca onde o usuário informa palavras chaves também é possível através da opção Search</w:t>
      </w:r>
      <w:r w:rsidR="003F33BE">
        <w:t xml:space="preserve">, que </w:t>
      </w:r>
      <w:r>
        <w:t>é explicada mais adiante no texto</w:t>
      </w:r>
      <w:r w:rsidR="003F33BE">
        <w:t xml:space="preserve"> (ver seção </w:t>
      </w:r>
      <w:r w:rsidR="00703BDD">
        <w:fldChar w:fldCharType="begin"/>
      </w:r>
      <w:r w:rsidR="003F33BE">
        <w:instrText xml:space="preserve"> REF _Ref233428694 \w \h </w:instrText>
      </w:r>
      <w:r w:rsidR="00703BDD">
        <w:fldChar w:fldCharType="separate"/>
      </w:r>
      <w:r w:rsidR="00CF4F36">
        <w:t>4.3.5.1</w:t>
      </w:r>
      <w:r w:rsidR="00703BDD">
        <w:fldChar w:fldCharType="end"/>
      </w:r>
      <w:r w:rsidR="003F33BE">
        <w:t>)</w:t>
      </w:r>
      <w:r>
        <w:t>.</w:t>
      </w:r>
    </w:p>
    <w:p w:rsidR="00255CBF" w:rsidRDefault="00AA0676" w:rsidP="00AA0676">
      <w:r>
        <w:t xml:space="preserve">Quando o usuário seleciona uma versão, a classe </w:t>
      </w:r>
      <w:r w:rsidRPr="00B81229">
        <w:rPr>
          <w:b/>
        </w:rPr>
        <w:t>ShowArtifactAction</w:t>
      </w:r>
      <w:r>
        <w:t xml:space="preserve"> </w:t>
      </w:r>
      <w:r w:rsidR="00960DD4">
        <w:t xml:space="preserve">do Archiva </w:t>
      </w:r>
      <w:r>
        <w:t xml:space="preserve">é ativada e busca as informações relativas ao modelo de projeto do artefato. </w:t>
      </w:r>
      <w:r w:rsidR="00255CBF">
        <w:t xml:space="preserve">A </w:t>
      </w:r>
      <w:r w:rsidR="00703BDD">
        <w:fldChar w:fldCharType="begin"/>
      </w:r>
      <w:r w:rsidR="00325B1B">
        <w:instrText xml:space="preserve"> REF _Ref229459226 \h </w:instrText>
      </w:r>
      <w:r w:rsidR="00703BDD">
        <w:fldChar w:fldCharType="separate"/>
      </w:r>
      <w:r w:rsidR="00CF4F36">
        <w:t xml:space="preserve">Figura </w:t>
      </w:r>
      <w:r w:rsidR="00CF4F36">
        <w:rPr>
          <w:noProof/>
        </w:rPr>
        <w:t>4</w:t>
      </w:r>
      <w:r w:rsidR="00CF4F36">
        <w:t>.</w:t>
      </w:r>
      <w:r w:rsidR="00CF4F36">
        <w:rPr>
          <w:noProof/>
        </w:rPr>
        <w:t>11</w:t>
      </w:r>
      <w:r w:rsidR="00703BDD">
        <w:fldChar w:fldCharType="end"/>
      </w:r>
      <w:r w:rsidR="00255CBF">
        <w:t xml:space="preserve"> mostra um diagrama que representa a relação existente entre </w:t>
      </w:r>
      <w:r w:rsidR="007837AC">
        <w:t>os participantes</w:t>
      </w:r>
      <w:r w:rsidR="00255CBF">
        <w:t xml:space="preserve"> deste processo.</w:t>
      </w:r>
    </w:p>
    <w:p w:rsidR="00960DD4" w:rsidRDefault="00960DD4" w:rsidP="00960DD4">
      <w:r>
        <w:t xml:space="preserve">Sendo o Archiva uma interface para repositório Maven, é razoável supor que ela está preparada para mostrar informações apenas daqueles artefatos que possuem o arquivo descritor do Maven (o pom.xml). A classe responsável por enviar as informações do modelo de projeto à interface com o usuário do Archiva é a </w:t>
      </w:r>
      <w:r w:rsidRPr="00B81229">
        <w:rPr>
          <w:b/>
        </w:rPr>
        <w:t>ShowArtifactAction</w:t>
      </w:r>
      <w:r>
        <w:t xml:space="preserve">. Esta classe utiliza-se de um método da classe </w:t>
      </w:r>
      <w:r w:rsidRPr="00C13C37">
        <w:rPr>
          <w:b/>
        </w:rPr>
        <w:t>DefaultRepositoryBrowsing</w:t>
      </w:r>
      <w:r>
        <w:t xml:space="preserve"> para procurar o artefato. O processo feito para achar tal modelo de projeto é, em primeiro lugar, encontrar o modelo de artefato </w:t>
      </w:r>
      <w:r>
        <w:rPr>
          <w:i/>
        </w:rPr>
        <w:t>pom</w:t>
      </w:r>
      <w:r>
        <w:t xml:space="preserve"> associado com o artefato do qual se quer obter o modelo de projeto. Atualmente, se este artefato não é encontrado, a exibição do arquivo é abortada e o usuário vê uma página de erro.</w:t>
      </w:r>
    </w:p>
    <w:p w:rsidR="005D5C49" w:rsidRDefault="005D5C49" w:rsidP="006F45E9">
      <w:pPr>
        <w:pStyle w:val="CentralizadoSemRecuo"/>
      </w:pPr>
      <w:r>
        <w:object w:dxaOrig="12119" w:dyaOrig="5521">
          <v:shape id="_x0000_i1028" type="#_x0000_t75" style="width:426.55pt;height:195.6pt" o:ole="">
            <v:imagedata r:id="rId37" o:title=""/>
          </v:shape>
          <o:OLEObject Type="Embed" ProgID="Visio.Drawing.11" ShapeID="_x0000_i1028" DrawAspect="Content" ObjectID="_1308662272" r:id="rId38"/>
        </w:object>
      </w:r>
    </w:p>
    <w:p w:rsidR="005D5C49" w:rsidRPr="00EA2CEC" w:rsidRDefault="005D5C49" w:rsidP="005D5C49">
      <w:pPr>
        <w:pStyle w:val="Figuras"/>
      </w:pPr>
      <w:bookmarkStart w:id="80" w:name="_Toc234119150"/>
      <w:bookmarkStart w:id="81" w:name="_Ref229459226"/>
      <w:r>
        <w:t xml:space="preserve">Figura </w:t>
      </w:r>
      <w:fldSimple w:instr=" STYLEREF 1 \s ">
        <w:r w:rsidR="00AE6747">
          <w:rPr>
            <w:noProof/>
          </w:rPr>
          <w:t>4</w:t>
        </w:r>
      </w:fldSimple>
      <w:r w:rsidR="00AE6747">
        <w:t>.</w:t>
      </w:r>
      <w:fldSimple w:instr=" SEQ Figura \* ARABIC \s 1 ">
        <w:r w:rsidR="00AE6747">
          <w:rPr>
            <w:noProof/>
          </w:rPr>
          <w:t>11</w:t>
        </w:r>
      </w:fldSimple>
      <w:bookmarkEnd w:id="81"/>
      <w:r>
        <w:t>: Relação entre elementos de visualização do modelo de projeto.</w:t>
      </w:r>
      <w:bookmarkEnd w:id="80"/>
    </w:p>
    <w:p w:rsidR="00E41188" w:rsidRDefault="00E41188" w:rsidP="00A85640">
      <w:r>
        <w:t xml:space="preserve">Para que a visualização do artefato RAS seja completa, é necessário alterarmos </w:t>
      </w:r>
      <w:r w:rsidRPr="00C13C37">
        <w:rPr>
          <w:b/>
        </w:rPr>
        <w:t>DefaultRepositoryBrowsing</w:t>
      </w:r>
      <w:r>
        <w:t xml:space="preserve"> para que busque as informações de modelo de projeto de artefatos RAS </w:t>
      </w:r>
      <w:r w:rsidR="00960DD4">
        <w:t xml:space="preserve">condicionalmente à existência de informação POM sobre o artefato. Quando esta não existe, devemos procurar pelas informações RAS do artefato. </w:t>
      </w:r>
      <w:r w:rsidR="00A220D1">
        <w:t xml:space="preserve">Afinal, essas informações foram colocadas na base de dados, mas sobre um </w:t>
      </w:r>
      <w:r w:rsidR="00A220D1">
        <w:rPr>
          <w:i/>
        </w:rPr>
        <w:t>packaging</w:t>
      </w:r>
      <w:r w:rsidR="00A220D1">
        <w:t xml:space="preserve"> diferente – um </w:t>
      </w:r>
      <w:r w:rsidR="00A220D1">
        <w:rPr>
          <w:i/>
        </w:rPr>
        <w:t>packaging</w:t>
      </w:r>
      <w:r w:rsidR="00A220D1">
        <w:t xml:space="preserve"> RAS.</w:t>
      </w:r>
      <w:r w:rsidR="00C651A6">
        <w:t xml:space="preserve"> </w:t>
      </w:r>
      <w:r w:rsidR="00102572">
        <w:t xml:space="preserve">A mudança necessária é pesquisar os artefatos com o </w:t>
      </w:r>
      <w:r w:rsidR="00102572" w:rsidRPr="00680789">
        <w:rPr>
          <w:i/>
        </w:rPr>
        <w:t>packaging</w:t>
      </w:r>
      <w:r w:rsidR="00102572">
        <w:t xml:space="preserve"> “ras” </w:t>
      </w:r>
      <w:r w:rsidR="00680789">
        <w:t xml:space="preserve">caso não seja encontrada nenhuma instância com o </w:t>
      </w:r>
      <w:r w:rsidR="00680789" w:rsidRPr="00680789">
        <w:rPr>
          <w:i/>
        </w:rPr>
        <w:t>packaging</w:t>
      </w:r>
      <w:r w:rsidR="00680789">
        <w:t xml:space="preserve"> “pom”.</w:t>
      </w:r>
    </w:p>
    <w:p w:rsidR="00A85640" w:rsidRDefault="00614A67" w:rsidP="00A85640">
      <w:pPr>
        <w:pStyle w:val="Heading3"/>
      </w:pPr>
      <w:bookmarkStart w:id="82" w:name="_Toc234119192"/>
      <w:bookmarkStart w:id="83" w:name="_Ref234913290"/>
      <w:r>
        <w:t>Recuperação e Pesquisa de Artefatos no Archiva</w:t>
      </w:r>
      <w:bookmarkEnd w:id="82"/>
      <w:bookmarkEnd w:id="83"/>
    </w:p>
    <w:p w:rsidR="00943155" w:rsidRPr="00943155" w:rsidRDefault="00943155" w:rsidP="00FD525A">
      <w:r>
        <w:t xml:space="preserve">Recuperação e Pesquisa de artefatos são funções que o Archiva já possui. No que diz respeito à recuperação de artefatos, podemos dizer que nenhuma alteração no Archiva é necessária, pois a URL fornecida já é tratada e devolve o artefato em si. Portanto, apenas precisamos nos preocupar com a pesquisa. Para esta, precisamos processar as requisições conforme a seção 9 </w:t>
      </w:r>
      <w:r w:rsidR="003F33BE">
        <w:t xml:space="preserve">em </w:t>
      </w:r>
      <w:sdt>
        <w:sdtPr>
          <w:id w:val="6385555"/>
          <w:citation/>
        </w:sdtPr>
        <w:sdtContent>
          <w:fldSimple w:instr=" CITATION RAS05 \l 1046  ">
            <w:r w:rsidR="00154F25">
              <w:rPr>
                <w:noProof/>
              </w:rPr>
              <w:t>(OMG, 2005)</w:t>
            </w:r>
          </w:fldSimple>
        </w:sdtContent>
      </w:sdt>
      <w:r>
        <w:t>.</w:t>
      </w:r>
    </w:p>
    <w:p w:rsidR="003F33BE" w:rsidRDefault="00960DD4" w:rsidP="00FD525A">
      <w:r>
        <w:t xml:space="preserve">São duas as operações de pesquisa a serem </w:t>
      </w:r>
      <w:r w:rsidR="00943155">
        <w:t>inseridas no Archiva</w:t>
      </w:r>
      <w:r>
        <w:t xml:space="preserve">. A primeira delas, </w:t>
      </w:r>
      <w:r w:rsidRPr="00960DD4">
        <w:rPr>
          <w:i/>
        </w:rPr>
        <w:t>SearchByKeyword</w:t>
      </w:r>
      <w:r w:rsidR="00A24791">
        <w:t>,</w:t>
      </w:r>
      <w:r>
        <w:t xml:space="preserve"> é responsável por exibir uma lista de artefatos RAS disponíveis</w:t>
      </w:r>
      <w:r w:rsidR="00A24791">
        <w:t xml:space="preserve"> recebendo </w:t>
      </w:r>
      <w:r w:rsidR="00B9785F">
        <w:t xml:space="preserve">palavras-chave </w:t>
      </w:r>
      <w:r w:rsidR="00A24791">
        <w:t>como entradas</w:t>
      </w:r>
      <w:r w:rsidR="006D153D">
        <w:t xml:space="preserve">. A </w:t>
      </w:r>
      <w:r w:rsidR="00703BDD">
        <w:fldChar w:fldCharType="begin"/>
      </w:r>
      <w:r w:rsidR="006D153D">
        <w:instrText xml:space="preserve"> REF _Ref233457786 \h </w:instrText>
      </w:r>
      <w:r w:rsidR="00703BDD">
        <w:fldChar w:fldCharType="separate"/>
      </w:r>
      <w:r w:rsidR="00CF4F36">
        <w:t xml:space="preserve">Figura </w:t>
      </w:r>
      <w:r w:rsidR="00CF4F36">
        <w:rPr>
          <w:noProof/>
        </w:rPr>
        <w:t>4</w:t>
      </w:r>
      <w:r w:rsidR="00CF4F36">
        <w:t>.</w:t>
      </w:r>
      <w:r w:rsidR="00CF4F36">
        <w:rPr>
          <w:noProof/>
        </w:rPr>
        <w:t>12</w:t>
      </w:r>
      <w:r w:rsidR="00703BDD">
        <w:fldChar w:fldCharType="end"/>
      </w:r>
      <w:r w:rsidR="006D153D">
        <w:t xml:space="preserve"> mostra uma requisição de exemplo para o sistema de pesquisa.</w:t>
      </w:r>
    </w:p>
    <w:p w:rsidR="006D153D" w:rsidRDefault="00703BDD" w:rsidP="006D153D">
      <w:pPr>
        <w:pStyle w:val="CentralizadoSemRecuo"/>
      </w:pPr>
      <w:r>
        <w:pict>
          <v:shapetype id="_x0000_t202" coordsize="21600,21600" o:spt="202" path="m,l,21600r21600,l21600,xe">
            <v:stroke joinstyle="miter"/>
            <v:path gradientshapeok="t" o:connecttype="rect"/>
          </v:shapetype>
          <v:shape id="_x0000_s1039" type="#_x0000_t202" style="width:422.3pt;height:29.6pt;mso-left-percent:-10001;mso-top-percent:-10001;mso-position-horizontal:absolute;mso-position-horizontal-relative:char;mso-position-vertical:absolute;mso-position-vertical-relative:line;mso-left-percent:-10001;mso-top-percent:-10001">
            <v:textbox>
              <w:txbxContent>
                <w:p w:rsidR="000F2389" w:rsidRPr="004F027A" w:rsidRDefault="000F2389" w:rsidP="004F027A">
                  <w:pPr>
                    <w:suppressAutoHyphens w:val="0"/>
                    <w:autoSpaceDE w:val="0"/>
                    <w:autoSpaceDN w:val="0"/>
                    <w:adjustRightInd w:val="0"/>
                    <w:spacing w:after="0"/>
                    <w:ind w:firstLine="0"/>
                    <w:jc w:val="left"/>
                    <w:rPr>
                      <w:rFonts w:ascii="Lucida Console" w:hAnsi="Lucida Console" w:cs="Lucida Console"/>
                      <w:sz w:val="17"/>
                      <w:szCs w:val="17"/>
                      <w:lang w:val="en-US"/>
                    </w:rPr>
                  </w:pPr>
                  <w:r w:rsidRPr="004F027A">
                    <w:rPr>
                      <w:rFonts w:ascii="Lucida Console" w:hAnsi="Lucida Console" w:cs="Lucida Console"/>
                      <w:sz w:val="17"/>
                      <w:szCs w:val="17"/>
                      <w:lang w:val="en-US"/>
                    </w:rPr>
                    <w:t>GET /archiva/SearchByKeyword</w:t>
                  </w:r>
                  <w:proofErr w:type="gramStart"/>
                  <w:r w:rsidRPr="004F027A">
                    <w:rPr>
                      <w:rFonts w:ascii="Lucida Console" w:hAnsi="Lucida Console" w:cs="Lucida Console"/>
                      <w:sz w:val="17"/>
                      <w:szCs w:val="17"/>
                      <w:lang w:val="en-US"/>
                    </w:rPr>
                    <w:t>?keyword</w:t>
                  </w:r>
                  <w:proofErr w:type="gramEnd"/>
                  <w:r w:rsidRPr="004F027A">
                    <w:rPr>
                      <w:rFonts w:ascii="Lucida Console" w:hAnsi="Lucida Console" w:cs="Lucida Console"/>
                      <w:sz w:val="17"/>
                      <w:szCs w:val="17"/>
                      <w:lang w:val="en-US"/>
                    </w:rPr>
                    <w:t>=</w:t>
                  </w:r>
                  <w:r>
                    <w:rPr>
                      <w:rFonts w:ascii="Lucida Console" w:hAnsi="Lucida Console" w:cs="Lucida Console"/>
                      <w:sz w:val="17"/>
                      <w:szCs w:val="17"/>
                      <w:lang w:val="en-US"/>
                    </w:rPr>
                    <w:t>junit</w:t>
                  </w:r>
                  <w:r w:rsidRPr="004F027A">
                    <w:rPr>
                      <w:rFonts w:ascii="Lucida Console" w:hAnsi="Lucida Console" w:cs="Lucida Console"/>
                      <w:sz w:val="17"/>
                      <w:szCs w:val="17"/>
                      <w:lang w:val="en-US"/>
                    </w:rPr>
                    <w:t xml:space="preserve"> HTTP/1.1</w:t>
                  </w:r>
                </w:p>
                <w:p w:rsidR="000F2389" w:rsidRPr="00574ACC" w:rsidRDefault="000F2389" w:rsidP="004F027A">
                  <w:pPr>
                    <w:pStyle w:val="Cdigo"/>
                  </w:pPr>
                  <w:r>
                    <w:rPr>
                      <w:rFonts w:ascii="Lucida Console" w:hAnsi="Lucida Console" w:cs="Lucida Console"/>
                      <w:sz w:val="17"/>
                      <w:szCs w:val="17"/>
                    </w:rPr>
                    <w:t>Host: localhost:8080</w:t>
                  </w:r>
                </w:p>
              </w:txbxContent>
            </v:textbox>
            <w10:wrap type="none"/>
            <w10:anchorlock/>
          </v:shape>
        </w:pict>
      </w:r>
    </w:p>
    <w:p w:rsidR="006D153D" w:rsidRDefault="006D153D" w:rsidP="006D153D">
      <w:pPr>
        <w:pStyle w:val="Figuras"/>
      </w:pPr>
      <w:bookmarkStart w:id="84" w:name="_Toc234119151"/>
      <w:bookmarkStart w:id="85" w:name="_Ref233457786"/>
      <w:r>
        <w:t xml:space="preserve">Figura </w:t>
      </w:r>
      <w:fldSimple w:instr=" STYLEREF 1 \s ">
        <w:r w:rsidR="00AE6747">
          <w:rPr>
            <w:noProof/>
          </w:rPr>
          <w:t>4</w:t>
        </w:r>
      </w:fldSimple>
      <w:r w:rsidR="00AE6747">
        <w:t>.</w:t>
      </w:r>
      <w:fldSimple w:instr=" SEQ Figura \* ARABIC \s 1 ">
        <w:r w:rsidR="00AE6747">
          <w:rPr>
            <w:noProof/>
          </w:rPr>
          <w:t>12</w:t>
        </w:r>
      </w:fldSimple>
      <w:bookmarkEnd w:id="85"/>
      <w:r>
        <w:t>: Requisição exemplo para o serviço de pesquisa RAS.</w:t>
      </w:r>
      <w:bookmarkEnd w:id="84"/>
    </w:p>
    <w:p w:rsidR="006D153D" w:rsidRPr="00FB31A7" w:rsidRDefault="006D153D" w:rsidP="00FD525A">
      <w:r>
        <w:t xml:space="preserve">A requisição da </w:t>
      </w:r>
      <w:r w:rsidR="00703BDD">
        <w:fldChar w:fldCharType="begin"/>
      </w:r>
      <w:r>
        <w:instrText xml:space="preserve"> REF _Ref233457786 \h </w:instrText>
      </w:r>
      <w:r w:rsidR="00703BDD">
        <w:fldChar w:fldCharType="separate"/>
      </w:r>
      <w:r w:rsidR="00CF4F36">
        <w:t xml:space="preserve">Figura </w:t>
      </w:r>
      <w:r w:rsidR="00CF4F36">
        <w:rPr>
          <w:noProof/>
        </w:rPr>
        <w:t>4</w:t>
      </w:r>
      <w:r w:rsidR="00CF4F36">
        <w:t>.</w:t>
      </w:r>
      <w:r w:rsidR="00CF4F36">
        <w:rPr>
          <w:noProof/>
        </w:rPr>
        <w:t>12</w:t>
      </w:r>
      <w:r w:rsidR="00703BDD">
        <w:fldChar w:fldCharType="end"/>
      </w:r>
      <w:r>
        <w:t xml:space="preserve"> informa </w:t>
      </w:r>
      <w:r w:rsidR="00CE0BE9">
        <w:t xml:space="preserve">as palavras-chave </w:t>
      </w:r>
      <w:r>
        <w:t xml:space="preserve">através do </w:t>
      </w:r>
      <w:r w:rsidR="00CE0BE9">
        <w:t>parâmetro</w:t>
      </w:r>
      <w:r>
        <w:t xml:space="preserve"> </w:t>
      </w:r>
      <w:r w:rsidR="00830A07">
        <w:rPr>
          <w:i/>
        </w:rPr>
        <w:t>keyword</w:t>
      </w:r>
      <w:r>
        <w:t xml:space="preserve"> </w:t>
      </w:r>
      <w:r w:rsidR="00830A07">
        <w:t xml:space="preserve">(palavra-chave) </w:t>
      </w:r>
      <w:r>
        <w:t>na URL do serviço</w:t>
      </w:r>
      <w:r w:rsidR="00DD4CF3">
        <w:t xml:space="preserve"> (a saber, junit)</w:t>
      </w:r>
      <w:r>
        <w:t xml:space="preserve">. De conhecimento destas informações, o sistema executa a pesquisa e responde as informações como na </w:t>
      </w:r>
      <w:r w:rsidR="00703BDD">
        <w:fldChar w:fldCharType="begin"/>
      </w:r>
      <w:r>
        <w:instrText xml:space="preserve"> REF _Ref233457933 \h </w:instrText>
      </w:r>
      <w:r w:rsidR="00703BDD">
        <w:fldChar w:fldCharType="separate"/>
      </w:r>
      <w:r w:rsidR="00CF4F36">
        <w:t xml:space="preserve">Figura </w:t>
      </w:r>
      <w:r w:rsidR="00CF4F36">
        <w:rPr>
          <w:noProof/>
        </w:rPr>
        <w:t>4</w:t>
      </w:r>
      <w:r w:rsidR="00CF4F36">
        <w:t>.</w:t>
      </w:r>
      <w:r w:rsidR="00CF4F36">
        <w:rPr>
          <w:noProof/>
        </w:rPr>
        <w:t>13</w:t>
      </w:r>
      <w:r w:rsidR="00703BDD">
        <w:fldChar w:fldCharType="end"/>
      </w:r>
      <w:r>
        <w:t>.</w:t>
      </w:r>
      <w:r w:rsidR="00FB31A7">
        <w:t xml:space="preserve">A resposta para esta requisição é apresentada como na </w:t>
      </w:r>
      <w:r w:rsidR="00703BDD">
        <w:fldChar w:fldCharType="begin"/>
      </w:r>
      <w:r w:rsidR="00FB31A7">
        <w:instrText xml:space="preserve"> REF _Ref233457933 \h </w:instrText>
      </w:r>
      <w:r w:rsidR="00703BDD">
        <w:fldChar w:fldCharType="separate"/>
      </w:r>
      <w:r w:rsidR="00CF4F36">
        <w:t xml:space="preserve">Figura </w:t>
      </w:r>
      <w:r w:rsidR="00CF4F36">
        <w:rPr>
          <w:noProof/>
        </w:rPr>
        <w:t>4</w:t>
      </w:r>
      <w:r w:rsidR="00CF4F36">
        <w:t>.</w:t>
      </w:r>
      <w:r w:rsidR="00CF4F36">
        <w:rPr>
          <w:noProof/>
        </w:rPr>
        <w:t>13</w:t>
      </w:r>
      <w:r w:rsidR="00703BDD">
        <w:fldChar w:fldCharType="end"/>
      </w:r>
      <w:r w:rsidR="00FB31A7">
        <w:t xml:space="preserve">, onde vemos os descritores de duas versões para o </w:t>
      </w:r>
      <w:r w:rsidR="00FB31A7">
        <w:rPr>
          <w:i/>
        </w:rPr>
        <w:t>framework</w:t>
      </w:r>
      <w:r w:rsidR="00FB31A7">
        <w:t xml:space="preserve"> JUnit.</w:t>
      </w:r>
    </w:p>
    <w:p w:rsidR="006D153D" w:rsidRDefault="00703BDD" w:rsidP="006D153D">
      <w:pPr>
        <w:pStyle w:val="CentralizadoSemRecuo"/>
      </w:pPr>
      <w:r>
        <w:pict>
          <v:shape id="_x0000_s1038" type="#_x0000_t202" style="width:422.3pt;height:285.35pt;mso-left-percent:-10001;mso-top-percent:-10001;mso-position-horizontal:absolute;mso-position-horizontal-relative:char;mso-position-vertical:absolute;mso-position-vertical-relative:line;mso-left-percent:-10001;mso-top-percent:-10001">
            <v:textbox>
              <w:txbxContent>
                <w:p w:rsidR="000F2389" w:rsidRPr="005E7F9A" w:rsidRDefault="000F2389" w:rsidP="005E7F9A">
                  <w:pPr>
                    <w:pStyle w:val="Cdigo"/>
                    <w:rPr>
                      <w:lang w:val="en-US"/>
                    </w:rPr>
                  </w:pPr>
                  <w:r w:rsidRPr="005E7F9A">
                    <w:rPr>
                      <w:lang w:val="en-US"/>
                    </w:rPr>
                    <w:t>HTTP/1.1 200 OK</w:t>
                  </w:r>
                </w:p>
                <w:p w:rsidR="000F2389" w:rsidRPr="005E7F9A" w:rsidRDefault="000F2389" w:rsidP="005E7F9A">
                  <w:pPr>
                    <w:pStyle w:val="Cdigo"/>
                    <w:rPr>
                      <w:lang w:val="en-US"/>
                    </w:rPr>
                  </w:pPr>
                  <w:r w:rsidRPr="005E7F9A">
                    <w:rPr>
                      <w:lang w:val="en-US"/>
                    </w:rPr>
                    <w:t>Content-Type: application/xml; charset=utf-8</w:t>
                  </w:r>
                </w:p>
                <w:p w:rsidR="000F2389" w:rsidRPr="005E7F9A" w:rsidRDefault="000F2389" w:rsidP="005E7F9A">
                  <w:pPr>
                    <w:pStyle w:val="Cdigo"/>
                    <w:rPr>
                      <w:lang w:val="en-US"/>
                    </w:rPr>
                  </w:pPr>
                  <w:r w:rsidRPr="005E7F9A">
                    <w:rPr>
                      <w:lang w:val="en-US"/>
                    </w:rPr>
                    <w:t>Content-Length: 1020</w:t>
                  </w:r>
                </w:p>
                <w:p w:rsidR="000F2389" w:rsidRPr="005E7F9A" w:rsidRDefault="000F2389" w:rsidP="005E7F9A">
                  <w:pPr>
                    <w:pStyle w:val="Cdigo"/>
                    <w:rPr>
                      <w:lang w:val="en-US"/>
                    </w:rPr>
                  </w:pPr>
                  <w:r w:rsidRPr="005E7F9A">
                    <w:rPr>
                      <w:lang w:val="en-US"/>
                    </w:rPr>
                    <w:t>Connection: Close</w:t>
                  </w:r>
                </w:p>
                <w:p w:rsidR="000F2389" w:rsidRPr="005E7F9A" w:rsidRDefault="000F2389" w:rsidP="005E7F9A">
                  <w:pPr>
                    <w:pStyle w:val="Cdigo"/>
                    <w:rPr>
                      <w:lang w:val="en-US"/>
                    </w:rPr>
                  </w:pPr>
                </w:p>
                <w:p w:rsidR="000F2389" w:rsidRPr="005E7F9A" w:rsidRDefault="000F2389" w:rsidP="005E7F9A">
                  <w:pPr>
                    <w:pStyle w:val="Cdigo"/>
                    <w:rPr>
                      <w:lang w:val="en-US"/>
                    </w:rPr>
                  </w:pPr>
                  <w:proofErr w:type="gramStart"/>
                  <w:r w:rsidRPr="005E7F9A">
                    <w:rPr>
                      <w:lang w:val="en-US"/>
                    </w:rPr>
                    <w:t>&lt;?xml</w:t>
                  </w:r>
                  <w:proofErr w:type="gramEnd"/>
                  <w:r w:rsidRPr="005E7F9A">
                    <w:rPr>
                      <w:lang w:val="en-US"/>
                    </w:rPr>
                    <w:t xml:space="preserve"> version="1.0" encoding="utf-8"?&gt;</w:t>
                  </w:r>
                </w:p>
                <w:p w:rsidR="000F2389" w:rsidRPr="005E7F9A" w:rsidRDefault="000F2389" w:rsidP="005E7F9A">
                  <w:pPr>
                    <w:pStyle w:val="Cdigo"/>
                    <w:rPr>
                      <w:lang w:val="en-US"/>
                    </w:rPr>
                  </w:pPr>
                  <w:r w:rsidRPr="005E7F9A">
                    <w:rPr>
                      <w:lang w:val="en-US"/>
                    </w:rPr>
                    <w:t>&lt;SearchByKeyword xmlns="http://www.ufrgs.inf.br/RAS/RepositoryService" xmlns:xsi="http://www.w3.org/2001/XMLSchema-instance" xmlns:xsd="http://www.w3.org/2001/XMLSchema"&gt;</w:t>
                  </w:r>
                </w:p>
                <w:p w:rsidR="000F2389" w:rsidRPr="005E7F9A" w:rsidRDefault="000F2389" w:rsidP="005E7F9A">
                  <w:pPr>
                    <w:pStyle w:val="Cdigo"/>
                    <w:rPr>
                      <w:lang w:val="en-US"/>
                    </w:rPr>
                  </w:pPr>
                  <w:r w:rsidRPr="005E7F9A">
                    <w:rPr>
                      <w:lang w:val="en-US"/>
                    </w:rPr>
                    <w:t xml:space="preserve">  &lt;RepositoryAssetDescriptor&gt;</w:t>
                  </w:r>
                </w:p>
                <w:p w:rsidR="000F2389" w:rsidRPr="005E7F9A" w:rsidRDefault="000F2389" w:rsidP="005E7F9A">
                  <w:pPr>
                    <w:pStyle w:val="Cdigo"/>
                    <w:rPr>
                      <w:lang w:val="en-US"/>
                    </w:rPr>
                  </w:pPr>
                  <w:r w:rsidRPr="005E7F9A">
                    <w:rPr>
                      <w:lang w:val="en-US"/>
                    </w:rPr>
                    <w:t xml:space="preserve">    &lt;Name&gt;JUnit&lt;/Name&gt;</w:t>
                  </w:r>
                </w:p>
                <w:p w:rsidR="000F2389" w:rsidRPr="005E7F9A" w:rsidRDefault="000F2389" w:rsidP="005E7F9A">
                  <w:pPr>
                    <w:pStyle w:val="Cdigo"/>
                    <w:rPr>
                      <w:lang w:val="en-US"/>
                    </w:rPr>
                  </w:pPr>
                  <w:r w:rsidRPr="005E7F9A">
                    <w:rPr>
                      <w:lang w:val="en-US"/>
                    </w:rPr>
                    <w:t xml:space="preserve">    &lt;Description&gt;JUnit is a regression testing frameword written by Erich Gamma and kent Beck. It is used by the developer who implements unit tests in Java</w:t>
                  </w:r>
                  <w:proofErr w:type="gramStart"/>
                  <w:r w:rsidRPr="005E7F9A">
                    <w:rPr>
                      <w:lang w:val="en-US"/>
                    </w:rPr>
                    <w:t>.&lt;</w:t>
                  </w:r>
                  <w:proofErr w:type="gramEnd"/>
                  <w:r w:rsidRPr="005E7F9A">
                    <w:rPr>
                      <w:lang w:val="en-US"/>
                    </w:rPr>
                    <w:t>/Description&gt;</w:t>
                  </w:r>
                </w:p>
                <w:p w:rsidR="000F2389" w:rsidRPr="005E7F9A" w:rsidRDefault="000F2389" w:rsidP="005E7F9A">
                  <w:pPr>
                    <w:pStyle w:val="Cdigo"/>
                    <w:rPr>
                      <w:lang w:val="en-US"/>
                    </w:rPr>
                  </w:pPr>
                  <w:r w:rsidRPr="005E7F9A">
                    <w:rPr>
                      <w:lang w:val="en-US"/>
                    </w:rPr>
                    <w:t xml:space="preserve">    &lt;Url&gt;http://lo</w:t>
                  </w:r>
                  <w:r>
                    <w:rPr>
                      <w:lang w:val="en-US"/>
                    </w:rPr>
                    <w:t>calhost:8080/archiva/repository/internal/</w:t>
                  </w:r>
                  <w:r w:rsidRPr="005E7F9A">
                    <w:rPr>
                      <w:lang w:val="en-US"/>
                    </w:rPr>
                    <w:t>junit/junit/3.8.1&lt;/Url&gt;</w:t>
                  </w:r>
                </w:p>
                <w:p w:rsidR="000F2389" w:rsidRPr="005E7F9A" w:rsidRDefault="000F2389" w:rsidP="005E7F9A">
                  <w:pPr>
                    <w:pStyle w:val="Cdigo"/>
                    <w:rPr>
                      <w:lang w:val="en-US"/>
                    </w:rPr>
                  </w:pPr>
                  <w:r w:rsidRPr="005E7F9A">
                    <w:rPr>
                      <w:lang w:val="en-US"/>
                    </w:rPr>
                    <w:t xml:space="preserve">    &lt;LogicalPath&gt;junit/junit/3.8.1&lt;/LogicalPath&gt;</w:t>
                  </w:r>
                </w:p>
                <w:p w:rsidR="000F2389" w:rsidRPr="005E7F9A" w:rsidRDefault="000F2389" w:rsidP="005E7F9A">
                  <w:pPr>
                    <w:pStyle w:val="Cdigo"/>
                    <w:rPr>
                      <w:lang w:val="en-US"/>
                    </w:rPr>
                  </w:pPr>
                  <w:r w:rsidRPr="005E7F9A">
                    <w:rPr>
                      <w:lang w:val="en-US"/>
                    </w:rPr>
                    <w:t xml:space="preserve">    &lt;Version&gt;3.8.1&lt;/Version&gt;</w:t>
                  </w:r>
                </w:p>
                <w:p w:rsidR="000F2389" w:rsidRPr="005E7F9A" w:rsidRDefault="000F2389" w:rsidP="005E7F9A">
                  <w:pPr>
                    <w:pStyle w:val="Cdigo"/>
                    <w:rPr>
                      <w:lang w:val="en-US"/>
                    </w:rPr>
                  </w:pPr>
                  <w:r w:rsidRPr="005E7F9A">
                    <w:rPr>
                      <w:lang w:val="en-US"/>
                    </w:rPr>
                    <w:t xml:space="preserve">    &lt;Ranking&gt;0&lt;/Ranking&gt;</w:t>
                  </w:r>
                </w:p>
                <w:p w:rsidR="000F2389" w:rsidRPr="005E7F9A" w:rsidRDefault="000F2389" w:rsidP="005E7F9A">
                  <w:pPr>
                    <w:pStyle w:val="Cdigo"/>
                    <w:rPr>
                      <w:lang w:val="en-US"/>
                    </w:rPr>
                  </w:pPr>
                  <w:r w:rsidRPr="005E7F9A">
                    <w:rPr>
                      <w:lang w:val="en-US"/>
                    </w:rPr>
                    <w:t xml:space="preserve">  &lt;/RepositoryAssetDescriptor&gt;</w:t>
                  </w:r>
                </w:p>
                <w:p w:rsidR="000F2389" w:rsidRPr="005E7F9A" w:rsidRDefault="000F2389" w:rsidP="005E7F9A">
                  <w:pPr>
                    <w:pStyle w:val="Cdigo"/>
                    <w:rPr>
                      <w:lang w:val="en-US"/>
                    </w:rPr>
                  </w:pPr>
                  <w:r w:rsidRPr="005E7F9A">
                    <w:rPr>
                      <w:lang w:val="en-US"/>
                    </w:rPr>
                    <w:t xml:space="preserve">  &lt;RepositoryAssetDescriptor&gt;</w:t>
                  </w:r>
                </w:p>
                <w:p w:rsidR="000F2389" w:rsidRPr="005E7F9A" w:rsidRDefault="000F2389" w:rsidP="005E7F9A">
                  <w:pPr>
                    <w:pStyle w:val="Cdigo"/>
                    <w:rPr>
                      <w:lang w:val="en-US"/>
                    </w:rPr>
                  </w:pPr>
                  <w:r w:rsidRPr="005E7F9A">
                    <w:rPr>
                      <w:lang w:val="en-US"/>
                    </w:rPr>
                    <w:t xml:space="preserve">    &lt;Name&gt;JUnit&lt;/Name&gt;</w:t>
                  </w:r>
                </w:p>
                <w:p w:rsidR="000F2389" w:rsidRPr="005E7F9A" w:rsidRDefault="000F2389" w:rsidP="005E7F9A">
                  <w:pPr>
                    <w:pStyle w:val="Cdigo"/>
                    <w:rPr>
                      <w:lang w:val="en-US"/>
                    </w:rPr>
                  </w:pPr>
                  <w:r w:rsidRPr="005E7F9A">
                    <w:rPr>
                      <w:lang w:val="en-US"/>
                    </w:rPr>
                    <w:t xml:space="preserve">    &lt;Description&gt;JUnit is a regression testing framework written by Erich Gamma and Kent Beck. It is used by the developer who implements unit tests in Java</w:t>
                  </w:r>
                  <w:proofErr w:type="gramStart"/>
                  <w:r w:rsidRPr="005E7F9A">
                    <w:rPr>
                      <w:lang w:val="en-US"/>
                    </w:rPr>
                    <w:t>.&lt;</w:t>
                  </w:r>
                  <w:proofErr w:type="gramEnd"/>
                  <w:r w:rsidRPr="005E7F9A">
                    <w:rPr>
                      <w:lang w:val="en-US"/>
                    </w:rPr>
                    <w:t>/Description&gt;</w:t>
                  </w:r>
                </w:p>
                <w:p w:rsidR="000F2389" w:rsidRPr="005E7F9A" w:rsidRDefault="000F2389" w:rsidP="005E7F9A">
                  <w:pPr>
                    <w:pStyle w:val="Cdigo"/>
                    <w:rPr>
                      <w:lang w:val="en-US"/>
                    </w:rPr>
                  </w:pPr>
                  <w:r w:rsidRPr="005E7F9A">
                    <w:rPr>
                      <w:lang w:val="en-US"/>
                    </w:rPr>
                    <w:t xml:space="preserve">    &lt;Url&gt;http://localhost:8080/archiva/repository/</w:t>
                  </w:r>
                  <w:r>
                    <w:rPr>
                      <w:lang w:val="en-US"/>
                    </w:rPr>
                    <w:t>internal/</w:t>
                  </w:r>
                  <w:r w:rsidRPr="005E7F9A">
                    <w:rPr>
                      <w:lang w:val="en-US"/>
                    </w:rPr>
                    <w:t>junit/junit/3.8.2&lt;/Url&gt;</w:t>
                  </w:r>
                </w:p>
                <w:p w:rsidR="000F2389" w:rsidRPr="005E7F9A" w:rsidRDefault="000F2389" w:rsidP="005E7F9A">
                  <w:pPr>
                    <w:pStyle w:val="Cdigo"/>
                    <w:rPr>
                      <w:lang w:val="en-US"/>
                    </w:rPr>
                  </w:pPr>
                  <w:r w:rsidRPr="005E7F9A">
                    <w:rPr>
                      <w:lang w:val="en-US"/>
                    </w:rPr>
                    <w:t xml:space="preserve">    &lt;LogicalPath&gt;junit/junit/3.8.2&lt;/LogicalPath&gt;</w:t>
                  </w:r>
                </w:p>
                <w:p w:rsidR="000F2389" w:rsidRPr="005E7F9A" w:rsidRDefault="000F2389" w:rsidP="005E7F9A">
                  <w:pPr>
                    <w:pStyle w:val="Cdigo"/>
                    <w:rPr>
                      <w:lang w:val="en-US"/>
                    </w:rPr>
                  </w:pPr>
                  <w:r w:rsidRPr="005E7F9A">
                    <w:rPr>
                      <w:lang w:val="en-US"/>
                    </w:rPr>
                    <w:t xml:space="preserve">    &lt;Version&gt;3.8.2&lt;/Version&gt;</w:t>
                  </w:r>
                </w:p>
                <w:p w:rsidR="000F2389" w:rsidRDefault="000F2389" w:rsidP="005E7F9A">
                  <w:pPr>
                    <w:pStyle w:val="Cdigo"/>
                  </w:pPr>
                  <w:r w:rsidRPr="005E7F9A">
                    <w:rPr>
                      <w:lang w:val="en-US"/>
                    </w:rPr>
                    <w:t xml:space="preserve">    </w:t>
                  </w:r>
                  <w:r>
                    <w:t>&lt;Ranking&gt;0&lt;/Ranking&gt;</w:t>
                  </w:r>
                </w:p>
                <w:p w:rsidR="000F2389" w:rsidRDefault="000F2389" w:rsidP="005E7F9A">
                  <w:pPr>
                    <w:pStyle w:val="Cdigo"/>
                  </w:pPr>
                  <w:r>
                    <w:t xml:space="preserve">  &lt;/RepositoryAssetDescriptor&gt;</w:t>
                  </w:r>
                </w:p>
                <w:p w:rsidR="000F2389" w:rsidRDefault="000F2389" w:rsidP="005E7F9A">
                  <w:pPr>
                    <w:pStyle w:val="Cdigo"/>
                  </w:pPr>
                  <w:r>
                    <w:t>&lt;/SearchByKeyword&gt;</w:t>
                  </w:r>
                </w:p>
              </w:txbxContent>
            </v:textbox>
            <w10:wrap type="none"/>
            <w10:anchorlock/>
          </v:shape>
        </w:pict>
      </w:r>
    </w:p>
    <w:p w:rsidR="006D153D" w:rsidRDefault="006D153D" w:rsidP="006D153D">
      <w:pPr>
        <w:pStyle w:val="Figuras"/>
      </w:pPr>
      <w:bookmarkStart w:id="86" w:name="_Toc234119152"/>
      <w:bookmarkStart w:id="87" w:name="_Ref233457933"/>
      <w:r>
        <w:t xml:space="preserve">Figura </w:t>
      </w:r>
      <w:fldSimple w:instr=" STYLEREF 1 \s ">
        <w:r w:rsidR="00AE6747">
          <w:rPr>
            <w:noProof/>
          </w:rPr>
          <w:t>4</w:t>
        </w:r>
      </w:fldSimple>
      <w:r w:rsidR="00AE6747">
        <w:t>.</w:t>
      </w:r>
      <w:fldSimple w:instr=" SEQ Figura \* ARABIC \s 1 ">
        <w:r w:rsidR="00AE6747">
          <w:rPr>
            <w:noProof/>
          </w:rPr>
          <w:t>13</w:t>
        </w:r>
      </w:fldSimple>
      <w:bookmarkEnd w:id="87"/>
      <w:r>
        <w:t>: Resposta de exemplo do serviço de pesquisa RAS</w:t>
      </w:r>
      <w:r w:rsidR="005275EA">
        <w:t>.</w:t>
      </w:r>
      <w:bookmarkEnd w:id="86"/>
    </w:p>
    <w:p w:rsidR="005A05F2" w:rsidRPr="00FB31A7" w:rsidRDefault="00A24791" w:rsidP="00FD525A">
      <w:r>
        <w:t>A segunda</w:t>
      </w:r>
      <w:r w:rsidR="005A05F2">
        <w:t xml:space="preserve"> operaç</w:t>
      </w:r>
      <w:r w:rsidR="00DD4CF3">
        <w:t>ão</w:t>
      </w:r>
      <w:r w:rsidR="005A05F2">
        <w:t xml:space="preserve"> de pesquisa</w:t>
      </w:r>
      <w:r>
        <w:t xml:space="preserve">, </w:t>
      </w:r>
      <w:r>
        <w:rPr>
          <w:i/>
        </w:rPr>
        <w:t>SearchByLogicalPath</w:t>
      </w:r>
      <w:r>
        <w:t>, deve retornar os artefatos disponíveis através de um c</w:t>
      </w:r>
      <w:r w:rsidR="005A05F2">
        <w:t>aminho lógico para os arquivos.</w:t>
      </w:r>
      <w:r w:rsidR="00830A07">
        <w:t xml:space="preserve"> Esta requisição também possui um parâmetro </w:t>
      </w:r>
      <w:r w:rsidR="00830A07">
        <w:rPr>
          <w:i/>
        </w:rPr>
        <w:t>path</w:t>
      </w:r>
      <w:r w:rsidR="00830A07">
        <w:t xml:space="preserve"> (caminho lógico) a ser informado, que representa o elemento a ser buscado. A </w:t>
      </w:r>
      <w:r w:rsidR="00703BDD">
        <w:fldChar w:fldCharType="begin"/>
      </w:r>
      <w:r w:rsidR="00830A07">
        <w:instrText xml:space="preserve"> REF _Ref233458250 \h </w:instrText>
      </w:r>
      <w:r w:rsidR="00703BDD">
        <w:fldChar w:fldCharType="separate"/>
      </w:r>
      <w:r w:rsidR="00CF4F36">
        <w:t xml:space="preserve">Figura </w:t>
      </w:r>
      <w:r w:rsidR="00CF4F36">
        <w:rPr>
          <w:noProof/>
        </w:rPr>
        <w:t>4</w:t>
      </w:r>
      <w:r w:rsidR="00CF4F36">
        <w:t>.</w:t>
      </w:r>
      <w:r w:rsidR="00CF4F36">
        <w:rPr>
          <w:noProof/>
        </w:rPr>
        <w:t>14</w:t>
      </w:r>
      <w:r w:rsidR="00703BDD">
        <w:fldChar w:fldCharType="end"/>
      </w:r>
      <w:r w:rsidR="00830A07">
        <w:t xml:space="preserve"> aprese</w:t>
      </w:r>
      <w:r w:rsidR="00D412C9">
        <w:t>nta um exemplo desta requisição</w:t>
      </w:r>
      <w:r w:rsidR="00FB31A7">
        <w:t xml:space="preserve">, enviando como parâmetro o caminho lógico para o </w:t>
      </w:r>
      <w:r w:rsidR="00FB31A7">
        <w:rPr>
          <w:i/>
        </w:rPr>
        <w:t>framwork</w:t>
      </w:r>
      <w:r w:rsidR="00FB31A7">
        <w:t xml:space="preserve"> JUnit.</w:t>
      </w:r>
    </w:p>
    <w:p w:rsidR="005A05F2" w:rsidRDefault="00703BDD" w:rsidP="005A05F2">
      <w:pPr>
        <w:pStyle w:val="CentralizadoSemRecuo"/>
      </w:pPr>
      <w:r>
        <w:pict>
          <v:shape id="_x0000_s1037" type="#_x0000_t202" style="width:422.3pt;height:28.9pt;mso-left-percent:-10001;mso-top-percent:-10001;mso-position-horizontal:absolute;mso-position-horizontal-relative:char;mso-position-vertical:absolute;mso-position-vertical-relative:line;mso-left-percent:-10001;mso-top-percent:-10001">
            <v:textbox style="mso-next-textbox:#_x0000_s1037">
              <w:txbxContent>
                <w:p w:rsidR="000F2389" w:rsidRPr="0047033D" w:rsidRDefault="000F2389" w:rsidP="0047033D">
                  <w:pPr>
                    <w:suppressAutoHyphens w:val="0"/>
                    <w:autoSpaceDE w:val="0"/>
                    <w:autoSpaceDN w:val="0"/>
                    <w:adjustRightInd w:val="0"/>
                    <w:spacing w:after="0"/>
                    <w:ind w:firstLine="0"/>
                    <w:jc w:val="left"/>
                    <w:rPr>
                      <w:rFonts w:ascii="Lucida Console" w:hAnsi="Lucida Console" w:cs="Lucida Console"/>
                      <w:sz w:val="17"/>
                      <w:szCs w:val="17"/>
                      <w:lang w:val="en-US"/>
                    </w:rPr>
                  </w:pPr>
                  <w:r w:rsidRPr="0047033D">
                    <w:rPr>
                      <w:rFonts w:ascii="Lucida Console" w:hAnsi="Lucida Console" w:cs="Lucida Console"/>
                      <w:sz w:val="17"/>
                      <w:szCs w:val="17"/>
                      <w:lang w:val="en-US"/>
                    </w:rPr>
                    <w:t>GET /archiva/SearchByLogicalPath</w:t>
                  </w:r>
                  <w:proofErr w:type="gramStart"/>
                  <w:r w:rsidRPr="0047033D">
                    <w:rPr>
                      <w:rFonts w:ascii="Lucida Console" w:hAnsi="Lucida Console" w:cs="Lucida Console"/>
                      <w:sz w:val="17"/>
                      <w:szCs w:val="17"/>
                      <w:lang w:val="en-US"/>
                    </w:rPr>
                    <w:t>?path</w:t>
                  </w:r>
                  <w:proofErr w:type="gramEnd"/>
                  <w:r w:rsidRPr="0047033D">
                    <w:rPr>
                      <w:rFonts w:ascii="Lucida Console" w:hAnsi="Lucida Console" w:cs="Lucida Console"/>
                      <w:sz w:val="17"/>
                      <w:szCs w:val="17"/>
                      <w:lang w:val="en-US"/>
                    </w:rPr>
                    <w:t>=junit/junit</w:t>
                  </w:r>
                  <w:r>
                    <w:rPr>
                      <w:rFonts w:ascii="Lucida Console" w:hAnsi="Lucida Console" w:cs="Lucida Console"/>
                      <w:sz w:val="17"/>
                      <w:szCs w:val="17"/>
                      <w:lang w:val="en-US"/>
                    </w:rPr>
                    <w:t xml:space="preserve"> </w:t>
                  </w:r>
                  <w:r w:rsidRPr="0047033D">
                    <w:rPr>
                      <w:rFonts w:ascii="Lucida Console" w:hAnsi="Lucida Console" w:cs="Lucida Console"/>
                      <w:sz w:val="17"/>
                      <w:szCs w:val="17"/>
                      <w:lang w:val="en-US"/>
                    </w:rPr>
                    <w:t>HTTP/1.1</w:t>
                  </w:r>
                </w:p>
                <w:p w:rsidR="000F2389" w:rsidRPr="00F53D2E" w:rsidRDefault="000F2389" w:rsidP="00F53D2E">
                  <w:pPr>
                    <w:suppressAutoHyphens w:val="0"/>
                    <w:autoSpaceDE w:val="0"/>
                    <w:autoSpaceDN w:val="0"/>
                    <w:adjustRightInd w:val="0"/>
                    <w:spacing w:after="0"/>
                    <w:ind w:firstLine="0"/>
                    <w:jc w:val="left"/>
                    <w:rPr>
                      <w:rFonts w:ascii="Lucida Console" w:hAnsi="Lucida Console" w:cs="Lucida Console"/>
                      <w:sz w:val="17"/>
                      <w:szCs w:val="17"/>
                      <w:lang w:val="en-US"/>
                    </w:rPr>
                  </w:pPr>
                  <w:r>
                    <w:rPr>
                      <w:rFonts w:ascii="Lucida Console" w:hAnsi="Lucida Console" w:cs="Lucida Console"/>
                      <w:sz w:val="17"/>
                      <w:szCs w:val="17"/>
                      <w:lang w:val="en-US"/>
                    </w:rPr>
                    <w:t>Host: localhost</w:t>
                  </w:r>
                  <w:proofErr w:type="gramStart"/>
                  <w:r>
                    <w:rPr>
                      <w:rFonts w:ascii="Lucida Console" w:hAnsi="Lucida Console" w:cs="Lucida Console"/>
                      <w:sz w:val="17"/>
                      <w:szCs w:val="17"/>
                      <w:lang w:val="en-US"/>
                    </w:rPr>
                    <w:t>:8080</w:t>
                  </w:r>
                  <w:proofErr w:type="gramEnd"/>
                </w:p>
              </w:txbxContent>
            </v:textbox>
            <w10:wrap type="none"/>
            <w10:anchorlock/>
          </v:shape>
        </w:pict>
      </w:r>
    </w:p>
    <w:p w:rsidR="005A05F2" w:rsidRDefault="005A05F2" w:rsidP="005A05F2">
      <w:pPr>
        <w:pStyle w:val="Figuras"/>
      </w:pPr>
      <w:bookmarkStart w:id="88" w:name="_Toc234119153"/>
      <w:bookmarkStart w:id="89" w:name="_Ref233458250"/>
      <w:r>
        <w:t xml:space="preserve">Figura </w:t>
      </w:r>
      <w:fldSimple w:instr=" STYLEREF 1 \s ">
        <w:r w:rsidR="00AE6747">
          <w:rPr>
            <w:noProof/>
          </w:rPr>
          <w:t>4</w:t>
        </w:r>
      </w:fldSimple>
      <w:r w:rsidR="00AE6747">
        <w:t>.</w:t>
      </w:r>
      <w:fldSimple w:instr=" SEQ Figura \* ARABIC \s 1 ">
        <w:r w:rsidR="00AE6747">
          <w:rPr>
            <w:noProof/>
          </w:rPr>
          <w:t>14</w:t>
        </w:r>
      </w:fldSimple>
      <w:bookmarkEnd w:id="89"/>
      <w:r>
        <w:t>: Requisição exemplo para o serviço de busca por caminho lógico.</w:t>
      </w:r>
      <w:bookmarkEnd w:id="88"/>
    </w:p>
    <w:p w:rsidR="00FB31A7" w:rsidRDefault="00703BDD" w:rsidP="00FB31A7">
      <w:pPr>
        <w:pStyle w:val="CentralizadoSemRecuo"/>
      </w:pPr>
      <w:r>
        <w:pict>
          <v:shape id="_x0000_s1036" type="#_x0000_t202" style="width:422.3pt;height:176.2pt;mso-left-percent:-10001;mso-top-percent:-10001;mso-position-horizontal:absolute;mso-position-horizontal-relative:char;mso-position-vertical:absolute;mso-position-vertical-relative:line;mso-left-percent:-10001;mso-top-percent:-10001">
            <v:textbox>
              <w:txbxContent>
                <w:p w:rsidR="000F2389" w:rsidRPr="005E7F9A" w:rsidRDefault="000F2389" w:rsidP="00FB31A7">
                  <w:pPr>
                    <w:pStyle w:val="Cdigo"/>
                    <w:rPr>
                      <w:lang w:val="en-US"/>
                    </w:rPr>
                  </w:pPr>
                  <w:r w:rsidRPr="005E7F9A">
                    <w:rPr>
                      <w:lang w:val="en-US"/>
                    </w:rPr>
                    <w:t>HTTP/1.1 200 OK</w:t>
                  </w:r>
                </w:p>
                <w:p w:rsidR="000F2389" w:rsidRPr="005E7F9A" w:rsidRDefault="000F2389" w:rsidP="00FB31A7">
                  <w:pPr>
                    <w:pStyle w:val="Cdigo"/>
                    <w:rPr>
                      <w:lang w:val="en-US"/>
                    </w:rPr>
                  </w:pPr>
                  <w:r w:rsidRPr="005E7F9A">
                    <w:rPr>
                      <w:lang w:val="en-US"/>
                    </w:rPr>
                    <w:t>Content-Type: application/xml; charset=utf-8</w:t>
                  </w:r>
                </w:p>
                <w:p w:rsidR="000F2389" w:rsidRPr="005E7F9A" w:rsidRDefault="000F2389" w:rsidP="00FB31A7">
                  <w:pPr>
                    <w:pStyle w:val="Cdigo"/>
                    <w:rPr>
                      <w:lang w:val="en-US"/>
                    </w:rPr>
                  </w:pPr>
                  <w:r w:rsidRPr="005E7F9A">
                    <w:rPr>
                      <w:lang w:val="en-US"/>
                    </w:rPr>
                    <w:t>Content-Length: 641</w:t>
                  </w:r>
                </w:p>
                <w:p w:rsidR="000F2389" w:rsidRPr="005E7F9A" w:rsidRDefault="000F2389" w:rsidP="00FB31A7">
                  <w:pPr>
                    <w:pStyle w:val="Cdigo"/>
                    <w:rPr>
                      <w:lang w:val="en-US"/>
                    </w:rPr>
                  </w:pPr>
                  <w:r w:rsidRPr="005E7F9A">
                    <w:rPr>
                      <w:lang w:val="en-US"/>
                    </w:rPr>
                    <w:t>Connection: Close</w:t>
                  </w:r>
                </w:p>
                <w:p w:rsidR="000F2389" w:rsidRPr="005E7F9A" w:rsidRDefault="000F2389" w:rsidP="00FB31A7">
                  <w:pPr>
                    <w:pStyle w:val="Cdigo"/>
                    <w:rPr>
                      <w:lang w:val="en-US"/>
                    </w:rPr>
                  </w:pPr>
                </w:p>
                <w:p w:rsidR="000F2389" w:rsidRPr="005E7F9A" w:rsidRDefault="000F2389" w:rsidP="00FB31A7">
                  <w:pPr>
                    <w:pStyle w:val="Cdigo"/>
                    <w:rPr>
                      <w:lang w:val="en-US"/>
                    </w:rPr>
                  </w:pPr>
                  <w:proofErr w:type="gramStart"/>
                  <w:r w:rsidRPr="005E7F9A">
                    <w:rPr>
                      <w:lang w:val="en-US"/>
                    </w:rPr>
                    <w:t>&lt;?xml</w:t>
                  </w:r>
                  <w:proofErr w:type="gramEnd"/>
                  <w:r w:rsidRPr="005E7F9A">
                    <w:rPr>
                      <w:lang w:val="en-US"/>
                    </w:rPr>
                    <w:t xml:space="preserve"> version="1.0" encoding="utf-8"?&gt;</w:t>
                  </w:r>
                </w:p>
                <w:p w:rsidR="000F2389" w:rsidRPr="005E7F9A" w:rsidRDefault="000F2389" w:rsidP="00FB31A7">
                  <w:pPr>
                    <w:pStyle w:val="Cdigo"/>
                    <w:rPr>
                      <w:lang w:val="en-US"/>
                    </w:rPr>
                  </w:pPr>
                  <w:r w:rsidRPr="005E7F9A">
                    <w:rPr>
                      <w:lang w:val="en-US"/>
                    </w:rPr>
                    <w:t>&lt;SearchByLogicalPath xmlns="http://www.ufrgs.inf.br/RAS/RepositoryService" xmlns:xsi="http://www.w3.org/2001/XMLSchema-instance" xmlns:xsd="http://www.w3.org/2001/XMLSchema"&gt;</w:t>
                  </w:r>
                </w:p>
                <w:p w:rsidR="000F2389" w:rsidRPr="005E7F9A" w:rsidRDefault="000F2389" w:rsidP="00FB31A7">
                  <w:pPr>
                    <w:pStyle w:val="Cdigo"/>
                    <w:rPr>
                      <w:lang w:val="en-US"/>
                    </w:rPr>
                  </w:pPr>
                  <w:r w:rsidRPr="005E7F9A">
                    <w:rPr>
                      <w:lang w:val="en-US"/>
                    </w:rPr>
                    <w:t xml:space="preserve">  &lt;RepositoryFolderDescriptor&gt;</w:t>
                  </w:r>
                </w:p>
                <w:p w:rsidR="000F2389" w:rsidRPr="005E7F9A" w:rsidRDefault="000F2389" w:rsidP="00FB31A7">
                  <w:pPr>
                    <w:pStyle w:val="Cdigo"/>
                    <w:rPr>
                      <w:lang w:val="en-US"/>
                    </w:rPr>
                  </w:pPr>
                  <w:r w:rsidRPr="005E7F9A">
                    <w:rPr>
                      <w:lang w:val="en-US"/>
                    </w:rPr>
                    <w:t xml:space="preserve">    &lt;Name&gt;3.8.1&lt;/Name&gt;</w:t>
                  </w:r>
                </w:p>
                <w:p w:rsidR="000F2389" w:rsidRPr="005E7F9A" w:rsidRDefault="000F2389" w:rsidP="00FB31A7">
                  <w:pPr>
                    <w:pStyle w:val="Cdigo"/>
                    <w:rPr>
                      <w:lang w:val="en-US"/>
                    </w:rPr>
                  </w:pPr>
                  <w:r w:rsidRPr="005E7F9A">
                    <w:rPr>
                      <w:lang w:val="en-US"/>
                    </w:rPr>
                    <w:t xml:space="preserve">    &lt;LogicalPath&gt;junit/junit/3.8.1&lt;/LogicalPath&gt;</w:t>
                  </w:r>
                </w:p>
                <w:p w:rsidR="000F2389" w:rsidRPr="005E7F9A" w:rsidRDefault="000F2389" w:rsidP="00FB31A7">
                  <w:pPr>
                    <w:pStyle w:val="Cdigo"/>
                    <w:rPr>
                      <w:lang w:val="en-US"/>
                    </w:rPr>
                  </w:pPr>
                  <w:r w:rsidRPr="005E7F9A">
                    <w:rPr>
                      <w:lang w:val="en-US"/>
                    </w:rPr>
                    <w:t xml:space="preserve">  &lt;/RepositoryFolderDescriptor&gt;</w:t>
                  </w:r>
                </w:p>
                <w:p w:rsidR="000F2389" w:rsidRPr="005E7F9A" w:rsidRDefault="000F2389" w:rsidP="00FB31A7">
                  <w:pPr>
                    <w:pStyle w:val="Cdigo"/>
                    <w:rPr>
                      <w:lang w:val="en-US"/>
                    </w:rPr>
                  </w:pPr>
                  <w:r w:rsidRPr="005E7F9A">
                    <w:rPr>
                      <w:lang w:val="en-US"/>
                    </w:rPr>
                    <w:t xml:space="preserve">  &lt;RepositoryFolderDescriptor&gt;</w:t>
                  </w:r>
                </w:p>
                <w:p w:rsidR="000F2389" w:rsidRPr="005E7F9A" w:rsidRDefault="000F2389" w:rsidP="00FB31A7">
                  <w:pPr>
                    <w:pStyle w:val="Cdigo"/>
                    <w:rPr>
                      <w:lang w:val="en-US"/>
                    </w:rPr>
                  </w:pPr>
                  <w:r w:rsidRPr="005E7F9A">
                    <w:rPr>
                      <w:lang w:val="en-US"/>
                    </w:rPr>
                    <w:t xml:space="preserve">    &lt;Name&gt;3.8.2&lt;/Name&gt;</w:t>
                  </w:r>
                </w:p>
                <w:p w:rsidR="000F2389" w:rsidRPr="005E7F9A" w:rsidRDefault="000F2389" w:rsidP="00FB31A7">
                  <w:pPr>
                    <w:pStyle w:val="Cdigo"/>
                    <w:rPr>
                      <w:lang w:val="en-US"/>
                    </w:rPr>
                  </w:pPr>
                  <w:r w:rsidRPr="005E7F9A">
                    <w:rPr>
                      <w:lang w:val="en-US"/>
                    </w:rPr>
                    <w:t xml:space="preserve">    &lt;LogicalPath&gt;junit/junit/3.8.2&lt;/LogicalPath&gt;</w:t>
                  </w:r>
                </w:p>
                <w:p w:rsidR="000F2389" w:rsidRDefault="000F2389" w:rsidP="00FB31A7">
                  <w:pPr>
                    <w:pStyle w:val="Cdigo"/>
                  </w:pPr>
                  <w:r w:rsidRPr="005E7F9A">
                    <w:rPr>
                      <w:lang w:val="en-US"/>
                    </w:rPr>
                    <w:t xml:space="preserve">  </w:t>
                  </w:r>
                  <w:r>
                    <w:t>&lt;/RepositoryFolderDescriptor&gt;</w:t>
                  </w:r>
                </w:p>
                <w:p w:rsidR="000F2389" w:rsidRDefault="000F2389" w:rsidP="00FB31A7">
                  <w:pPr>
                    <w:pStyle w:val="Cdigo"/>
                  </w:pPr>
                  <w:r>
                    <w:t>&lt;/SearchByLogicalPath&gt;</w:t>
                  </w:r>
                </w:p>
              </w:txbxContent>
            </v:textbox>
            <w10:wrap type="none"/>
            <w10:anchorlock/>
          </v:shape>
        </w:pict>
      </w:r>
    </w:p>
    <w:p w:rsidR="00FB31A7" w:rsidRDefault="00FB31A7" w:rsidP="00FB31A7">
      <w:pPr>
        <w:pStyle w:val="Figuras"/>
      </w:pPr>
      <w:bookmarkStart w:id="90" w:name="_Toc234119154"/>
      <w:bookmarkStart w:id="91" w:name="_Ref233458290"/>
      <w:r>
        <w:t xml:space="preserve">Figura </w:t>
      </w:r>
      <w:fldSimple w:instr=" STYLEREF 1 \s ">
        <w:r w:rsidR="00AE6747">
          <w:rPr>
            <w:noProof/>
          </w:rPr>
          <w:t>4</w:t>
        </w:r>
      </w:fldSimple>
      <w:r w:rsidR="00AE6747">
        <w:t>.</w:t>
      </w:r>
      <w:fldSimple w:instr=" SEQ Figura \* ARABIC \s 1 ">
        <w:r w:rsidR="00AE6747">
          <w:rPr>
            <w:noProof/>
          </w:rPr>
          <w:t>15</w:t>
        </w:r>
      </w:fldSimple>
      <w:bookmarkEnd w:id="91"/>
      <w:r>
        <w:t>: Resposta exemplo do serviço de busca por caminho lógico.</w:t>
      </w:r>
      <w:bookmarkEnd w:id="90"/>
    </w:p>
    <w:p w:rsidR="00FB31A7" w:rsidRDefault="00F10D8A" w:rsidP="00FB31A7">
      <w:r>
        <w:lastRenderedPageBreak/>
        <w:t xml:space="preserve">A </w:t>
      </w:r>
      <w:r w:rsidR="00830A07">
        <w:t xml:space="preserve">resposta para a requisição </w:t>
      </w:r>
      <w:r w:rsidR="00D412C9">
        <w:t>da</w:t>
      </w:r>
      <w:r w:rsidR="00830A07">
        <w:t xml:space="preserve"> </w:t>
      </w:r>
      <w:r w:rsidR="00703BDD">
        <w:fldChar w:fldCharType="begin"/>
      </w:r>
      <w:r w:rsidR="00830A07">
        <w:instrText xml:space="preserve"> REF _Ref233458290 \h </w:instrText>
      </w:r>
      <w:r w:rsidR="00703BDD">
        <w:fldChar w:fldCharType="separate"/>
      </w:r>
      <w:r w:rsidR="00CF4F36">
        <w:t xml:space="preserve">Figura </w:t>
      </w:r>
      <w:r w:rsidR="00CF4F36">
        <w:rPr>
          <w:noProof/>
        </w:rPr>
        <w:t>4</w:t>
      </w:r>
      <w:r w:rsidR="00CF4F36">
        <w:t>.</w:t>
      </w:r>
      <w:r w:rsidR="00CF4F36">
        <w:rPr>
          <w:noProof/>
        </w:rPr>
        <w:t>15</w:t>
      </w:r>
      <w:r w:rsidR="00703BDD">
        <w:fldChar w:fldCharType="end"/>
      </w:r>
      <w:r w:rsidR="00830A07">
        <w:t xml:space="preserve"> é </w:t>
      </w:r>
      <w:r w:rsidR="00D412C9">
        <w:t xml:space="preserve">apresentada </w:t>
      </w:r>
      <w:r w:rsidR="00830A07">
        <w:t xml:space="preserve">pela </w:t>
      </w:r>
      <w:r w:rsidR="00703BDD">
        <w:fldChar w:fldCharType="begin"/>
      </w:r>
      <w:r w:rsidR="00830A07">
        <w:instrText xml:space="preserve"> REF _Ref233458290 \h </w:instrText>
      </w:r>
      <w:r w:rsidR="00703BDD">
        <w:fldChar w:fldCharType="separate"/>
      </w:r>
      <w:r w:rsidR="00CF4F36">
        <w:t xml:space="preserve">Figura </w:t>
      </w:r>
      <w:r w:rsidR="00CF4F36">
        <w:rPr>
          <w:noProof/>
        </w:rPr>
        <w:t>4</w:t>
      </w:r>
      <w:r w:rsidR="00CF4F36">
        <w:t>.</w:t>
      </w:r>
      <w:r w:rsidR="00CF4F36">
        <w:rPr>
          <w:noProof/>
        </w:rPr>
        <w:t>15</w:t>
      </w:r>
      <w:r w:rsidR="00703BDD">
        <w:fldChar w:fldCharType="end"/>
      </w:r>
      <w:r w:rsidR="00830A07">
        <w:t>.</w:t>
      </w:r>
      <w:r w:rsidR="00D412C9">
        <w:t xml:space="preserve"> A resposta inclui as duas entradas para versões do JUnit</w:t>
      </w:r>
      <w:r>
        <w:t xml:space="preserve"> contendo </w:t>
      </w:r>
      <w:r w:rsidR="00D412C9">
        <w:t>o nome e caminho lógico de cada uma delas.</w:t>
      </w:r>
    </w:p>
    <w:p w:rsidR="00FB31A7" w:rsidRDefault="00FB31A7" w:rsidP="00FB31A7">
      <w:r>
        <w:t>Pela natureza da aplicação, a</w:t>
      </w:r>
      <w:r w:rsidRPr="00960DD4">
        <w:t>mbas</w:t>
      </w:r>
      <w:r>
        <w:t xml:space="preserve"> as operações terão de ser implementadas no Archiva através de Java Servlets.</w:t>
      </w:r>
      <w:r w:rsidRPr="00FB31A7">
        <w:t xml:space="preserve"> Esta</w:t>
      </w:r>
      <w:r>
        <w:t xml:space="preserve"> tecnologia provê desenvolvedores com um mecanismo simples e consistente para estender a funcionalidade de um servidor Web e para acessar sistemas de negócios existentes. Cada uma das </w:t>
      </w:r>
      <w:r w:rsidRPr="00FB31A7">
        <w:t>funç</w:t>
      </w:r>
      <w:r>
        <w:t xml:space="preserve">ões será construída através de uma classe que é acessada quando o usuário faz as devidas requisições para os endereços específicos de cada uma delas. </w:t>
      </w:r>
    </w:p>
    <w:p w:rsidR="00943155" w:rsidRDefault="00943155" w:rsidP="00943155">
      <w:pPr>
        <w:pStyle w:val="Heading4"/>
      </w:pPr>
      <w:bookmarkStart w:id="92" w:name="_Ref233428694"/>
      <w:r>
        <w:t>A Pesquisa no Archiva</w:t>
      </w:r>
      <w:bookmarkEnd w:id="92"/>
    </w:p>
    <w:p w:rsidR="00B57051" w:rsidRDefault="002537DB" w:rsidP="00B57051">
      <w:r>
        <w:t xml:space="preserve">A pesquisa de artefatos no Archiva está implementada através de um formulário na interface com o usuário. A partir do menu inicial, o usuário pode escolher a opção “Search” e informar, no campo que aparece na tela, valores de pesquisa. A confirmação da ação aciona a classe SearchAction do Archiva, que faz  a pesquisa do artefato e retorna as informações sobre ele. </w:t>
      </w:r>
      <w:r w:rsidR="00485E5C">
        <w:t xml:space="preserve">Esta tela é apresentada na </w:t>
      </w:r>
      <w:r w:rsidR="00703BDD">
        <w:fldChar w:fldCharType="begin"/>
      </w:r>
      <w:r w:rsidR="00485E5C">
        <w:instrText xml:space="preserve"> REF _Ref233606946 \h </w:instrText>
      </w:r>
      <w:r w:rsidR="00703BDD">
        <w:fldChar w:fldCharType="separate"/>
      </w:r>
      <w:r w:rsidR="00CF4F36">
        <w:t xml:space="preserve">Figura </w:t>
      </w:r>
      <w:r w:rsidR="00CF4F36">
        <w:rPr>
          <w:noProof/>
        </w:rPr>
        <w:t>4</w:t>
      </w:r>
      <w:r w:rsidR="00CF4F36">
        <w:t>.</w:t>
      </w:r>
      <w:r w:rsidR="00CF4F36">
        <w:rPr>
          <w:noProof/>
        </w:rPr>
        <w:t>16</w:t>
      </w:r>
      <w:r w:rsidR="00703BDD">
        <w:fldChar w:fldCharType="end"/>
      </w:r>
      <w:r w:rsidR="00485E5C">
        <w:t>.</w:t>
      </w:r>
    </w:p>
    <w:p w:rsidR="00C604D0" w:rsidRDefault="00C604D0" w:rsidP="00C604D0">
      <w:pPr>
        <w:pStyle w:val="CentralizadoSemRecuo"/>
        <w:keepNext/>
      </w:pPr>
      <w:r>
        <w:rPr>
          <w:noProof/>
        </w:rPr>
        <w:drawing>
          <wp:inline distT="0" distB="0" distL="0" distR="0">
            <wp:extent cx="5399405" cy="2919730"/>
            <wp:effectExtent l="19050" t="0" r="0" b="0"/>
            <wp:docPr id="3" name="Picture 2" descr="ArchivaSear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chivaSearch.png"/>
                    <pic:cNvPicPr/>
                  </pic:nvPicPr>
                  <pic:blipFill>
                    <a:blip r:embed="rId39" cstate="print"/>
                    <a:stretch>
                      <a:fillRect/>
                    </a:stretch>
                  </pic:blipFill>
                  <pic:spPr>
                    <a:xfrm>
                      <a:off x="0" y="0"/>
                      <a:ext cx="5399405" cy="2919730"/>
                    </a:xfrm>
                    <a:prstGeom prst="rect">
                      <a:avLst/>
                    </a:prstGeom>
                  </pic:spPr>
                </pic:pic>
              </a:graphicData>
            </a:graphic>
          </wp:inline>
        </w:drawing>
      </w:r>
    </w:p>
    <w:p w:rsidR="00A900BD" w:rsidRDefault="00C604D0" w:rsidP="00C604D0">
      <w:pPr>
        <w:pStyle w:val="Figuras"/>
      </w:pPr>
      <w:bookmarkStart w:id="93" w:name="_Toc234119155"/>
      <w:bookmarkStart w:id="94" w:name="_Ref233606946"/>
      <w:r>
        <w:t xml:space="preserve">Figura </w:t>
      </w:r>
      <w:fldSimple w:instr=" STYLEREF 1 \s ">
        <w:r w:rsidR="00AE6747">
          <w:rPr>
            <w:noProof/>
          </w:rPr>
          <w:t>4</w:t>
        </w:r>
      </w:fldSimple>
      <w:r w:rsidR="00AE6747">
        <w:t>.</w:t>
      </w:r>
      <w:fldSimple w:instr=" SEQ Figura \* ARABIC \s 1 ">
        <w:r w:rsidR="00AE6747">
          <w:rPr>
            <w:noProof/>
          </w:rPr>
          <w:t>16</w:t>
        </w:r>
      </w:fldSimple>
      <w:bookmarkEnd w:id="94"/>
      <w:r>
        <w:t>: Tela de pesquisa do Archiva</w:t>
      </w:r>
      <w:r w:rsidR="005275EA">
        <w:t>.</w:t>
      </w:r>
      <w:bookmarkEnd w:id="93"/>
    </w:p>
    <w:p w:rsidR="00B57051" w:rsidRDefault="00B57051" w:rsidP="00B57051">
      <w:r>
        <w:t xml:space="preserve">A especificação RAS não define uma formatação para o retorno dos resultados, apenas o que eles devem conter. Decidimos representar os dados de retorno usando XML, já que este padrão é largamente aceito e independente de plataforma, muito comum para especificação de descritores. </w:t>
      </w:r>
    </w:p>
    <w:p w:rsidR="00EB40B9" w:rsidRDefault="00B57051" w:rsidP="002537DB">
      <w:r>
        <w:t>O RAS define três tipos de descritores: Descritor de Ativo de Repositório (Repository Asset Descriptor), Descritor de Pasta de Repositório (Repository Folder Descriptor) e Descritor de Dados de Repositório (Repository Data Descriptor). Este último é, na verdade, um invólucro que pode conter tanto o primeiro quanto o segundo. A representação destes elementos em XML, bem como o formato dos resultados apresentados pelos métodos de pesquisa encontram-se no apêndice A.</w:t>
      </w:r>
    </w:p>
    <w:p w:rsidR="00B57051" w:rsidRDefault="00B57051" w:rsidP="00B57051">
      <w:pPr>
        <w:pStyle w:val="Heading4"/>
      </w:pPr>
      <w:bookmarkStart w:id="95" w:name="_Ref233647984"/>
      <w:r>
        <w:t>Procura por Palavra-Chave</w:t>
      </w:r>
      <w:bookmarkEnd w:id="95"/>
    </w:p>
    <w:p w:rsidR="004C0532" w:rsidRDefault="004C0532" w:rsidP="004C0532">
      <w:r>
        <w:t xml:space="preserve">O diagrama da </w:t>
      </w:r>
      <w:r w:rsidR="00703BDD">
        <w:fldChar w:fldCharType="begin"/>
      </w:r>
      <w:r>
        <w:instrText xml:space="preserve"> REF _Ref229740404 \h </w:instrText>
      </w:r>
      <w:r w:rsidR="00703BDD">
        <w:fldChar w:fldCharType="separate"/>
      </w:r>
      <w:r w:rsidR="00CF4F36">
        <w:t xml:space="preserve">Figura </w:t>
      </w:r>
      <w:r w:rsidR="00CF4F36">
        <w:rPr>
          <w:noProof/>
        </w:rPr>
        <w:t>4</w:t>
      </w:r>
      <w:r w:rsidR="00CF4F36">
        <w:t>.</w:t>
      </w:r>
      <w:r w:rsidR="00CF4F36">
        <w:rPr>
          <w:noProof/>
        </w:rPr>
        <w:t>17</w:t>
      </w:r>
      <w:r w:rsidR="00703BDD">
        <w:fldChar w:fldCharType="end"/>
      </w:r>
      <w:r>
        <w:t xml:space="preserve"> mostra a relação entre as classes envolvidas no processo de pesquisa de artefatos. Neste diagrama, identificamos algumas relações importantes </w:t>
      </w:r>
      <w:r>
        <w:lastRenderedPageBreak/>
        <w:t xml:space="preserve">para a busca das informações de pesquisa. A primeira delas é a relação existente entre a interface com o usuário e o atributo de nome </w:t>
      </w:r>
      <w:r>
        <w:rPr>
          <w:b/>
        </w:rPr>
        <w:t>q</w:t>
      </w:r>
      <w:r>
        <w:t xml:space="preserve"> (definido pela equipe que criou o Archiva) da classe </w:t>
      </w:r>
      <w:r>
        <w:rPr>
          <w:b/>
        </w:rPr>
        <w:t>SearchAction</w:t>
      </w:r>
      <w:r>
        <w:t xml:space="preserve">. Este atributo é preenchido com as palavras de pesquisa e, mesmo com este identificador simples, é o principal atributo utilizado pelo método </w:t>
      </w:r>
      <w:r>
        <w:rPr>
          <w:b/>
        </w:rPr>
        <w:t>quickSearch</w:t>
      </w:r>
      <w:r>
        <w:t xml:space="preserve"> desta classe, que dá início ao processo de pesquisa. </w:t>
      </w:r>
    </w:p>
    <w:p w:rsidR="004C0532" w:rsidRPr="009B3549" w:rsidRDefault="004C0532" w:rsidP="004C0532">
      <w:r>
        <w:t xml:space="preserve">Agora que sabemos como as palavras-chave são adquiridas, podemos nos concentrar em como a lógica de pesquisa funciona. Esta explicação é importante para entendermos como podemos usar as próprias estruturas que o Archiva fornece para criarmos os nossos serviços de pesquisa. A lógica de pesquisa está presente na classe chamada </w:t>
      </w:r>
      <w:r w:rsidRPr="009939DB">
        <w:rPr>
          <w:b/>
        </w:rPr>
        <w:t>DefaultCrossRepositorySearch</w:t>
      </w:r>
      <w:r>
        <w:t xml:space="preserve">. Esta classe usa o indexador padrão do Archiva através do método </w:t>
      </w:r>
      <w:r w:rsidRPr="009939DB">
        <w:rPr>
          <w:b/>
        </w:rPr>
        <w:t>searchTerm</w:t>
      </w:r>
      <w:r>
        <w:t xml:space="preserve"> que um objeto da classe </w:t>
      </w:r>
      <w:r w:rsidRPr="0025712D">
        <w:rPr>
          <w:b/>
        </w:rPr>
        <w:t>MultiSearcher</w:t>
      </w:r>
      <w:r>
        <w:t xml:space="preserve"> que executa a pesquisa em última instância. Os resultados são coletados e o retorno desta chamada, feito pelo método </w:t>
      </w:r>
      <w:r>
        <w:rPr>
          <w:b/>
        </w:rPr>
        <w:t>quickSearch</w:t>
      </w:r>
      <w:r>
        <w:t xml:space="preserve"> de </w:t>
      </w:r>
      <w:r>
        <w:rPr>
          <w:b/>
        </w:rPr>
        <w:t>SearchAction</w:t>
      </w:r>
      <w:r>
        <w:t xml:space="preserve">, é atribuído ao atributo </w:t>
      </w:r>
      <w:r w:rsidRPr="009B3549">
        <w:rPr>
          <w:b/>
        </w:rPr>
        <w:t>results</w:t>
      </w:r>
      <w:r>
        <w:t xml:space="preserve"> desta classe.</w:t>
      </w:r>
      <w:r w:rsidRPr="009111EE">
        <w:t xml:space="preserve"> </w:t>
      </w:r>
      <w:r>
        <w:t xml:space="preserve">Este, por usa vez, é utilizado pela interface com o usuário para mostrar as informações. Este atributo contém todos os registros encontrados na pesquisa, cada um deles representado pela classe </w:t>
      </w:r>
      <w:r w:rsidRPr="009939DB">
        <w:rPr>
          <w:b/>
        </w:rPr>
        <w:t>SearchResultHit</w:t>
      </w:r>
      <w:r>
        <w:t>.</w:t>
      </w:r>
    </w:p>
    <w:p w:rsidR="00E602C8" w:rsidRDefault="00574ACC" w:rsidP="006A332B">
      <w:pPr>
        <w:pStyle w:val="CentralizadoSemRecuo"/>
      </w:pPr>
      <w:r>
        <w:object w:dxaOrig="11647" w:dyaOrig="8540">
          <v:shape id="_x0000_i1033" type="#_x0000_t75" style="width:426.55pt;height:313.8pt" o:ole="">
            <v:imagedata r:id="rId40" o:title=""/>
          </v:shape>
          <o:OLEObject Type="Embed" ProgID="Visio.Drawing.11" ShapeID="_x0000_i1033" DrawAspect="Content" ObjectID="_1308662273" r:id="rId41"/>
        </w:object>
      </w:r>
    </w:p>
    <w:p w:rsidR="00E602C8" w:rsidRPr="002537DB" w:rsidRDefault="00E602C8" w:rsidP="00E602C8">
      <w:pPr>
        <w:pStyle w:val="Figuras"/>
      </w:pPr>
      <w:bookmarkStart w:id="96" w:name="_Toc234119156"/>
      <w:bookmarkStart w:id="97" w:name="_Ref229740404"/>
      <w:r>
        <w:t xml:space="preserve">Figura </w:t>
      </w:r>
      <w:fldSimple w:instr=" STYLEREF 1 \s ">
        <w:r w:rsidR="00AE6747">
          <w:rPr>
            <w:noProof/>
          </w:rPr>
          <w:t>4</w:t>
        </w:r>
      </w:fldSimple>
      <w:r w:rsidR="00AE6747">
        <w:t>.</w:t>
      </w:r>
      <w:fldSimple w:instr=" SEQ Figura \* ARABIC \s 1 ">
        <w:r w:rsidR="00AE6747">
          <w:rPr>
            <w:noProof/>
          </w:rPr>
          <w:t>17</w:t>
        </w:r>
      </w:fldSimple>
      <w:bookmarkEnd w:id="97"/>
      <w:r>
        <w:t>: Diagrama Simplificado para operação Search</w:t>
      </w:r>
      <w:r w:rsidR="005275EA">
        <w:t>.</w:t>
      </w:r>
      <w:bookmarkEnd w:id="96"/>
    </w:p>
    <w:p w:rsidR="002537DB" w:rsidRPr="00FD430B" w:rsidRDefault="009111EE" w:rsidP="009111EE">
      <w:r>
        <w:t>Para a construção do nosso serviço de pesquisa, não seria apropriado utilizar diretamente a c</w:t>
      </w:r>
      <w:r w:rsidR="00FD430B">
        <w:t xml:space="preserve">lasse </w:t>
      </w:r>
      <w:r w:rsidR="00FD430B" w:rsidRPr="00B57051">
        <w:rPr>
          <w:b/>
        </w:rPr>
        <w:t>SearchAction</w:t>
      </w:r>
      <w:r w:rsidR="00FD430B">
        <w:t xml:space="preserve"> por ela fazer parte de um </w:t>
      </w:r>
      <w:r w:rsidR="00FD430B">
        <w:rPr>
          <w:i/>
        </w:rPr>
        <w:t>framework</w:t>
      </w:r>
      <w:r w:rsidR="00FD430B">
        <w:t xml:space="preserve"> de inversão de controle que automaticamente a relaciona com o código responsável pela interface com o usuário.</w:t>
      </w:r>
      <w:r>
        <w:t xml:space="preserve"> Quando isso acontece</w:t>
      </w:r>
      <w:r w:rsidR="00FE77B7">
        <w:t xml:space="preserve">, os atributos da classe são preenchidos pelo </w:t>
      </w:r>
      <w:r w:rsidR="00FE77B7">
        <w:rPr>
          <w:i/>
        </w:rPr>
        <w:t>framework</w:t>
      </w:r>
      <w:r w:rsidR="00FE77B7">
        <w:t xml:space="preserve"> </w:t>
      </w:r>
      <w:r w:rsidR="0043667F">
        <w:t>através das diretivas especificadas no código</w:t>
      </w:r>
      <w:r w:rsidR="00701ABE">
        <w:t xml:space="preserve"> e em arquivos de configuração </w:t>
      </w:r>
      <w:r w:rsidR="0043667F">
        <w:t>ou com informações obtidas em tempo de execução</w:t>
      </w:r>
      <w:r w:rsidR="00FE77B7">
        <w:t>.</w:t>
      </w:r>
      <w:r w:rsidR="002A3572">
        <w:t xml:space="preserve"> </w:t>
      </w:r>
      <w:r w:rsidR="00FD430B">
        <w:t xml:space="preserve"> Ao invés disso, utilizaremos diretamente a classe </w:t>
      </w:r>
      <w:r w:rsidR="00FD430B" w:rsidRPr="0043667F">
        <w:rPr>
          <w:b/>
        </w:rPr>
        <w:t>DefaultCrossRepositorySearch</w:t>
      </w:r>
      <w:r w:rsidR="00FD430B">
        <w:t xml:space="preserve">, </w:t>
      </w:r>
      <w:r w:rsidR="00701ABE">
        <w:t xml:space="preserve">da </w:t>
      </w:r>
      <w:r w:rsidR="00703BDD">
        <w:fldChar w:fldCharType="begin"/>
      </w:r>
      <w:r w:rsidR="00701ABE">
        <w:instrText xml:space="preserve"> REF _Ref229740404 \h </w:instrText>
      </w:r>
      <w:r w:rsidR="00703BDD">
        <w:fldChar w:fldCharType="separate"/>
      </w:r>
      <w:r w:rsidR="00CF4F36">
        <w:t xml:space="preserve">Figura </w:t>
      </w:r>
      <w:r w:rsidR="00CF4F36">
        <w:rPr>
          <w:noProof/>
        </w:rPr>
        <w:t>4</w:t>
      </w:r>
      <w:r w:rsidR="00CF4F36">
        <w:t>.</w:t>
      </w:r>
      <w:r w:rsidR="00CF4F36">
        <w:rPr>
          <w:noProof/>
        </w:rPr>
        <w:t>17</w:t>
      </w:r>
      <w:r w:rsidR="00703BDD">
        <w:fldChar w:fldCharType="end"/>
      </w:r>
      <w:r w:rsidR="00701ABE">
        <w:t xml:space="preserve">, </w:t>
      </w:r>
      <w:r w:rsidR="00FD430B">
        <w:t xml:space="preserve">instanciando-a através dos </w:t>
      </w:r>
      <w:r w:rsidR="00FD430B">
        <w:lastRenderedPageBreak/>
        <w:t xml:space="preserve">métodos disponíveis pelo </w:t>
      </w:r>
      <w:r w:rsidR="00FD430B">
        <w:rPr>
          <w:i/>
        </w:rPr>
        <w:t>framework</w:t>
      </w:r>
      <w:r w:rsidR="00FD430B">
        <w:t xml:space="preserve">. </w:t>
      </w:r>
      <w:r w:rsidR="002A3572">
        <w:t>Para suportar os métodos de pesquisa, utilizamos</w:t>
      </w:r>
      <w:r w:rsidR="0043667F">
        <w:t xml:space="preserve"> uma estrutura chamada Servlet, </w:t>
      </w:r>
      <w:r w:rsidR="002A3572">
        <w:t xml:space="preserve">através da qual </w:t>
      </w:r>
      <w:r w:rsidR="00FE77B7">
        <w:t>podemos processar uma requisição HTTP diretamente, instanciar os componentes necessários e realizar a pesquisa.</w:t>
      </w:r>
    </w:p>
    <w:p w:rsidR="00285C2F" w:rsidRDefault="006220FA" w:rsidP="0083620A">
      <w:r>
        <w:t>A</w:t>
      </w:r>
      <w:r w:rsidR="008C0132">
        <w:t xml:space="preserve"> classe </w:t>
      </w:r>
      <w:r w:rsidR="008C0132" w:rsidRPr="008C0132">
        <w:rPr>
          <w:b/>
        </w:rPr>
        <w:t>SearchResultHit</w:t>
      </w:r>
      <w:r w:rsidR="008C0132">
        <w:t xml:space="preserve"> não fornece todas as informações de retorno de pesquisa necessárias para a conformidade com o padrão RAS</w:t>
      </w:r>
      <w:r w:rsidR="00BF71E8">
        <w:t xml:space="preserve">. </w:t>
      </w:r>
      <w:r w:rsidR="00823CDA">
        <w:t xml:space="preserve">O resultado nos dá </w:t>
      </w:r>
      <w:r w:rsidR="00823CDA">
        <w:rPr>
          <w:b/>
        </w:rPr>
        <w:t>groupId</w:t>
      </w:r>
      <w:r w:rsidR="00823CDA">
        <w:t xml:space="preserve">, </w:t>
      </w:r>
      <w:r w:rsidR="00823CDA">
        <w:rPr>
          <w:b/>
        </w:rPr>
        <w:t>artifactId</w:t>
      </w:r>
      <w:r w:rsidR="00823CDA">
        <w:t xml:space="preserve">, </w:t>
      </w:r>
      <w:r w:rsidR="00823CDA">
        <w:rPr>
          <w:b/>
        </w:rPr>
        <w:t>version</w:t>
      </w:r>
      <w:r w:rsidR="00823CDA">
        <w:t xml:space="preserve"> e URL, além o identificador do repositório (</w:t>
      </w:r>
      <w:r w:rsidR="00823CDA">
        <w:rPr>
          <w:b/>
        </w:rPr>
        <w:t>repositoryId</w:t>
      </w:r>
      <w:r w:rsidR="00823CDA">
        <w:t xml:space="preserve">). </w:t>
      </w:r>
      <w:r w:rsidR="00C13F2D">
        <w:t>A especificação determina que a resposta do serviço deve conter o nome do artefato, uma breve descrição, a URL para download, o caminho lógico, a versão e um índice de certeza</w:t>
      </w:r>
      <w:sdt>
        <w:sdtPr>
          <w:id w:val="21461573"/>
          <w:citation/>
        </w:sdtPr>
        <w:sdtContent>
          <w:fldSimple w:instr=" CITATION RAS05 \p 105 \l 1046  ">
            <w:r w:rsidR="00154F25">
              <w:rPr>
                <w:noProof/>
              </w:rPr>
              <w:t>(OMG, 2005)</w:t>
            </w:r>
          </w:fldSimple>
        </w:sdtContent>
      </w:sdt>
      <w:r w:rsidR="00C13F2D">
        <w:t xml:space="preserve">. </w:t>
      </w:r>
      <w:r w:rsidR="00826560">
        <w:t>Nós podemos deduzir a informação de caminho lógico a partir dos campos já existentes (</w:t>
      </w:r>
      <w:r w:rsidR="00826560" w:rsidRPr="00826560">
        <w:rPr>
          <w:b/>
        </w:rPr>
        <w:t>groupId</w:t>
      </w:r>
      <w:r w:rsidR="00826560">
        <w:t xml:space="preserve">, </w:t>
      </w:r>
      <w:r w:rsidR="00826560" w:rsidRPr="00826560">
        <w:rPr>
          <w:b/>
        </w:rPr>
        <w:t>artifactId</w:t>
      </w:r>
      <w:r w:rsidR="00826560">
        <w:t xml:space="preserve"> e </w:t>
      </w:r>
      <w:r w:rsidR="00826560" w:rsidRPr="00826560">
        <w:rPr>
          <w:b/>
        </w:rPr>
        <w:t>version</w:t>
      </w:r>
      <w:r w:rsidR="00826560">
        <w:t xml:space="preserve">). </w:t>
      </w:r>
      <w:r w:rsidR="006E5A16">
        <w:t xml:space="preserve">No que diz respeito </w:t>
      </w:r>
      <w:r w:rsidR="00404CB7">
        <w:t>à</w:t>
      </w:r>
      <w:r w:rsidR="006E5A16">
        <w:t xml:space="preserve"> descrição, podemos encontrá-la através do modelo de projeto. Entretanto, </w:t>
      </w:r>
      <w:r w:rsidR="00404CB7">
        <w:t>a informação sobre o índice de certeza não é facilmente encontrada</w:t>
      </w:r>
      <w:r w:rsidR="005E46AD">
        <w:t xml:space="preserve">. </w:t>
      </w:r>
      <w:r w:rsidR="00753B6F">
        <w:t xml:space="preserve">Sendo assim, o índice de certeza é retornado com valor zero. </w:t>
      </w:r>
      <w:r w:rsidR="00745ECA">
        <w:t>Além disso</w:t>
      </w:r>
      <w:r w:rsidR="0083620A">
        <w:t xml:space="preserve">, </w:t>
      </w:r>
      <w:r w:rsidR="00745ECA">
        <w:t xml:space="preserve">os resultados retornados pelo método </w:t>
      </w:r>
      <w:r w:rsidR="00745ECA">
        <w:rPr>
          <w:b/>
        </w:rPr>
        <w:t>searchTerm</w:t>
      </w:r>
      <w:r w:rsidR="00745ECA">
        <w:t xml:space="preserve"> contém elementos </w:t>
      </w:r>
      <w:r w:rsidR="0083620A">
        <w:t>indesejados</w:t>
      </w:r>
      <w:r w:rsidR="00745ECA">
        <w:t>,</w:t>
      </w:r>
      <w:r w:rsidR="0083620A">
        <w:t xml:space="preserve"> como aqueles artefatos que não seguem o formato RAS (não podemos esquecer que os repositórios Maven têm, em sua maioria, </w:t>
      </w:r>
      <w:r w:rsidR="00753B6F">
        <w:t>pacotes Java), que são filtrados e removidos antes de a resposta ser enviada.</w:t>
      </w:r>
    </w:p>
    <w:p w:rsidR="00BA0744" w:rsidRDefault="00E82FC5" w:rsidP="00523458">
      <w:r>
        <w:t xml:space="preserve">Podemos nos utilizar do modelo de projeto do artefato para buscar as informações de nome e descrição. </w:t>
      </w:r>
      <w:r w:rsidR="005E46AD">
        <w:t xml:space="preserve">Se retomarmos a subseção </w:t>
      </w:r>
      <w:r w:rsidR="00703BDD">
        <w:fldChar w:fldCharType="begin"/>
      </w:r>
      <w:r w:rsidR="005E46AD">
        <w:instrText xml:space="preserve"> REF _Ref232181438 \w \h </w:instrText>
      </w:r>
      <w:r w:rsidR="00703BDD">
        <w:fldChar w:fldCharType="separate"/>
      </w:r>
      <w:r w:rsidR="00CF4F36">
        <w:t>4.3.4</w:t>
      </w:r>
      <w:r w:rsidR="00703BDD">
        <w:fldChar w:fldCharType="end"/>
      </w:r>
      <w:r w:rsidR="005E46AD">
        <w:t xml:space="preserve">, veremos que o processo descrito lá faz uso da classe </w:t>
      </w:r>
      <w:r w:rsidR="005E46AD">
        <w:rPr>
          <w:b/>
        </w:rPr>
        <w:t>JdoArchivaDAO</w:t>
      </w:r>
      <w:r w:rsidR="005E46AD">
        <w:t xml:space="preserve"> para buscar as informações de modelo de projeto. Portanto</w:t>
      </w:r>
      <w:r>
        <w:t xml:space="preserve">, </w:t>
      </w:r>
      <w:r w:rsidR="005E46AD">
        <w:t>faremos o mesmo aqui, instanciando um objeto desta classe</w:t>
      </w:r>
      <w:r>
        <w:t xml:space="preserve">. </w:t>
      </w:r>
      <w:r w:rsidR="005E46AD">
        <w:t xml:space="preserve">a classe </w:t>
      </w:r>
      <w:r w:rsidR="005E46AD" w:rsidRPr="00523458">
        <w:rPr>
          <w:b/>
        </w:rPr>
        <w:t>JdoArchivaDAO</w:t>
      </w:r>
      <w:r w:rsidR="005E46AD">
        <w:t xml:space="preserve"> implementa uma </w:t>
      </w:r>
      <w:r w:rsidR="00F7449C">
        <w:rPr>
          <w:i/>
        </w:rPr>
        <w:t>Abstract Factory</w:t>
      </w:r>
      <w:r w:rsidR="00F7449C">
        <w:t xml:space="preserve"> </w:t>
      </w:r>
      <w:r w:rsidR="00753B6F">
        <w:t xml:space="preserve">(padrão GoF </w:t>
      </w:r>
      <w:sdt>
        <w:sdtPr>
          <w:id w:val="21461576"/>
          <w:citation/>
        </w:sdtPr>
        <w:sdtContent>
          <w:fldSimple w:instr=" CITATION GAM98 \l 1046  ">
            <w:r w:rsidR="00154F25">
              <w:rPr>
                <w:noProof/>
              </w:rPr>
              <w:t>(GAMMA, 1995)</w:t>
            </w:r>
          </w:fldSimple>
        </w:sdtContent>
      </w:sdt>
      <w:r w:rsidR="00B57051">
        <w:t xml:space="preserve"> </w:t>
      </w:r>
      <w:r w:rsidR="00753B6F">
        <w:t xml:space="preserve">) </w:t>
      </w:r>
      <w:r w:rsidR="005E46AD">
        <w:t xml:space="preserve">através da interface </w:t>
      </w:r>
      <w:r w:rsidR="005E46AD" w:rsidRPr="00523458">
        <w:rPr>
          <w:b/>
        </w:rPr>
        <w:t>ArchivaDAO</w:t>
      </w:r>
      <w:r w:rsidR="005E46AD">
        <w:t xml:space="preserve">. Através </w:t>
      </w:r>
      <w:r w:rsidR="00523458">
        <w:t xml:space="preserve">desta estrutura </w:t>
      </w:r>
      <w:r w:rsidR="00F7449C">
        <w:t xml:space="preserve">temos acesso a um objeto da classe </w:t>
      </w:r>
      <w:r w:rsidR="00F7449C" w:rsidRPr="00523458">
        <w:rPr>
          <w:b/>
        </w:rPr>
        <w:t>JdoProjectModelDAO</w:t>
      </w:r>
      <w:r w:rsidR="00F7449C">
        <w:t xml:space="preserve"> </w:t>
      </w:r>
      <w:r w:rsidR="00523458">
        <w:t xml:space="preserve">a partir o qual obtemos uma referência para a represetação do modelo de projeto do artefato em questão ao chamar o </w:t>
      </w:r>
      <w:r w:rsidR="00F7449C">
        <w:t xml:space="preserve">método </w:t>
      </w:r>
      <w:r w:rsidR="00F7449C" w:rsidRPr="00523458">
        <w:rPr>
          <w:b/>
        </w:rPr>
        <w:t>getProjectModel</w:t>
      </w:r>
      <w:r w:rsidR="00523458">
        <w:t xml:space="preserve">. Para que este encadeamento de chamadas funcione, basta utilizarmos os campos já conhecidos como parâmetros para esta última chamada. Todo este mecanismo é </w:t>
      </w:r>
      <w:r w:rsidR="00F7449C">
        <w:t xml:space="preserve">disparado através de uma requisição HTTP que é processada pelo </w:t>
      </w:r>
      <w:r w:rsidR="00F7449C" w:rsidRPr="00F7449C">
        <w:rPr>
          <w:i/>
        </w:rPr>
        <w:t>servlet</w:t>
      </w:r>
      <w:r w:rsidR="00F7449C">
        <w:t xml:space="preserve"> RasSearch</w:t>
      </w:r>
      <w:r w:rsidR="00523458">
        <w:t>ByKeyword</w:t>
      </w:r>
      <w:r w:rsidR="00F7449C">
        <w:t xml:space="preserve">Servlet no método </w:t>
      </w:r>
      <w:r w:rsidR="00F7449C">
        <w:rPr>
          <w:i/>
        </w:rPr>
        <w:t>doGet</w:t>
      </w:r>
      <w:r w:rsidR="00F7449C">
        <w:t>.</w:t>
      </w:r>
      <w:r w:rsidR="0051292B">
        <w:t xml:space="preserve"> O diagrama da </w:t>
      </w:r>
      <w:r w:rsidR="00703BDD">
        <w:fldChar w:fldCharType="begin"/>
      </w:r>
      <w:r w:rsidR="00DA540F">
        <w:instrText xml:space="preserve"> REF _Ref231016998 \h </w:instrText>
      </w:r>
      <w:r w:rsidR="00703BDD">
        <w:fldChar w:fldCharType="separate"/>
      </w:r>
      <w:r w:rsidR="00CF4F36">
        <w:t xml:space="preserve">Figura </w:t>
      </w:r>
      <w:r w:rsidR="00CF4F36">
        <w:rPr>
          <w:noProof/>
        </w:rPr>
        <w:t>4</w:t>
      </w:r>
      <w:r w:rsidR="00CF4F36">
        <w:t>.</w:t>
      </w:r>
      <w:r w:rsidR="00CF4F36">
        <w:rPr>
          <w:noProof/>
        </w:rPr>
        <w:t>18</w:t>
      </w:r>
      <w:r w:rsidR="00703BDD">
        <w:fldChar w:fldCharType="end"/>
      </w:r>
      <w:r w:rsidR="00DA540F">
        <w:t xml:space="preserve"> </w:t>
      </w:r>
      <w:r w:rsidR="0051292B">
        <w:t xml:space="preserve">mostra </w:t>
      </w:r>
      <w:r w:rsidR="00BA0744">
        <w:t>um esquemático para a seqüência descrita.</w:t>
      </w:r>
    </w:p>
    <w:p w:rsidR="00DA540F" w:rsidRDefault="002C6A88" w:rsidP="002D3D97">
      <w:pPr>
        <w:pStyle w:val="CentralizadoSemRecuo"/>
      </w:pPr>
      <w:r>
        <w:object w:dxaOrig="10379" w:dyaOrig="6542">
          <v:shape id="_x0000_i1034" type="#_x0000_t75" style="width:389.9pt;height:245.2pt" o:ole="">
            <v:imagedata r:id="rId42" o:title=""/>
          </v:shape>
          <o:OLEObject Type="Embed" ProgID="Visio.Drawing.11" ShapeID="_x0000_i1034" DrawAspect="Content" ObjectID="_1308662274" r:id="rId43"/>
        </w:object>
      </w:r>
    </w:p>
    <w:p w:rsidR="00BA0744" w:rsidRDefault="00DA540F" w:rsidP="00DA540F">
      <w:pPr>
        <w:pStyle w:val="Figuras"/>
      </w:pPr>
      <w:bookmarkStart w:id="98" w:name="_Ref231016990"/>
      <w:bookmarkStart w:id="99" w:name="_Toc234119157"/>
      <w:bookmarkStart w:id="100" w:name="_Ref231016998"/>
      <w:r>
        <w:t xml:space="preserve">Figura </w:t>
      </w:r>
      <w:fldSimple w:instr=" STYLEREF 1 \s ">
        <w:r w:rsidR="00AE6747">
          <w:rPr>
            <w:noProof/>
          </w:rPr>
          <w:t>4</w:t>
        </w:r>
      </w:fldSimple>
      <w:r w:rsidR="00AE6747">
        <w:t>.</w:t>
      </w:r>
      <w:fldSimple w:instr=" SEQ Figura \* ARABIC \s 1 ">
        <w:r w:rsidR="00AE6747">
          <w:rPr>
            <w:noProof/>
          </w:rPr>
          <w:t>18</w:t>
        </w:r>
      </w:fldSimple>
      <w:bookmarkEnd w:id="100"/>
      <w:r>
        <w:t>: Diagrama de Seqüência da operação de pesquisa</w:t>
      </w:r>
      <w:bookmarkEnd w:id="98"/>
      <w:r w:rsidR="00D578CB">
        <w:t xml:space="preserve"> por palavra-chave</w:t>
      </w:r>
      <w:r w:rsidR="002C6A88">
        <w:t>.</w:t>
      </w:r>
      <w:bookmarkEnd w:id="99"/>
    </w:p>
    <w:p w:rsidR="00FD525A" w:rsidRDefault="00FD525A" w:rsidP="00FD525A">
      <w:pPr>
        <w:pStyle w:val="Heading4"/>
      </w:pPr>
      <w:r>
        <w:lastRenderedPageBreak/>
        <w:t>Procura por Caminho Lógico</w:t>
      </w:r>
    </w:p>
    <w:p w:rsidR="009C5298" w:rsidRDefault="00825839" w:rsidP="00FD525A">
      <w:r>
        <w:t xml:space="preserve">A procura por caminho lógico não utiliza o mesmo processo </w:t>
      </w:r>
      <w:r w:rsidR="00EF3562">
        <w:t>do</w:t>
      </w:r>
      <w:r w:rsidR="006E64AD">
        <w:t xml:space="preserve"> passo </w:t>
      </w:r>
      <w:r>
        <w:t xml:space="preserve">anterior. </w:t>
      </w:r>
      <w:r w:rsidR="00CE1110">
        <w:t xml:space="preserve">Para explicar o processo de pesquisa por caminho lógico, </w:t>
      </w:r>
      <w:r w:rsidR="006E64AD">
        <w:t>precisamos</w:t>
      </w:r>
      <w:r w:rsidR="00CE1110">
        <w:t xml:space="preserve"> retomar a </w:t>
      </w:r>
      <w:r w:rsidR="00703BDD">
        <w:fldChar w:fldCharType="begin"/>
      </w:r>
      <w:r w:rsidR="00CE1110">
        <w:instrText xml:space="preserve"> REF _Ref229459209 \h </w:instrText>
      </w:r>
      <w:r w:rsidR="00703BDD">
        <w:fldChar w:fldCharType="separate"/>
      </w:r>
      <w:r w:rsidR="00CF4F36">
        <w:t xml:space="preserve">Figura </w:t>
      </w:r>
      <w:r w:rsidR="00CF4F36">
        <w:rPr>
          <w:noProof/>
        </w:rPr>
        <w:t>4</w:t>
      </w:r>
      <w:r w:rsidR="00CF4F36">
        <w:t>.</w:t>
      </w:r>
      <w:r w:rsidR="00CF4F36">
        <w:rPr>
          <w:noProof/>
        </w:rPr>
        <w:t>10</w:t>
      </w:r>
      <w:r w:rsidR="00703BDD">
        <w:fldChar w:fldCharType="end"/>
      </w:r>
      <w:r w:rsidR="00CE1110">
        <w:t xml:space="preserve">. </w:t>
      </w:r>
      <w:r w:rsidR="009C5298">
        <w:t xml:space="preserve">Esta figura mostra como o usuário consegue navegar pelo repositório vendo </w:t>
      </w:r>
      <w:r w:rsidR="006E64AD">
        <w:t>sua real estrutura</w:t>
      </w:r>
      <w:r w:rsidR="009C5298">
        <w:t xml:space="preserve">. Podemos observar uma estreita relação </w:t>
      </w:r>
      <w:r w:rsidR="006E64AD">
        <w:t xml:space="preserve">entre </w:t>
      </w:r>
      <w:r w:rsidR="009C5298">
        <w:t xml:space="preserve">essa navegação com o objetivo da procura por caminho lógico. De fato, o que se está executando através da interface na </w:t>
      </w:r>
      <w:r w:rsidR="00703BDD">
        <w:fldChar w:fldCharType="begin"/>
      </w:r>
      <w:r w:rsidR="009C5298">
        <w:instrText xml:space="preserve"> REF _Ref229459209 \h </w:instrText>
      </w:r>
      <w:r w:rsidR="00703BDD">
        <w:fldChar w:fldCharType="separate"/>
      </w:r>
      <w:r w:rsidR="00CF4F36">
        <w:t xml:space="preserve">Figura </w:t>
      </w:r>
      <w:r w:rsidR="00CF4F36">
        <w:rPr>
          <w:noProof/>
        </w:rPr>
        <w:t>4</w:t>
      </w:r>
      <w:r w:rsidR="00CF4F36">
        <w:t>.</w:t>
      </w:r>
      <w:r w:rsidR="00CF4F36">
        <w:rPr>
          <w:noProof/>
        </w:rPr>
        <w:t>10</w:t>
      </w:r>
      <w:r w:rsidR="00703BDD">
        <w:fldChar w:fldCharType="end"/>
      </w:r>
      <w:r w:rsidR="009C5298">
        <w:t xml:space="preserve"> é uma busca por caminho lógico. Entretanto, como estamos em um ambiente Maven, as regras para sua formação são bem específicas</w:t>
      </w:r>
      <w:r w:rsidR="006E64AD">
        <w:t xml:space="preserve">: no primeiro nível de diretório diz respeito ao </w:t>
      </w:r>
      <w:r w:rsidR="006E64AD">
        <w:rPr>
          <w:i/>
        </w:rPr>
        <w:t>groupId</w:t>
      </w:r>
      <w:r w:rsidR="006E64AD">
        <w:t xml:space="preserve">; no segundo, temos o </w:t>
      </w:r>
      <w:r w:rsidR="006E64AD">
        <w:rPr>
          <w:i/>
        </w:rPr>
        <w:t>artifactId</w:t>
      </w:r>
      <w:r w:rsidR="006E64AD">
        <w:t>; por último, a informação de versão que nos leva diretamente ao artefato.</w:t>
      </w:r>
      <w:r w:rsidR="009C5298">
        <w:t xml:space="preserve"> </w:t>
      </w:r>
      <w:r w:rsidR="006E64AD">
        <w:t xml:space="preserve">Como podemos perceber, o resultado de todas estas pesquisas poderá ser </w:t>
      </w:r>
      <w:r w:rsidR="009C5298">
        <w:t>um descritor de artefato</w:t>
      </w:r>
      <w:r w:rsidR="006E64AD">
        <w:t xml:space="preserve"> </w:t>
      </w:r>
      <w:r w:rsidR="009C5298">
        <w:t>ou uma lista de descritores de pasta.</w:t>
      </w:r>
    </w:p>
    <w:p w:rsidR="009C5298" w:rsidRDefault="009C5298" w:rsidP="00FD525A">
      <w:r>
        <w:t xml:space="preserve">Desta maneira, </w:t>
      </w:r>
      <w:r w:rsidR="0058337D">
        <w:t xml:space="preserve">não são muitas as formas de requisições que farão sentido neste serviço. Como não relaxamos a forma </w:t>
      </w:r>
      <w:r w:rsidR="005027A9">
        <w:t>pela qual</w:t>
      </w:r>
      <w:r w:rsidR="0058337D">
        <w:t xml:space="preserve"> o artefato é submetido ao repositório, e </w:t>
      </w:r>
      <w:r w:rsidR="005027A9">
        <w:t xml:space="preserve">também </w:t>
      </w:r>
      <w:r w:rsidR="0058337D">
        <w:t>por causa da estrutura de repositório Maven</w:t>
      </w:r>
      <w:r w:rsidR="006E64AD">
        <w:t xml:space="preserve"> descrita acima</w:t>
      </w:r>
      <w:r w:rsidR="0058337D">
        <w:t xml:space="preserve">, </w:t>
      </w:r>
      <w:r>
        <w:t>as únicas formas de requisições que fazem sentido na busca por caminho lógico são aquelas da</w:t>
      </w:r>
      <w:r w:rsidR="006E64AD">
        <w:t xml:space="preserve"> </w:t>
      </w:r>
      <w:r w:rsidR="00703BDD">
        <w:fldChar w:fldCharType="begin"/>
      </w:r>
      <w:r w:rsidR="006E64AD">
        <w:instrText xml:space="preserve"> REF _Ref232262938 \h </w:instrText>
      </w:r>
      <w:r w:rsidR="00703BDD">
        <w:fldChar w:fldCharType="separate"/>
      </w:r>
      <w:r w:rsidR="00CF4F36">
        <w:t xml:space="preserve">Tabela </w:t>
      </w:r>
      <w:r w:rsidR="00CF4F36">
        <w:rPr>
          <w:noProof/>
        </w:rPr>
        <w:t>4</w:t>
      </w:r>
      <w:r w:rsidR="00CF4F36">
        <w:t>.</w:t>
      </w:r>
      <w:r w:rsidR="00CF4F36">
        <w:rPr>
          <w:noProof/>
        </w:rPr>
        <w:t>3</w:t>
      </w:r>
      <w:r w:rsidR="00703BDD">
        <w:fldChar w:fldCharType="end"/>
      </w:r>
      <w:r>
        <w:t>.</w:t>
      </w:r>
      <w:r w:rsidR="005027A9">
        <w:t xml:space="preserve"> Para as demais requisições (isto é, aquelas que possuirem mais de 3 composições no parâmetro </w:t>
      </w:r>
      <w:r w:rsidR="005027A9">
        <w:rPr>
          <w:i/>
        </w:rPr>
        <w:t>path</w:t>
      </w:r>
      <w:r w:rsidR="005027A9">
        <w:t>) o sistema não retorna informação.</w:t>
      </w:r>
    </w:p>
    <w:p w:rsidR="0058337D" w:rsidRDefault="0058337D" w:rsidP="001B1CA0">
      <w:pPr>
        <w:pStyle w:val="Tabela"/>
      </w:pPr>
      <w:bookmarkStart w:id="101" w:name="_Ref232262938"/>
      <w:bookmarkStart w:id="102" w:name="_Toc234119199"/>
      <w:r>
        <w:t xml:space="preserve">Tabela </w:t>
      </w:r>
      <w:fldSimple w:instr=" STYLEREF 1 \s ">
        <w:r w:rsidR="00CF4F36">
          <w:rPr>
            <w:noProof/>
          </w:rPr>
          <w:t>4</w:t>
        </w:r>
      </w:fldSimple>
      <w:r>
        <w:t>.</w:t>
      </w:r>
      <w:fldSimple w:instr=" SEQ Tabela \* ARABIC \s 1 ">
        <w:r w:rsidR="00CF4F36">
          <w:rPr>
            <w:noProof/>
          </w:rPr>
          <w:t>3</w:t>
        </w:r>
      </w:fldSimple>
      <w:bookmarkEnd w:id="101"/>
      <w:r>
        <w:t xml:space="preserve">: Requisições </w:t>
      </w:r>
      <w:r w:rsidR="00AB5839">
        <w:t xml:space="preserve">RAS </w:t>
      </w:r>
      <w:r>
        <w:t>que fazem sentido para o contexto do Archiva</w:t>
      </w:r>
      <w:bookmarkEnd w:id="102"/>
    </w:p>
    <w:tbl>
      <w:tblPr>
        <w:tblStyle w:val="MeuEstiloTabela"/>
        <w:tblW w:w="0" w:type="auto"/>
        <w:tblLook w:val="04A0"/>
      </w:tblPr>
      <w:tblGrid>
        <w:gridCol w:w="5643"/>
        <w:gridCol w:w="3076"/>
      </w:tblGrid>
      <w:tr w:rsidR="00085667" w:rsidTr="0058337D">
        <w:trPr>
          <w:cnfStyle w:val="100000000000"/>
          <w:tblHeader/>
        </w:trPr>
        <w:tc>
          <w:tcPr>
            <w:cnfStyle w:val="001000000000"/>
            <w:tcW w:w="5577" w:type="dxa"/>
            <w:vAlign w:val="center"/>
          </w:tcPr>
          <w:p w:rsidR="00085667" w:rsidRDefault="00085667" w:rsidP="00085667">
            <w:pPr>
              <w:ind w:firstLine="0"/>
              <w:jc w:val="left"/>
            </w:pPr>
            <w:r>
              <w:t>Requisição</w:t>
            </w:r>
          </w:p>
        </w:tc>
        <w:tc>
          <w:tcPr>
            <w:tcW w:w="3142" w:type="dxa"/>
            <w:vAlign w:val="center"/>
          </w:tcPr>
          <w:p w:rsidR="00085667" w:rsidRDefault="00085667" w:rsidP="00085667">
            <w:pPr>
              <w:ind w:firstLine="0"/>
              <w:jc w:val="left"/>
              <w:cnfStyle w:val="100000000000"/>
            </w:pPr>
            <w:r>
              <w:t>Significado</w:t>
            </w:r>
          </w:p>
        </w:tc>
      </w:tr>
      <w:tr w:rsidR="00085667" w:rsidRPr="00085667" w:rsidTr="00085667">
        <w:trPr>
          <w:cnfStyle w:val="000000100000"/>
        </w:trPr>
        <w:tc>
          <w:tcPr>
            <w:cnfStyle w:val="001000000000"/>
            <w:tcW w:w="5577" w:type="dxa"/>
            <w:vAlign w:val="center"/>
          </w:tcPr>
          <w:p w:rsidR="00085667" w:rsidRPr="00085667" w:rsidRDefault="00085667" w:rsidP="00574ACC">
            <w:pPr>
              <w:pStyle w:val="NormalSemRecuo"/>
            </w:pPr>
            <w:r w:rsidRPr="00085667">
              <w:t>/SearchByLogicalPath?path=/</w:t>
            </w:r>
          </w:p>
        </w:tc>
        <w:tc>
          <w:tcPr>
            <w:tcW w:w="3142" w:type="dxa"/>
            <w:vAlign w:val="center"/>
          </w:tcPr>
          <w:p w:rsidR="00085667" w:rsidRPr="00085667" w:rsidRDefault="00085667" w:rsidP="00574ACC">
            <w:pPr>
              <w:pStyle w:val="NormalSemRecuo"/>
              <w:cnfStyle w:val="000000100000"/>
            </w:pPr>
            <w:r w:rsidRPr="00085667">
              <w:t>Lista todos os groupIds existentes no repositório</w:t>
            </w:r>
          </w:p>
        </w:tc>
      </w:tr>
      <w:tr w:rsidR="00085667" w:rsidTr="00085667">
        <w:tc>
          <w:tcPr>
            <w:cnfStyle w:val="001000000000"/>
            <w:tcW w:w="5577" w:type="dxa"/>
            <w:vAlign w:val="center"/>
          </w:tcPr>
          <w:p w:rsidR="00085667" w:rsidRPr="00085667" w:rsidRDefault="00085667" w:rsidP="00574ACC">
            <w:pPr>
              <w:pStyle w:val="NormalSemRecuo"/>
            </w:pPr>
            <w:r w:rsidRPr="00085667">
              <w:t>/SearchByLogicalPath?path=/groupId</w:t>
            </w:r>
            <w:r w:rsidR="005027A9">
              <w:t>/</w:t>
            </w:r>
          </w:p>
        </w:tc>
        <w:tc>
          <w:tcPr>
            <w:tcW w:w="3142" w:type="dxa"/>
            <w:vAlign w:val="center"/>
          </w:tcPr>
          <w:p w:rsidR="00085667" w:rsidRPr="00085667" w:rsidRDefault="00085667" w:rsidP="00574ACC">
            <w:pPr>
              <w:pStyle w:val="NormalSemRecuo"/>
              <w:cnfStyle w:val="000000000000"/>
            </w:pPr>
            <w:r w:rsidRPr="00085667">
              <w:t>Lista todos os artifactIds existentes para o dado groupId</w:t>
            </w:r>
          </w:p>
        </w:tc>
      </w:tr>
      <w:tr w:rsidR="00085667" w:rsidTr="00085667">
        <w:trPr>
          <w:cnfStyle w:val="000000100000"/>
        </w:trPr>
        <w:tc>
          <w:tcPr>
            <w:cnfStyle w:val="001000000000"/>
            <w:tcW w:w="5577" w:type="dxa"/>
            <w:vAlign w:val="center"/>
          </w:tcPr>
          <w:p w:rsidR="00085667" w:rsidRPr="00085667" w:rsidRDefault="00085667" w:rsidP="00574ACC">
            <w:pPr>
              <w:pStyle w:val="NormalSemRecuo"/>
            </w:pPr>
            <w:r w:rsidRPr="00085667">
              <w:t>/SearchByLogicalPath?path=/groupId/artifactId</w:t>
            </w:r>
            <w:r w:rsidR="005027A9">
              <w:t>/</w:t>
            </w:r>
          </w:p>
        </w:tc>
        <w:tc>
          <w:tcPr>
            <w:tcW w:w="3142" w:type="dxa"/>
            <w:vAlign w:val="center"/>
          </w:tcPr>
          <w:p w:rsidR="00085667" w:rsidRPr="00085667" w:rsidRDefault="00085667" w:rsidP="00574ACC">
            <w:pPr>
              <w:pStyle w:val="NormalSemRecuo"/>
              <w:cnfStyle w:val="000000100000"/>
            </w:pPr>
            <w:r w:rsidRPr="00085667">
              <w:t>Lista todas as versões existentes para o artefato que tem groupId e artifactId</w:t>
            </w:r>
          </w:p>
        </w:tc>
      </w:tr>
      <w:tr w:rsidR="00085667" w:rsidRPr="00085667" w:rsidTr="00085667">
        <w:tc>
          <w:tcPr>
            <w:cnfStyle w:val="001000000000"/>
            <w:tcW w:w="5577" w:type="dxa"/>
            <w:vAlign w:val="center"/>
          </w:tcPr>
          <w:p w:rsidR="00085667" w:rsidRPr="001B3CEE" w:rsidRDefault="00085667" w:rsidP="00574ACC">
            <w:pPr>
              <w:pStyle w:val="NormalSemRecuo"/>
              <w:rPr>
                <w:lang w:val="en-US"/>
              </w:rPr>
            </w:pPr>
            <w:r w:rsidRPr="001B3CEE">
              <w:rPr>
                <w:lang w:val="en-US"/>
              </w:rPr>
              <w:t>/SearchByLogicalPath?path=/groupId/artifactId/version</w:t>
            </w:r>
            <w:r w:rsidR="005027A9">
              <w:rPr>
                <w:lang w:val="en-US"/>
              </w:rPr>
              <w:t>/</w:t>
            </w:r>
          </w:p>
        </w:tc>
        <w:tc>
          <w:tcPr>
            <w:tcW w:w="3142" w:type="dxa"/>
            <w:vAlign w:val="center"/>
          </w:tcPr>
          <w:p w:rsidR="00085667" w:rsidRPr="00085667" w:rsidRDefault="00085667" w:rsidP="00574ACC">
            <w:pPr>
              <w:pStyle w:val="NormalSemRecuo"/>
              <w:cnfStyle w:val="000000000000"/>
            </w:pPr>
            <w:r w:rsidRPr="00085667">
              <w:t>Retorna informações sobre o artefato, se ele existir.</w:t>
            </w:r>
          </w:p>
        </w:tc>
      </w:tr>
    </w:tbl>
    <w:p w:rsidR="009C5298" w:rsidRPr="00085667" w:rsidRDefault="009C5298" w:rsidP="00FD525A"/>
    <w:p w:rsidR="00AB5839" w:rsidRDefault="0058337D" w:rsidP="00FD525A">
      <w:r>
        <w:t xml:space="preserve">Tendo essas observações em mente, podemos fazer uso de um mecanismo semelhante ao exposto na subseção </w:t>
      </w:r>
      <w:r w:rsidR="00703BDD">
        <w:fldChar w:fldCharType="begin"/>
      </w:r>
      <w:r>
        <w:instrText xml:space="preserve"> REF _Ref232183119 \w \h </w:instrText>
      </w:r>
      <w:r w:rsidR="00703BDD">
        <w:fldChar w:fldCharType="separate"/>
      </w:r>
      <w:r w:rsidR="00CF4F36">
        <w:t>4.3.4</w:t>
      </w:r>
      <w:r w:rsidR="00703BDD">
        <w:fldChar w:fldCharType="end"/>
      </w:r>
      <w:r>
        <w:t xml:space="preserve">. A classe </w:t>
      </w:r>
      <w:r w:rsidRPr="0058337D">
        <w:rPr>
          <w:b/>
        </w:rPr>
        <w:t>BrowseAction</w:t>
      </w:r>
      <w:r>
        <w:t xml:space="preserve"> é responsável por construir as informações da </w:t>
      </w:r>
      <w:r w:rsidR="00703BDD">
        <w:fldChar w:fldCharType="begin"/>
      </w:r>
      <w:r>
        <w:instrText xml:space="preserve"> REF _Ref229459209 \h </w:instrText>
      </w:r>
      <w:r w:rsidR="00703BDD">
        <w:fldChar w:fldCharType="separate"/>
      </w:r>
      <w:r w:rsidR="00CF4F36">
        <w:t xml:space="preserve">Figura </w:t>
      </w:r>
      <w:r w:rsidR="00CF4F36">
        <w:rPr>
          <w:noProof/>
        </w:rPr>
        <w:t>4</w:t>
      </w:r>
      <w:r w:rsidR="00CF4F36">
        <w:t>.</w:t>
      </w:r>
      <w:r w:rsidR="00CF4F36">
        <w:rPr>
          <w:noProof/>
        </w:rPr>
        <w:t>10</w:t>
      </w:r>
      <w:r w:rsidR="00703BDD">
        <w:fldChar w:fldCharType="end"/>
      </w:r>
      <w:r>
        <w:t xml:space="preserve">. </w:t>
      </w:r>
      <w:r w:rsidR="00AB5839">
        <w:t>E</w:t>
      </w:r>
      <w:r>
        <w:t xml:space="preserve">sta classe utiliza um elemento que já é de nosso conhecimento: a classe </w:t>
      </w:r>
      <w:r>
        <w:rPr>
          <w:b/>
        </w:rPr>
        <w:t>DefaultRepositoryBrowsing</w:t>
      </w:r>
      <w:r>
        <w:t>.</w:t>
      </w:r>
      <w:r w:rsidR="00106A87">
        <w:t xml:space="preserve"> </w:t>
      </w:r>
      <w:r w:rsidR="00AB5839">
        <w:t xml:space="preserve">A seguir descreveremos alguns métodos existentes na </w:t>
      </w:r>
      <w:r w:rsidR="00AB5839">
        <w:rPr>
          <w:b/>
        </w:rPr>
        <w:t>DefaultRepositoryBrowsing</w:t>
      </w:r>
      <w:r w:rsidR="00AB5839">
        <w:t xml:space="preserve"> que serão responsáveis por buscar as informações necessárias para as requisições da </w:t>
      </w:r>
      <w:r w:rsidR="00703BDD">
        <w:fldChar w:fldCharType="begin"/>
      </w:r>
      <w:r w:rsidR="00AB5839">
        <w:instrText xml:space="preserve"> REF _Ref232262938 \h </w:instrText>
      </w:r>
      <w:r w:rsidR="00703BDD">
        <w:fldChar w:fldCharType="separate"/>
      </w:r>
      <w:r w:rsidR="00CF4F36">
        <w:t xml:space="preserve">Tabela </w:t>
      </w:r>
      <w:r w:rsidR="00CF4F36">
        <w:rPr>
          <w:noProof/>
        </w:rPr>
        <w:t>4</w:t>
      </w:r>
      <w:r w:rsidR="00CF4F36">
        <w:t>.</w:t>
      </w:r>
      <w:r w:rsidR="00CF4F36">
        <w:rPr>
          <w:noProof/>
        </w:rPr>
        <w:t>3</w:t>
      </w:r>
      <w:r w:rsidR="00703BDD">
        <w:fldChar w:fldCharType="end"/>
      </w:r>
      <w:r w:rsidR="00AB5839">
        <w:t>.</w:t>
      </w:r>
    </w:p>
    <w:p w:rsidR="00AB5839" w:rsidRDefault="00AB5839" w:rsidP="00AB5839">
      <w:pPr>
        <w:pStyle w:val="ListParagraph"/>
        <w:numPr>
          <w:ilvl w:val="0"/>
          <w:numId w:val="23"/>
        </w:numPr>
      </w:pPr>
      <w:r w:rsidRPr="00AB5839">
        <w:rPr>
          <w:b/>
        </w:rPr>
        <w:t>getRoot</w:t>
      </w:r>
      <w:r>
        <w:t xml:space="preserve">. Este método busca todas as pastas existentes na raiz do repositório, ou seja, todos os </w:t>
      </w:r>
      <w:r w:rsidR="00B4625F">
        <w:rPr>
          <w:i/>
        </w:rPr>
        <w:t>G</w:t>
      </w:r>
      <w:r>
        <w:rPr>
          <w:i/>
        </w:rPr>
        <w:t>roup</w:t>
      </w:r>
      <w:r w:rsidR="00B4625F">
        <w:rPr>
          <w:i/>
        </w:rPr>
        <w:t xml:space="preserve"> </w:t>
      </w:r>
      <w:r>
        <w:rPr>
          <w:i/>
        </w:rPr>
        <w:t>Id</w:t>
      </w:r>
      <w:r>
        <w:t xml:space="preserve"> existentes no repositório.</w:t>
      </w:r>
    </w:p>
    <w:p w:rsidR="00B4625F" w:rsidRDefault="00AB5839" w:rsidP="00B4625F">
      <w:pPr>
        <w:pStyle w:val="ListParagraph"/>
        <w:numPr>
          <w:ilvl w:val="0"/>
          <w:numId w:val="23"/>
        </w:numPr>
      </w:pPr>
      <w:r>
        <w:rPr>
          <w:b/>
        </w:rPr>
        <w:t>selectGroupId</w:t>
      </w:r>
      <w:r>
        <w:t>. Este método recebe um parâmetro</w:t>
      </w:r>
      <w:r w:rsidR="00B4625F">
        <w:t xml:space="preserve"> que referencia um </w:t>
      </w:r>
      <w:r>
        <w:t xml:space="preserve"> </w:t>
      </w:r>
      <w:r w:rsidR="00B4625F">
        <w:rPr>
          <w:i/>
        </w:rPr>
        <w:t>G</w:t>
      </w:r>
      <w:r>
        <w:rPr>
          <w:i/>
        </w:rPr>
        <w:t>roup</w:t>
      </w:r>
      <w:r w:rsidR="00B4625F">
        <w:rPr>
          <w:i/>
        </w:rPr>
        <w:t xml:space="preserve"> </w:t>
      </w:r>
      <w:r>
        <w:rPr>
          <w:i/>
        </w:rPr>
        <w:t>Id</w:t>
      </w:r>
      <w:r w:rsidR="00B4625F">
        <w:t xml:space="preserve"> específico e retorna todos os </w:t>
      </w:r>
      <w:r w:rsidR="00B4625F">
        <w:rPr>
          <w:i/>
        </w:rPr>
        <w:t>Artifact Id</w:t>
      </w:r>
      <w:r w:rsidR="00B4625F">
        <w:t xml:space="preserve"> existentes para este </w:t>
      </w:r>
      <w:r w:rsidR="00B4625F">
        <w:rPr>
          <w:i/>
        </w:rPr>
        <w:t>Group Id</w:t>
      </w:r>
      <w:r w:rsidR="00B4625F">
        <w:t>.</w:t>
      </w:r>
    </w:p>
    <w:p w:rsidR="00B4625F" w:rsidRDefault="00B4625F" w:rsidP="00B4625F">
      <w:pPr>
        <w:pStyle w:val="ListParagraph"/>
        <w:numPr>
          <w:ilvl w:val="0"/>
          <w:numId w:val="23"/>
        </w:numPr>
      </w:pPr>
      <w:r>
        <w:rPr>
          <w:b/>
        </w:rPr>
        <w:t>selectArtifactId</w:t>
      </w:r>
      <w:r w:rsidRPr="00B4625F">
        <w:t>.</w:t>
      </w:r>
      <w:r>
        <w:t xml:space="preserve"> Este método recebe dois parâmetros que referenciam, respectivamente, o </w:t>
      </w:r>
      <w:r>
        <w:rPr>
          <w:i/>
        </w:rPr>
        <w:t>Group Id</w:t>
      </w:r>
      <w:r>
        <w:t xml:space="preserve"> e o </w:t>
      </w:r>
      <w:r>
        <w:rPr>
          <w:i/>
        </w:rPr>
        <w:t>Artifact Id</w:t>
      </w:r>
      <w:r>
        <w:t xml:space="preserve"> e retorna todas as versões de um artefato </w:t>
      </w:r>
      <w:r>
        <w:rPr>
          <w:i/>
        </w:rPr>
        <w:t>Group Id</w:t>
      </w:r>
      <w:r>
        <w:t xml:space="preserve"> e </w:t>
      </w:r>
      <w:r>
        <w:rPr>
          <w:i/>
        </w:rPr>
        <w:t>Artifact Id.</w:t>
      </w:r>
    </w:p>
    <w:p w:rsidR="00B4625F" w:rsidRPr="00AB5839" w:rsidRDefault="00B4625F" w:rsidP="00B4625F">
      <w:pPr>
        <w:pStyle w:val="ListParagraph"/>
        <w:numPr>
          <w:ilvl w:val="0"/>
          <w:numId w:val="23"/>
        </w:numPr>
      </w:pPr>
      <w:r>
        <w:rPr>
          <w:b/>
        </w:rPr>
        <w:lastRenderedPageBreak/>
        <w:t>selectVersion</w:t>
      </w:r>
      <w:r w:rsidRPr="00B4625F">
        <w:t xml:space="preserve">. Este método </w:t>
      </w:r>
      <w:r>
        <w:t xml:space="preserve">já foi abordado anteriormente quando falamos sobre a parte de visualização do artefato. Ele retorna as informações de metadados do artefato, dado que recebeu como parâmetro os respectivos </w:t>
      </w:r>
      <w:r>
        <w:rPr>
          <w:i/>
        </w:rPr>
        <w:t>Group Id</w:t>
      </w:r>
      <w:r>
        <w:t xml:space="preserve">, </w:t>
      </w:r>
      <w:r>
        <w:rPr>
          <w:i/>
        </w:rPr>
        <w:t>Artifact Id</w:t>
      </w:r>
      <w:r>
        <w:t xml:space="preserve"> e versão.</w:t>
      </w:r>
    </w:p>
    <w:p w:rsidR="0058337D" w:rsidRDefault="00075938" w:rsidP="00C36980">
      <w:r>
        <w:t xml:space="preserve">Utilizando o atributo </w:t>
      </w:r>
      <w:r>
        <w:rPr>
          <w:b/>
        </w:rPr>
        <w:t>dao</w:t>
      </w:r>
      <w:r>
        <w:t xml:space="preserve">, estes métodos executam pesquisa na base de dados indicando restrições para cada um dos casos. </w:t>
      </w:r>
      <w:r w:rsidR="00820EA0">
        <w:t xml:space="preserve">O diagrama para esta relação já foi visto anteriormente. Entretanto, ele não apresentava a classe </w:t>
      </w:r>
      <w:r w:rsidR="00820EA0" w:rsidRPr="00820EA0">
        <w:rPr>
          <w:b/>
        </w:rPr>
        <w:t>BrowsingResults</w:t>
      </w:r>
      <w:r w:rsidR="00820EA0">
        <w:t xml:space="preserve">. Portanto, reapresentamos parcialmente o diagrama da </w:t>
      </w:r>
      <w:r w:rsidR="00703BDD">
        <w:fldChar w:fldCharType="begin"/>
      </w:r>
      <w:r w:rsidR="00820EA0">
        <w:instrText xml:space="preserve"> REF _Ref229459226 \h </w:instrText>
      </w:r>
      <w:r w:rsidR="00703BDD">
        <w:fldChar w:fldCharType="separate"/>
      </w:r>
      <w:r w:rsidR="00CF4F36">
        <w:t xml:space="preserve">Figura </w:t>
      </w:r>
      <w:r w:rsidR="00CF4F36">
        <w:rPr>
          <w:noProof/>
        </w:rPr>
        <w:t>4</w:t>
      </w:r>
      <w:r w:rsidR="00CF4F36">
        <w:t>.</w:t>
      </w:r>
      <w:r w:rsidR="00CF4F36">
        <w:rPr>
          <w:noProof/>
        </w:rPr>
        <w:t>11</w:t>
      </w:r>
      <w:r w:rsidR="00703BDD">
        <w:fldChar w:fldCharType="end"/>
      </w:r>
      <w:r w:rsidR="002C6857">
        <w:t xml:space="preserve"> salientando os métodos de pesquisa e a classe </w:t>
      </w:r>
      <w:r w:rsidR="002C6857">
        <w:rPr>
          <w:b/>
        </w:rPr>
        <w:t>BrowsingResults</w:t>
      </w:r>
      <w:r w:rsidR="004C0532">
        <w:t xml:space="preserve"> na </w:t>
      </w:r>
      <w:r w:rsidR="00703BDD">
        <w:fldChar w:fldCharType="begin"/>
      </w:r>
      <w:r w:rsidR="004C0532">
        <w:instrText xml:space="preserve"> REF _Ref233607090 \h </w:instrText>
      </w:r>
      <w:r w:rsidR="00703BDD">
        <w:fldChar w:fldCharType="separate"/>
      </w:r>
      <w:r w:rsidR="00CF4F36">
        <w:t xml:space="preserve">Figura </w:t>
      </w:r>
      <w:r w:rsidR="00CF4F36">
        <w:rPr>
          <w:noProof/>
        </w:rPr>
        <w:t>4</w:t>
      </w:r>
      <w:r w:rsidR="00CF4F36">
        <w:t>.</w:t>
      </w:r>
      <w:r w:rsidR="00CF4F36">
        <w:rPr>
          <w:noProof/>
        </w:rPr>
        <w:t>19</w:t>
      </w:r>
      <w:r w:rsidR="00703BDD">
        <w:fldChar w:fldCharType="end"/>
      </w:r>
    </w:p>
    <w:p w:rsidR="00820EA0" w:rsidRDefault="00820EA0" w:rsidP="00820EA0">
      <w:pPr>
        <w:pStyle w:val="CentralizadoSemRecuo"/>
        <w:keepNext/>
      </w:pPr>
      <w:r>
        <w:object w:dxaOrig="13702" w:dyaOrig="5232">
          <v:shape id="_x0000_i1035" type="#_x0000_t75" style="width:426.55pt;height:164.4pt" o:ole="">
            <v:imagedata r:id="rId44" o:title=""/>
          </v:shape>
          <o:OLEObject Type="Embed" ProgID="Visio.Drawing.11" ShapeID="_x0000_i1035" DrawAspect="Content" ObjectID="_1308662275" r:id="rId45"/>
        </w:object>
      </w:r>
    </w:p>
    <w:p w:rsidR="00106A87" w:rsidRPr="00106A87" w:rsidRDefault="00820EA0" w:rsidP="00820EA0">
      <w:pPr>
        <w:pStyle w:val="Figuras"/>
      </w:pPr>
      <w:bookmarkStart w:id="103" w:name="_Toc234119158"/>
      <w:bookmarkStart w:id="104" w:name="_Ref233607090"/>
      <w:r>
        <w:t xml:space="preserve">Figura </w:t>
      </w:r>
      <w:fldSimple w:instr=" STYLEREF 1 \s ">
        <w:r w:rsidR="00AE6747">
          <w:rPr>
            <w:noProof/>
          </w:rPr>
          <w:t>4</w:t>
        </w:r>
      </w:fldSimple>
      <w:r w:rsidR="00AE6747">
        <w:t>.</w:t>
      </w:r>
      <w:fldSimple w:instr=" SEQ Figura \* ARABIC \s 1 ">
        <w:r w:rsidR="00AE6747">
          <w:rPr>
            <w:noProof/>
          </w:rPr>
          <w:t>19</w:t>
        </w:r>
      </w:fldSimple>
      <w:bookmarkEnd w:id="104"/>
      <w:r>
        <w:t>: DefaultRepositoryBrowsing revisado</w:t>
      </w:r>
      <w:bookmarkEnd w:id="103"/>
    </w:p>
    <w:p w:rsidR="005C3BC6" w:rsidRPr="005C3BC6" w:rsidRDefault="001D47D7" w:rsidP="005C3BC6">
      <w:r>
        <w:t xml:space="preserve">Na implementação do serviço podemos identificar já de antemão se o resultado da pesquisa será uma lista de descritores de pasta ou o descritor de um artefato. Se o parâmetro </w:t>
      </w:r>
      <w:r>
        <w:rPr>
          <w:b/>
        </w:rPr>
        <w:t>path</w:t>
      </w:r>
      <w:r>
        <w:t xml:space="preserve"> contiver os elementos </w:t>
      </w:r>
      <w:r>
        <w:rPr>
          <w:b/>
        </w:rPr>
        <w:t>groupId</w:t>
      </w:r>
      <w:r w:rsidRPr="001D47D7">
        <w:t>,</w:t>
      </w:r>
      <w:r>
        <w:rPr>
          <w:b/>
        </w:rPr>
        <w:t xml:space="preserve"> artifactId </w:t>
      </w:r>
      <w:r w:rsidRPr="001D47D7">
        <w:t>e</w:t>
      </w:r>
      <w:r>
        <w:rPr>
          <w:b/>
        </w:rPr>
        <w:t xml:space="preserve"> version</w:t>
      </w:r>
      <w:r>
        <w:t xml:space="preserve">, então devemos utilizar o método </w:t>
      </w:r>
      <w:r w:rsidRPr="001D47D7">
        <w:rPr>
          <w:b/>
        </w:rPr>
        <w:t>selectVersion</w:t>
      </w:r>
      <w:r>
        <w:t xml:space="preserve"> que retorna os metadados do artefato e, portanto, o resultado desta consulta serão as informações do artefato. Adicionalmente, verificamos se o artefato segue o padrão RAS. De outra forma, utilizamos os métodos </w:t>
      </w:r>
      <w:r w:rsidRPr="001D47D7">
        <w:rPr>
          <w:b/>
        </w:rPr>
        <w:t>getRoot</w:t>
      </w:r>
      <w:r>
        <w:t xml:space="preserve">, </w:t>
      </w:r>
      <w:r w:rsidRPr="001D47D7">
        <w:rPr>
          <w:b/>
        </w:rPr>
        <w:t>selectGroupId</w:t>
      </w:r>
      <w:r>
        <w:t xml:space="preserve"> ou </w:t>
      </w:r>
      <w:r w:rsidRPr="001D47D7">
        <w:rPr>
          <w:b/>
        </w:rPr>
        <w:t>selectArtifactId</w:t>
      </w:r>
      <w:r>
        <w:t xml:space="preserve"> (baseado no número de níveis informados através do parâmetro </w:t>
      </w:r>
      <w:r w:rsidRPr="001D47D7">
        <w:rPr>
          <w:b/>
        </w:rPr>
        <w:t>path</w:t>
      </w:r>
      <w:r>
        <w:t xml:space="preserve">) </w:t>
      </w:r>
      <w:r w:rsidRPr="001D47D7">
        <w:t>para</w:t>
      </w:r>
      <w:r>
        <w:t xml:space="preserve"> obter uma instância da classe </w:t>
      </w:r>
      <w:r w:rsidRPr="001D47D7">
        <w:rPr>
          <w:b/>
        </w:rPr>
        <w:t>BrowsingResults</w:t>
      </w:r>
      <w:r>
        <w:t xml:space="preserve"> com os resultados necessários. Se a consulta </w:t>
      </w:r>
      <w:r w:rsidR="005C3BC6">
        <w:t xml:space="preserve">possui </w:t>
      </w:r>
      <w:r>
        <w:t xml:space="preserve">o primeiro nível apenas (ou seja, “/”), </w:t>
      </w:r>
      <w:r w:rsidR="005C3BC6">
        <w:t>utilizamos</w:t>
      </w:r>
      <w:r>
        <w:t xml:space="preserve"> o método </w:t>
      </w:r>
      <w:r w:rsidRPr="001D47D7">
        <w:rPr>
          <w:b/>
        </w:rPr>
        <w:t>getRoot</w:t>
      </w:r>
      <w:r>
        <w:t xml:space="preserve"> e buscaremos pelo atributo </w:t>
      </w:r>
      <w:r>
        <w:rPr>
          <w:b/>
        </w:rPr>
        <w:t>groupIds</w:t>
      </w:r>
      <w:r>
        <w:t xml:space="preserve"> de </w:t>
      </w:r>
      <w:r w:rsidRPr="001D47D7">
        <w:rPr>
          <w:b/>
        </w:rPr>
        <w:t>BrowsingResults</w:t>
      </w:r>
      <w:r>
        <w:t xml:space="preserve">. Se </w:t>
      </w:r>
      <w:r w:rsidR="005C3BC6">
        <w:t xml:space="preserve">a consulta possui apenas dois níveis (isto é, “/groupId/”), então utilizamos o método </w:t>
      </w:r>
      <w:r w:rsidR="005C3BC6">
        <w:rPr>
          <w:b/>
        </w:rPr>
        <w:t>selectGroupId</w:t>
      </w:r>
      <w:r w:rsidR="005C3BC6">
        <w:t xml:space="preserve">, e nossos resultados são baseados no atributo </w:t>
      </w:r>
      <w:r w:rsidR="005C3BC6">
        <w:rPr>
          <w:b/>
        </w:rPr>
        <w:t>artifacts</w:t>
      </w:r>
      <w:r w:rsidR="005C3BC6">
        <w:t xml:space="preserve"> de </w:t>
      </w:r>
      <w:r w:rsidR="005C3BC6">
        <w:rPr>
          <w:b/>
        </w:rPr>
        <w:t>BrowsingResults</w:t>
      </w:r>
      <w:r w:rsidR="005C3BC6">
        <w:t xml:space="preserve">. Por último, se a consulta possui os três níveis (na forma “/groupdId/artifactId/”), então podemos utilizar o método </w:t>
      </w:r>
      <w:r w:rsidR="005C3BC6">
        <w:rPr>
          <w:b/>
        </w:rPr>
        <w:t>selectArtifactId</w:t>
      </w:r>
      <w:r w:rsidR="005C3BC6">
        <w:t xml:space="preserve"> e buscar pelos resultados no atributo </w:t>
      </w:r>
      <w:r w:rsidR="005C3BC6">
        <w:rPr>
          <w:b/>
        </w:rPr>
        <w:t>versions</w:t>
      </w:r>
      <w:r w:rsidR="005C3BC6">
        <w:t xml:space="preserve"> de </w:t>
      </w:r>
      <w:r w:rsidR="005C3BC6">
        <w:rPr>
          <w:b/>
        </w:rPr>
        <w:t>BrowsingResults</w:t>
      </w:r>
      <w:r w:rsidR="005C3BC6">
        <w:t xml:space="preserve">. </w:t>
      </w:r>
      <w:r w:rsidR="00E24CDF">
        <w:t>Todas essas iterações podem ser observadas no</w:t>
      </w:r>
      <w:r w:rsidR="00A41AD3">
        <w:t>s</w:t>
      </w:r>
      <w:r w:rsidR="00E24CDF">
        <w:t xml:space="preserve"> diagrama da</w:t>
      </w:r>
      <w:r w:rsidR="00A41AD3">
        <w:t>s próximas figuras</w:t>
      </w:r>
      <w:r w:rsidR="00E24CDF">
        <w:t>.</w:t>
      </w:r>
    </w:p>
    <w:p w:rsidR="00E74487" w:rsidRDefault="00DD61ED" w:rsidP="00E74487">
      <w:pPr>
        <w:pStyle w:val="CentralizadoSemRecuo"/>
        <w:keepNext/>
      </w:pPr>
      <w:r>
        <w:object w:dxaOrig="9396" w:dyaOrig="3992">
          <v:shape id="_x0000_i1036" type="#_x0000_t75" style="width:424.55pt;height:180.7pt" o:ole="">
            <v:imagedata r:id="rId46" o:title=""/>
          </v:shape>
          <o:OLEObject Type="Embed" ProgID="Visio.Drawing.11" ShapeID="_x0000_i1036" DrawAspect="Content" ObjectID="_1308662276" r:id="rId47"/>
        </w:object>
      </w:r>
    </w:p>
    <w:p w:rsidR="004A3B7C" w:rsidRDefault="00E74487" w:rsidP="00E74487">
      <w:pPr>
        <w:pStyle w:val="Figuras"/>
      </w:pPr>
      <w:bookmarkStart w:id="105" w:name="_Toc234119159"/>
      <w:bookmarkStart w:id="106" w:name="_Ref232266472"/>
      <w:r>
        <w:t xml:space="preserve">Figura </w:t>
      </w:r>
      <w:fldSimple w:instr=" STYLEREF 1 \s ">
        <w:r w:rsidR="00AE6747">
          <w:rPr>
            <w:noProof/>
          </w:rPr>
          <w:t>4</w:t>
        </w:r>
      </w:fldSimple>
      <w:r w:rsidR="00AE6747">
        <w:t>.</w:t>
      </w:r>
      <w:fldSimple w:instr=" SEQ Figura \* ARABIC \s 1 ">
        <w:r w:rsidR="00AE6747">
          <w:rPr>
            <w:noProof/>
          </w:rPr>
          <w:t>20</w:t>
        </w:r>
      </w:fldSimple>
      <w:bookmarkEnd w:id="106"/>
      <w:r>
        <w:t xml:space="preserve">: Relação </w:t>
      </w:r>
      <w:r w:rsidR="00DD61ED">
        <w:t xml:space="preserve">da busca </w:t>
      </w:r>
      <w:r w:rsidR="00C21ABA">
        <w:t xml:space="preserve">pela raiz do repositório </w:t>
      </w:r>
      <w:r w:rsidR="00DD61ED">
        <w:t xml:space="preserve">com a classe </w:t>
      </w:r>
      <w:r>
        <w:t>DefaultRepositoryBrowsing.</w:t>
      </w:r>
      <w:bookmarkEnd w:id="105"/>
    </w:p>
    <w:p w:rsidR="00C21ABA" w:rsidRDefault="00DD61ED" w:rsidP="00C21ABA">
      <w:pPr>
        <w:pStyle w:val="CentralizadoSemRecuo"/>
        <w:keepNext/>
      </w:pPr>
      <w:r>
        <w:object w:dxaOrig="9396" w:dyaOrig="4221">
          <v:shape id="_x0000_i1037" type="#_x0000_t75" style="width:424.55pt;height:190.85pt" o:ole="">
            <v:imagedata r:id="rId48" o:title=""/>
          </v:shape>
          <o:OLEObject Type="Embed" ProgID="Visio.Drawing.11" ShapeID="_x0000_i1037" DrawAspect="Content" ObjectID="_1308662277" r:id="rId49"/>
        </w:object>
      </w:r>
    </w:p>
    <w:p w:rsidR="00DD61ED" w:rsidRDefault="00C21ABA" w:rsidP="00C21ABA">
      <w:pPr>
        <w:pStyle w:val="Figuras"/>
      </w:pPr>
      <w:bookmarkStart w:id="107" w:name="_Toc234119160"/>
      <w:r>
        <w:t xml:space="preserve">Figura </w:t>
      </w:r>
      <w:fldSimple w:instr=" STYLEREF 1 \s ">
        <w:r w:rsidR="00AE6747">
          <w:rPr>
            <w:noProof/>
          </w:rPr>
          <w:t>4</w:t>
        </w:r>
      </w:fldSimple>
      <w:r w:rsidR="00AE6747">
        <w:t>.</w:t>
      </w:r>
      <w:fldSimple w:instr=" SEQ Figura \* ARABIC \s 1 ">
        <w:r w:rsidR="00AE6747">
          <w:rPr>
            <w:noProof/>
          </w:rPr>
          <w:t>21</w:t>
        </w:r>
      </w:fldSimple>
      <w:r>
        <w:t xml:space="preserve"> Relação da busca com a classe DefaultRepositoryBrowsing quando a requisição contem apenas uma variável</w:t>
      </w:r>
      <w:bookmarkEnd w:id="107"/>
    </w:p>
    <w:p w:rsidR="00C21ABA" w:rsidRDefault="00C21ABA" w:rsidP="00C21ABA">
      <w:pPr>
        <w:pStyle w:val="CentralizadoSemRecuo"/>
      </w:pPr>
      <w:r>
        <w:object w:dxaOrig="9396" w:dyaOrig="4221">
          <v:shape id="_x0000_i1038" type="#_x0000_t75" style="width:424.55pt;height:190.85pt" o:ole="">
            <v:imagedata r:id="rId50" o:title=""/>
          </v:shape>
          <o:OLEObject Type="Embed" ProgID="Visio.Drawing.11" ShapeID="_x0000_i1038" DrawAspect="Content" ObjectID="_1308662278" r:id="rId51"/>
        </w:object>
      </w:r>
    </w:p>
    <w:p w:rsidR="00C21ABA" w:rsidRDefault="00C21ABA" w:rsidP="00C21ABA">
      <w:pPr>
        <w:pStyle w:val="Figuras"/>
      </w:pPr>
      <w:bookmarkStart w:id="108" w:name="_Toc234119161"/>
      <w:r>
        <w:t xml:space="preserve">Figura </w:t>
      </w:r>
      <w:fldSimple w:instr=" STYLEREF 1 \s ">
        <w:r w:rsidR="00AE6747">
          <w:rPr>
            <w:noProof/>
          </w:rPr>
          <w:t>4</w:t>
        </w:r>
      </w:fldSimple>
      <w:r w:rsidR="00AE6747">
        <w:t>.</w:t>
      </w:r>
      <w:fldSimple w:instr=" SEQ Figura \* ARABIC \s 1 ">
        <w:r w:rsidR="00AE6747">
          <w:rPr>
            <w:noProof/>
          </w:rPr>
          <w:t>22</w:t>
        </w:r>
      </w:fldSimple>
      <w:r>
        <w:t>: Relação da busca com a classe DefaultRepositoryBrowsing quando a requisição contem duas variáveis.</w:t>
      </w:r>
      <w:bookmarkEnd w:id="108"/>
    </w:p>
    <w:p w:rsidR="00C21ABA" w:rsidRDefault="00C21ABA" w:rsidP="00C21ABA">
      <w:pPr>
        <w:pStyle w:val="CentralizadoSemRecuo"/>
        <w:keepNext/>
      </w:pPr>
      <w:r>
        <w:object w:dxaOrig="9567" w:dyaOrig="4221">
          <v:shape id="_x0000_i1039" type="#_x0000_t75" style="width:424.55pt;height:187.45pt" o:ole="">
            <v:imagedata r:id="rId52" o:title=""/>
          </v:shape>
          <o:OLEObject Type="Embed" ProgID="Visio.Drawing.11" ShapeID="_x0000_i1039" DrawAspect="Content" ObjectID="_1308662279" r:id="rId53"/>
        </w:object>
      </w:r>
    </w:p>
    <w:p w:rsidR="00C21ABA" w:rsidRPr="00C21ABA" w:rsidRDefault="00C21ABA" w:rsidP="00C21ABA">
      <w:pPr>
        <w:pStyle w:val="Figuras"/>
      </w:pPr>
      <w:bookmarkStart w:id="109" w:name="_Toc234119162"/>
      <w:r>
        <w:t xml:space="preserve">Figura </w:t>
      </w:r>
      <w:fldSimple w:instr=" STYLEREF 1 \s ">
        <w:r w:rsidR="00AE6747">
          <w:rPr>
            <w:noProof/>
          </w:rPr>
          <w:t>4</w:t>
        </w:r>
      </w:fldSimple>
      <w:r w:rsidR="00AE6747">
        <w:t>.</w:t>
      </w:r>
      <w:fldSimple w:instr=" SEQ Figura \* ARABIC \s 1 ">
        <w:r w:rsidR="00AE6747">
          <w:rPr>
            <w:noProof/>
          </w:rPr>
          <w:t>23</w:t>
        </w:r>
      </w:fldSimple>
      <w:r>
        <w:t>: Relação da busca com a classe DefaultRepositoryBrowsing quando a requisição identifica completamente um artefato.</w:t>
      </w:r>
      <w:bookmarkEnd w:id="109"/>
    </w:p>
    <w:p w:rsidR="00657A95" w:rsidRDefault="00AD7249" w:rsidP="00657A95">
      <w:pPr>
        <w:pStyle w:val="Heading2"/>
      </w:pPr>
      <w:bookmarkStart w:id="110" w:name="_Toc234119193"/>
      <w:r>
        <w:t>Usando RASPUTIN: passo a passo</w:t>
      </w:r>
      <w:bookmarkEnd w:id="110"/>
    </w:p>
    <w:p w:rsidR="00657A95" w:rsidRDefault="00657A95" w:rsidP="00657A95">
      <w:r>
        <w:t>Nesta subseção apresentaremos um passo</w:t>
      </w:r>
      <w:r w:rsidR="00AD7249">
        <w:t xml:space="preserve"> </w:t>
      </w:r>
      <w:r>
        <w:t>a</w:t>
      </w:r>
      <w:r w:rsidR="00AD7249">
        <w:t xml:space="preserve"> </w:t>
      </w:r>
      <w:r>
        <w:t xml:space="preserve">passo de como o RASPUTIN é utilizado. </w:t>
      </w:r>
      <w:r w:rsidR="00456897">
        <w:t>Para exemplificar o funcionamento da infra-estrutura, geramos artefatos de exemplo que contém o arquivo descritor do RAS com apenas alguns campos preenchidos. Este descritor (XML) é apresentado na</w:t>
      </w:r>
      <w:r w:rsidR="00724C04">
        <w:t xml:space="preserve"> </w:t>
      </w:r>
      <w:r w:rsidR="00703BDD">
        <w:fldChar w:fldCharType="begin"/>
      </w:r>
      <w:r w:rsidR="00724C04">
        <w:instrText xml:space="preserve"> REF _Ref233642840 \h </w:instrText>
      </w:r>
      <w:r w:rsidR="00703BDD">
        <w:fldChar w:fldCharType="separate"/>
      </w:r>
      <w:r w:rsidR="00CF4F36">
        <w:t xml:space="preserve">Figura </w:t>
      </w:r>
      <w:r w:rsidR="00CF4F36">
        <w:rPr>
          <w:noProof/>
        </w:rPr>
        <w:t>4</w:t>
      </w:r>
      <w:r w:rsidR="00CF4F36">
        <w:t>.</w:t>
      </w:r>
      <w:r w:rsidR="00CF4F36">
        <w:rPr>
          <w:noProof/>
        </w:rPr>
        <w:t>24</w:t>
      </w:r>
      <w:r w:rsidR="00703BDD">
        <w:fldChar w:fldCharType="end"/>
      </w:r>
      <w:r w:rsidR="00456897">
        <w:t xml:space="preserve">. </w:t>
      </w:r>
      <w:r>
        <w:t xml:space="preserve">Primeiramente, enviamos o artefato ao Archiva através da tela de envio (ver </w:t>
      </w:r>
      <w:r w:rsidR="00703BDD">
        <w:fldChar w:fldCharType="begin"/>
      </w:r>
      <w:r>
        <w:instrText xml:space="preserve"> REF _Ref229458812 \h </w:instrText>
      </w:r>
      <w:r w:rsidR="00703BDD">
        <w:fldChar w:fldCharType="separate"/>
      </w:r>
      <w:r w:rsidR="00CF4F36">
        <w:t xml:space="preserve">Figura </w:t>
      </w:r>
      <w:r w:rsidR="00CF4F36">
        <w:rPr>
          <w:noProof/>
        </w:rPr>
        <w:t>4</w:t>
      </w:r>
      <w:r w:rsidR="00CF4F36">
        <w:t>.</w:t>
      </w:r>
      <w:r w:rsidR="00CF4F36">
        <w:rPr>
          <w:noProof/>
        </w:rPr>
        <w:t>6</w:t>
      </w:r>
      <w:r w:rsidR="00703BDD">
        <w:fldChar w:fldCharType="end"/>
      </w:r>
      <w:r>
        <w:t xml:space="preserve">). Depois </w:t>
      </w:r>
      <w:r w:rsidR="0031005A">
        <w:t>pesquisamos este artefato através de palavras-chave encontradas no texto da descrição do arquivo de manifesto.</w:t>
      </w:r>
    </w:p>
    <w:p w:rsidR="00657A95" w:rsidRDefault="00703BDD" w:rsidP="00B85021">
      <w:pPr>
        <w:pStyle w:val="CentralizadoSemRecuo"/>
      </w:pPr>
      <w:r>
        <w:pict>
          <v:shape id="_x0000_s1028" type="#_x0000_t202" style="width:424.5pt;height:209.95pt;mso-left-percent:-10001;mso-top-percent:-10001;mso-position-horizontal:absolute;mso-position-horizontal-relative:char;mso-position-vertical:absolute;mso-position-vertical-relative:line;mso-left-percent:-10001;mso-top-percent:-10001">
            <v:textbox style="mso-next-textbox:#_x0000_s1028">
              <w:txbxContent>
                <w:p w:rsidR="000F2389" w:rsidRPr="00BE01BC" w:rsidRDefault="000F2389" w:rsidP="00BE01BC">
                  <w:pPr>
                    <w:pStyle w:val="Cdigo"/>
                    <w:rPr>
                      <w:lang w:val="en-US"/>
                    </w:rPr>
                  </w:pPr>
                  <w:proofErr w:type="gramStart"/>
                  <w:r w:rsidRPr="00BE01BC">
                    <w:rPr>
                      <w:lang w:val="en-US"/>
                    </w:rPr>
                    <w:t>&lt;?xml</w:t>
                  </w:r>
                  <w:proofErr w:type="gramEnd"/>
                  <w:r w:rsidRPr="00BE01BC">
                    <w:rPr>
                      <w:lang w:val="en-US"/>
                    </w:rPr>
                    <w:t xml:space="preserve"> version="1.0" encoding="utf-8"?&gt;</w:t>
                  </w:r>
                </w:p>
                <w:p w:rsidR="000F2389" w:rsidRPr="00BE01BC" w:rsidRDefault="000F2389" w:rsidP="00BE01BC">
                  <w:pPr>
                    <w:pStyle w:val="Cdigo"/>
                    <w:rPr>
                      <w:lang w:val="en-US"/>
                    </w:rPr>
                  </w:pPr>
                  <w:r w:rsidRPr="00BE01BC">
                    <w:rPr>
                      <w:lang w:val="en-US"/>
                    </w:rPr>
                    <w:t xml:space="preserve">&lt;asset xmlns="http://www.omg.com/RAS" </w:t>
                  </w:r>
                </w:p>
                <w:p w:rsidR="000F2389" w:rsidRPr="00BE01BC" w:rsidRDefault="000F2389" w:rsidP="00BE01BC">
                  <w:pPr>
                    <w:pStyle w:val="Cdigo"/>
                    <w:rPr>
                      <w:lang w:val="en-US"/>
                    </w:rPr>
                  </w:pPr>
                  <w:r w:rsidRPr="00BE01BC">
                    <w:rPr>
                      <w:lang w:val="en-US"/>
                    </w:rPr>
                    <w:tab/>
                    <w:t>xmlns:xs="http://www.w3.org/2001/XMLSchema-instance"</w:t>
                  </w:r>
                </w:p>
                <w:p w:rsidR="000F2389" w:rsidRPr="00BE01BC" w:rsidRDefault="000F2389" w:rsidP="00BE01BC">
                  <w:pPr>
                    <w:pStyle w:val="Cdigo"/>
                    <w:rPr>
                      <w:lang w:val="en-US"/>
                    </w:rPr>
                  </w:pPr>
                  <w:r w:rsidRPr="00BE01BC">
                    <w:rPr>
                      <w:lang w:val="en-US"/>
                    </w:rPr>
                    <w:tab/>
                  </w:r>
                  <w:proofErr w:type="gramStart"/>
                  <w:r w:rsidRPr="00BE01BC">
                    <w:rPr>
                      <w:lang w:val="en-US"/>
                    </w:rPr>
                    <w:t>name</w:t>
                  </w:r>
                  <w:proofErr w:type="gramEnd"/>
                  <w:r w:rsidRPr="00BE01BC">
                    <w:rPr>
                      <w:lang w:val="en-US"/>
                    </w:rPr>
                    <w:t>="JUnit"</w:t>
                  </w:r>
                </w:p>
                <w:p w:rsidR="000F2389" w:rsidRPr="00BE01BC" w:rsidRDefault="000F2389" w:rsidP="00BE01BC">
                  <w:pPr>
                    <w:pStyle w:val="Cdigo"/>
                    <w:rPr>
                      <w:lang w:val="en-US"/>
                    </w:rPr>
                  </w:pPr>
                  <w:r w:rsidRPr="00BE01BC">
                    <w:rPr>
                      <w:lang w:val="en-US"/>
                    </w:rPr>
                    <w:tab/>
                  </w:r>
                  <w:proofErr w:type="gramStart"/>
                  <w:r w:rsidRPr="00BE01BC">
                    <w:rPr>
                      <w:lang w:val="en-US"/>
                    </w:rPr>
                    <w:t>id</w:t>
                  </w:r>
                  <w:proofErr w:type="gramEnd"/>
                  <w:r w:rsidRPr="00BE01BC">
                    <w:rPr>
                      <w:lang w:val="en-US"/>
                    </w:rPr>
                    <w:t>="junit"</w:t>
                  </w:r>
                </w:p>
                <w:p w:rsidR="000F2389" w:rsidRPr="00BE01BC" w:rsidRDefault="000F2389" w:rsidP="00BE01BC">
                  <w:pPr>
                    <w:pStyle w:val="Cdigo"/>
                    <w:rPr>
                      <w:lang w:val="en-US"/>
                    </w:rPr>
                  </w:pPr>
                  <w:r w:rsidRPr="00BE01BC">
                    <w:rPr>
                      <w:lang w:val="en-US"/>
                    </w:rPr>
                    <w:tab/>
                  </w:r>
                  <w:proofErr w:type="gramStart"/>
                  <w:r w:rsidRPr="00BE01BC">
                    <w:rPr>
                      <w:lang w:val="en-US"/>
                    </w:rPr>
                    <w:t>version</w:t>
                  </w:r>
                  <w:proofErr w:type="gramEnd"/>
                  <w:r w:rsidRPr="00BE01BC">
                    <w:rPr>
                      <w:lang w:val="en-US"/>
                    </w:rPr>
                    <w:t>="3.8.1"</w:t>
                  </w:r>
                </w:p>
                <w:p w:rsidR="000F2389" w:rsidRPr="00BE01BC" w:rsidRDefault="000F2389" w:rsidP="00BE01BC">
                  <w:pPr>
                    <w:pStyle w:val="Cdigo"/>
                    <w:rPr>
                      <w:lang w:val="en-US"/>
                    </w:rPr>
                  </w:pPr>
                  <w:r w:rsidRPr="00BE01BC">
                    <w:rPr>
                      <w:lang w:val="en-US"/>
                    </w:rPr>
                    <w:tab/>
                  </w:r>
                  <w:proofErr w:type="gramStart"/>
                  <w:r w:rsidRPr="00BE01BC">
                    <w:rPr>
                      <w:lang w:val="en-US"/>
                    </w:rPr>
                    <w:t>short-description</w:t>
                  </w:r>
                  <w:proofErr w:type="gramEnd"/>
                  <w:r w:rsidRPr="00BE01BC">
                    <w:rPr>
                      <w:lang w:val="en-US"/>
                    </w:rPr>
                    <w:t>="JUnit is a regression testing framework."</w:t>
                  </w:r>
                </w:p>
                <w:p w:rsidR="000F2389" w:rsidRPr="00BE01BC" w:rsidRDefault="000F2389" w:rsidP="00BE01BC">
                  <w:pPr>
                    <w:pStyle w:val="Cdigo"/>
                    <w:rPr>
                      <w:lang w:val="en-US"/>
                    </w:rPr>
                  </w:pPr>
                  <w:r w:rsidRPr="00BE01BC">
                    <w:rPr>
                      <w:lang w:val="en-US"/>
                    </w:rPr>
                    <w:tab/>
                    <w:t>&gt;</w:t>
                  </w:r>
                </w:p>
                <w:p w:rsidR="000F2389" w:rsidRPr="00BE01BC" w:rsidRDefault="000F2389" w:rsidP="00BE01BC">
                  <w:pPr>
                    <w:pStyle w:val="Cdigo"/>
                    <w:rPr>
                      <w:lang w:val="en-US"/>
                    </w:rPr>
                  </w:pPr>
                  <w:r w:rsidRPr="00BE01BC">
                    <w:rPr>
                      <w:lang w:val="en-US"/>
                    </w:rPr>
                    <w:tab/>
                    <w:t>&lt;profile name="Default" id-history="F1C842AD-CE85-4261-ACA7-178C457018A1:</w:t>
                  </w:r>
                  <w:proofErr w:type="gramStart"/>
                  <w:r w:rsidRPr="00BE01BC">
                    <w:rPr>
                      <w:lang w:val="en-US"/>
                    </w:rPr>
                    <w:t>:31E5BFBF</w:t>
                  </w:r>
                  <w:proofErr w:type="gramEnd"/>
                  <w:r w:rsidRPr="00BE01BC">
                    <w:rPr>
                      <w:lang w:val="en-US"/>
                    </w:rPr>
                    <w:t>-B16E-4253-8037-98D70D07F35F" version-major="2" version-minor="1"/&gt;</w:t>
                  </w:r>
                </w:p>
                <w:p w:rsidR="000F2389" w:rsidRPr="00BE01BC" w:rsidRDefault="000F2389" w:rsidP="00BE01BC">
                  <w:pPr>
                    <w:pStyle w:val="Cdigo"/>
                    <w:rPr>
                      <w:lang w:val="en-US"/>
                    </w:rPr>
                  </w:pPr>
                  <w:r w:rsidRPr="00BE01BC">
                    <w:rPr>
                      <w:lang w:val="en-US"/>
                    </w:rPr>
                    <w:tab/>
                    <w:t>&lt;</w:t>
                  </w:r>
                  <w:proofErr w:type="gramStart"/>
                  <w:r w:rsidRPr="00BE01BC">
                    <w:rPr>
                      <w:lang w:val="en-US"/>
                    </w:rPr>
                    <w:t>description&gt;</w:t>
                  </w:r>
                  <w:proofErr w:type="gramEnd"/>
                  <w:r w:rsidRPr="00BE01BC">
                    <w:rPr>
                      <w:lang w:val="en-US"/>
                    </w:rPr>
                    <w:t>JUnit is a regression testing frameword written by Erich Gamma and kent Beck. It is used by the developer who implements unit tests in Java</w:t>
                  </w:r>
                  <w:proofErr w:type="gramStart"/>
                  <w:r w:rsidRPr="00BE01BC">
                    <w:rPr>
                      <w:lang w:val="en-US"/>
                    </w:rPr>
                    <w:t>.&lt;</w:t>
                  </w:r>
                  <w:proofErr w:type="gramEnd"/>
                  <w:r w:rsidRPr="00BE01BC">
                    <w:rPr>
                      <w:lang w:val="en-US"/>
                    </w:rPr>
                    <w:t>/description&gt;</w:t>
                  </w:r>
                </w:p>
                <w:p w:rsidR="000F2389" w:rsidRPr="00BE01BC" w:rsidRDefault="000F2389" w:rsidP="00BE01BC">
                  <w:pPr>
                    <w:pStyle w:val="Cdigo"/>
                    <w:rPr>
                      <w:lang w:val="en-US"/>
                    </w:rPr>
                  </w:pPr>
                  <w:r w:rsidRPr="00BE01BC">
                    <w:rPr>
                      <w:lang w:val="en-US"/>
                    </w:rPr>
                    <w:tab/>
                    <w:t>&lt;</w:t>
                  </w:r>
                  <w:proofErr w:type="gramStart"/>
                  <w:r w:rsidRPr="00BE01BC">
                    <w:rPr>
                      <w:lang w:val="en-US"/>
                    </w:rPr>
                    <w:t>solution</w:t>
                  </w:r>
                  <w:proofErr w:type="gramEnd"/>
                  <w:r w:rsidRPr="00BE01BC">
                    <w:rPr>
                      <w:lang w:val="en-US"/>
                    </w:rPr>
                    <w:t>&gt;</w:t>
                  </w:r>
                </w:p>
                <w:p w:rsidR="000F2389" w:rsidRPr="00BE01BC" w:rsidRDefault="000F2389" w:rsidP="00BE01BC">
                  <w:pPr>
                    <w:pStyle w:val="Cdigo"/>
                    <w:rPr>
                      <w:lang w:val="en-US"/>
                    </w:rPr>
                  </w:pPr>
                  <w:r w:rsidRPr="00BE01BC">
                    <w:rPr>
                      <w:lang w:val="en-US"/>
                    </w:rPr>
                    <w:tab/>
                  </w:r>
                  <w:r w:rsidRPr="00BE01BC">
                    <w:rPr>
                      <w:lang w:val="en-US"/>
                    </w:rPr>
                    <w:tab/>
                    <w:t>&lt;artifact name="junit.jar" type="jar"&gt;</w:t>
                  </w:r>
                </w:p>
                <w:p w:rsidR="000F2389" w:rsidRPr="00BE01BC" w:rsidRDefault="000F2389" w:rsidP="00BE01BC">
                  <w:pPr>
                    <w:pStyle w:val="Cdigo"/>
                    <w:rPr>
                      <w:lang w:val="en-US"/>
                    </w:rPr>
                  </w:pPr>
                  <w:r w:rsidRPr="00BE01BC">
                    <w:rPr>
                      <w:lang w:val="en-US"/>
                    </w:rPr>
                    <w:tab/>
                  </w:r>
                  <w:r w:rsidRPr="00BE01BC">
                    <w:rPr>
                      <w:lang w:val="en-US"/>
                    </w:rPr>
                    <w:tab/>
                  </w:r>
                  <w:r w:rsidRPr="00BE01BC">
                    <w:rPr>
                      <w:lang w:val="en-US"/>
                    </w:rPr>
                    <w:tab/>
                    <w:t>&lt;</w:t>
                  </w:r>
                  <w:proofErr w:type="gramStart"/>
                  <w:r w:rsidRPr="00BE01BC">
                    <w:rPr>
                      <w:lang w:val="en-US"/>
                    </w:rPr>
                    <w:t>description&gt;</w:t>
                  </w:r>
                  <w:proofErr w:type="gramEnd"/>
                  <w:r w:rsidRPr="00BE01BC">
                    <w:rPr>
                      <w:lang w:val="en-US"/>
                    </w:rPr>
                    <w:t>This is the JAR package for JUnit 3.8.1&lt;/description&gt;</w:t>
                  </w:r>
                </w:p>
                <w:p w:rsidR="000F2389" w:rsidRPr="00BE01BC" w:rsidRDefault="000F2389" w:rsidP="00BE01BC">
                  <w:pPr>
                    <w:pStyle w:val="Cdigo"/>
                    <w:rPr>
                      <w:lang w:val="en-US"/>
                    </w:rPr>
                  </w:pPr>
                  <w:r w:rsidRPr="00BE01BC">
                    <w:rPr>
                      <w:lang w:val="en-US"/>
                    </w:rPr>
                    <w:tab/>
                  </w:r>
                  <w:r w:rsidRPr="00BE01BC">
                    <w:rPr>
                      <w:lang w:val="en-US"/>
                    </w:rPr>
                    <w:tab/>
                  </w:r>
                  <w:r w:rsidRPr="00BE01BC">
                    <w:rPr>
                      <w:lang w:val="en-US"/>
                    </w:rPr>
                    <w:tab/>
                    <w:t>&lt;artifact-type type="xs</w:t>
                  </w:r>
                  <w:proofErr w:type="gramStart"/>
                  <w:r w:rsidRPr="00BE01BC">
                    <w:rPr>
                      <w:lang w:val="en-US"/>
                    </w:rPr>
                    <w:t>:string</w:t>
                  </w:r>
                  <w:proofErr w:type="gramEnd"/>
                  <w:r w:rsidRPr="00BE01BC">
                    <w:rPr>
                      <w:lang w:val="en-US"/>
                    </w:rPr>
                    <w:t>"&gt;Java Package&lt;/artifact-type&gt;</w:t>
                  </w:r>
                </w:p>
                <w:p w:rsidR="000F2389" w:rsidRDefault="000F2389" w:rsidP="00BE01BC">
                  <w:pPr>
                    <w:pStyle w:val="Cdigo"/>
                  </w:pPr>
                  <w:r w:rsidRPr="00BE01BC">
                    <w:rPr>
                      <w:lang w:val="en-US"/>
                    </w:rPr>
                    <w:tab/>
                  </w:r>
                  <w:r w:rsidRPr="00BE01BC">
                    <w:rPr>
                      <w:lang w:val="en-US"/>
                    </w:rPr>
                    <w:tab/>
                  </w:r>
                  <w:r>
                    <w:t>&lt;/artifact&gt;</w:t>
                  </w:r>
                </w:p>
                <w:p w:rsidR="000F2389" w:rsidRDefault="000F2389" w:rsidP="00BE01BC">
                  <w:pPr>
                    <w:pStyle w:val="Cdigo"/>
                  </w:pPr>
                  <w:r>
                    <w:tab/>
                    <w:t>&lt;/solution&gt;</w:t>
                  </w:r>
                </w:p>
                <w:p w:rsidR="000F2389" w:rsidRDefault="000F2389" w:rsidP="00BE01BC">
                  <w:pPr>
                    <w:pStyle w:val="Cdigo"/>
                  </w:pPr>
                  <w:r>
                    <w:t>&lt;/asset&gt;</w:t>
                  </w:r>
                </w:p>
              </w:txbxContent>
            </v:textbox>
            <w10:wrap type="none"/>
            <w10:anchorlock/>
          </v:shape>
        </w:pict>
      </w:r>
    </w:p>
    <w:p w:rsidR="00200B06" w:rsidRDefault="00200B06" w:rsidP="00200B06">
      <w:pPr>
        <w:pStyle w:val="Figuras"/>
      </w:pPr>
      <w:bookmarkStart w:id="111" w:name="_Toc234119163"/>
      <w:bookmarkStart w:id="112" w:name="_Ref233642840"/>
      <w:r>
        <w:t xml:space="preserve">Figura </w:t>
      </w:r>
      <w:fldSimple w:instr=" STYLEREF 1 \s ">
        <w:r w:rsidR="00AE6747">
          <w:rPr>
            <w:noProof/>
          </w:rPr>
          <w:t>4</w:t>
        </w:r>
      </w:fldSimple>
      <w:r w:rsidR="00AE6747">
        <w:t>.</w:t>
      </w:r>
      <w:fldSimple w:instr=" SEQ Figura \* ARABIC \s 1 ">
        <w:r w:rsidR="00AE6747">
          <w:rPr>
            <w:noProof/>
          </w:rPr>
          <w:t>24</w:t>
        </w:r>
      </w:fldSimple>
      <w:bookmarkEnd w:id="112"/>
      <w:r>
        <w:t>: Arquivo descritor exemplo para o artefato JUnit</w:t>
      </w:r>
      <w:bookmarkEnd w:id="111"/>
    </w:p>
    <w:p w:rsidR="00926AB5" w:rsidRDefault="00724C04" w:rsidP="00926AB5">
      <w:r>
        <w:t xml:space="preserve">Na </w:t>
      </w:r>
      <w:r w:rsidR="00703BDD">
        <w:fldChar w:fldCharType="begin"/>
      </w:r>
      <w:r>
        <w:instrText xml:space="preserve"> REF _Ref233642840 \h </w:instrText>
      </w:r>
      <w:r w:rsidR="00703BDD">
        <w:fldChar w:fldCharType="separate"/>
      </w:r>
      <w:r w:rsidR="00CF4F36">
        <w:t xml:space="preserve">Figura </w:t>
      </w:r>
      <w:r w:rsidR="00CF4F36">
        <w:rPr>
          <w:noProof/>
        </w:rPr>
        <w:t>4</w:t>
      </w:r>
      <w:r w:rsidR="00CF4F36">
        <w:t>.</w:t>
      </w:r>
      <w:r w:rsidR="00CF4F36">
        <w:rPr>
          <w:noProof/>
        </w:rPr>
        <w:t>24</w:t>
      </w:r>
      <w:r w:rsidR="00703BDD">
        <w:fldChar w:fldCharType="end"/>
      </w:r>
      <w:r>
        <w:t xml:space="preserve"> destacamos </w:t>
      </w:r>
      <w:r w:rsidR="006A6AA8">
        <w:t>o</w:t>
      </w:r>
      <w:r w:rsidR="00926AB5">
        <w:t>s</w:t>
      </w:r>
      <w:r w:rsidR="006A6AA8">
        <w:t xml:space="preserve"> elemento</w:t>
      </w:r>
      <w:r w:rsidR="00926AB5">
        <w:t>s</w:t>
      </w:r>
      <w:r w:rsidR="006A6AA8">
        <w:t xml:space="preserve"> </w:t>
      </w:r>
      <w:r w:rsidR="00926AB5">
        <w:t>/asset/@short-</w:t>
      </w:r>
      <w:r w:rsidR="00926AB5">
        <w:rPr>
          <w:i/>
        </w:rPr>
        <w:t>description</w:t>
      </w:r>
      <w:r w:rsidR="00926AB5">
        <w:t xml:space="preserve"> e </w:t>
      </w:r>
      <w:r w:rsidR="006A6AA8">
        <w:t>/asset/</w:t>
      </w:r>
      <w:r w:rsidR="006A6AA8">
        <w:rPr>
          <w:i/>
        </w:rPr>
        <w:t>description</w:t>
      </w:r>
      <w:r w:rsidR="006A6AA8">
        <w:t xml:space="preserve"> que </w:t>
      </w:r>
      <w:r w:rsidR="00926AB5">
        <w:t xml:space="preserve">contém </w:t>
      </w:r>
      <w:r w:rsidR="006A6AA8">
        <w:t>as palavras</w:t>
      </w:r>
      <w:r w:rsidR="00926AB5">
        <w:t>-</w:t>
      </w:r>
      <w:r w:rsidR="006A6AA8">
        <w:t>chave pelas quais vamos procurar: “</w:t>
      </w:r>
      <w:r w:rsidR="006A6AA8" w:rsidRPr="006A6AA8">
        <w:rPr>
          <w:i/>
        </w:rPr>
        <w:t>regression</w:t>
      </w:r>
      <w:r w:rsidR="006A6AA8">
        <w:t>” e “</w:t>
      </w:r>
      <w:r w:rsidR="006A6AA8" w:rsidRPr="006A6AA8">
        <w:rPr>
          <w:i/>
        </w:rPr>
        <w:t>framework</w:t>
      </w:r>
      <w:r w:rsidR="006A6AA8">
        <w:t>”</w:t>
      </w:r>
      <w:r w:rsidR="00926AB5">
        <w:t xml:space="preserve">. </w:t>
      </w:r>
    </w:p>
    <w:p w:rsidR="00926AB5" w:rsidRDefault="00926AB5" w:rsidP="00926AB5">
      <w:r>
        <w:t xml:space="preserve">Para enviarmos o artefato ao Archiva, completamos as informações necessárias na </w:t>
      </w:r>
      <w:r w:rsidR="00703BDD">
        <w:fldChar w:fldCharType="begin"/>
      </w:r>
      <w:r>
        <w:instrText xml:space="preserve"> REF _Ref229458812 \h </w:instrText>
      </w:r>
      <w:r w:rsidR="00703BDD">
        <w:fldChar w:fldCharType="separate"/>
      </w:r>
      <w:r w:rsidR="00CF4F36">
        <w:t xml:space="preserve">Figura </w:t>
      </w:r>
      <w:r w:rsidR="00CF4F36">
        <w:rPr>
          <w:noProof/>
        </w:rPr>
        <w:t>4</w:t>
      </w:r>
      <w:r w:rsidR="00CF4F36">
        <w:t>.</w:t>
      </w:r>
      <w:r w:rsidR="00CF4F36">
        <w:rPr>
          <w:noProof/>
        </w:rPr>
        <w:t>6</w:t>
      </w:r>
      <w:r w:rsidR="00703BDD">
        <w:fldChar w:fldCharType="end"/>
      </w:r>
      <w:r>
        <w:t>. Nos campos “</w:t>
      </w:r>
      <w:r w:rsidRPr="00926AB5">
        <w:rPr>
          <w:i/>
        </w:rPr>
        <w:t>Group Id</w:t>
      </w:r>
      <w:r>
        <w:t>” e “</w:t>
      </w:r>
      <w:r w:rsidRPr="00926AB5">
        <w:rPr>
          <w:i/>
        </w:rPr>
        <w:t>Artifact Id</w:t>
      </w:r>
      <w:r>
        <w:t>” colocamos o valor “junit”. O campo “</w:t>
      </w:r>
      <w:r>
        <w:rPr>
          <w:i/>
        </w:rPr>
        <w:t>Version</w:t>
      </w:r>
      <w:r>
        <w:t xml:space="preserve">” é preenchido com o valor da versão do artefato, no caso, “3.8.1”. O campo </w:t>
      </w:r>
      <w:r>
        <w:lastRenderedPageBreak/>
        <w:t>“</w:t>
      </w:r>
      <w:r w:rsidRPr="00926AB5">
        <w:rPr>
          <w:i/>
        </w:rPr>
        <w:t>Packaging</w:t>
      </w:r>
      <w:r>
        <w:t>” é preenchido com o valor “ras” e o campo “</w:t>
      </w:r>
      <w:r>
        <w:rPr>
          <w:i/>
        </w:rPr>
        <w:t>Artifact File</w:t>
      </w:r>
      <w:r>
        <w:t>” contem o caminho do arquivo na máquina local. Assim que confirmamos a ação, o Archiva transfere o artefato para o repositório cujo identificador é mostrado no campo “</w:t>
      </w:r>
      <w:r w:rsidRPr="00926AB5">
        <w:rPr>
          <w:i/>
        </w:rPr>
        <w:t>Repository Id</w:t>
      </w:r>
      <w:r>
        <w:t>”.</w:t>
      </w:r>
    </w:p>
    <w:p w:rsidR="00926AB5" w:rsidRDefault="00926AB5" w:rsidP="00926AB5">
      <w:r>
        <w:t xml:space="preserve">Neste momento, o Archiva ativa o consumidor </w:t>
      </w:r>
      <w:r w:rsidR="00E25A9C">
        <w:t xml:space="preserve">de repositório </w:t>
      </w:r>
      <w:r>
        <w:t>do RAS, que coloca as informações do arquivo de manifesto no índice (ver seção</w:t>
      </w:r>
      <w:r w:rsidR="00E25A9C">
        <w:t xml:space="preserve"> </w:t>
      </w:r>
      <w:r w:rsidR="00703BDD">
        <w:fldChar w:fldCharType="begin"/>
      </w:r>
      <w:r w:rsidR="00E25A9C">
        <w:instrText xml:space="preserve"> REF _Ref233646569 \w \h </w:instrText>
      </w:r>
      <w:r w:rsidR="00703BDD">
        <w:fldChar w:fldCharType="separate"/>
      </w:r>
      <w:r w:rsidR="00CF4F36">
        <w:t>4.3.3.1</w:t>
      </w:r>
      <w:r w:rsidR="00703BDD">
        <w:fldChar w:fldCharType="end"/>
      </w:r>
      <w:r>
        <w:t>)</w:t>
      </w:r>
      <w:r w:rsidR="00F557C1">
        <w:t>.</w:t>
      </w:r>
      <w:r w:rsidR="00E25A9C">
        <w:t xml:space="preserve"> Em seguida, o Archiva realiza o processo de atualização da base de dados, chamando o consumidor de base de dados do RAS que insere as informações necessárias na base de dados (ver seção </w:t>
      </w:r>
      <w:r w:rsidR="00703BDD">
        <w:fldChar w:fldCharType="begin"/>
      </w:r>
      <w:r w:rsidR="00E25A9C">
        <w:instrText xml:space="preserve"> REF _Ref233646633 \w \h </w:instrText>
      </w:r>
      <w:r w:rsidR="00703BDD">
        <w:fldChar w:fldCharType="separate"/>
      </w:r>
      <w:r w:rsidR="00CF4F36">
        <w:t>4.3.3.3</w:t>
      </w:r>
      <w:r w:rsidR="00703BDD">
        <w:fldChar w:fldCharType="end"/>
      </w:r>
      <w:r w:rsidR="00E25A9C">
        <w:t>).</w:t>
      </w:r>
    </w:p>
    <w:p w:rsidR="00894EE6" w:rsidRDefault="00894EE6" w:rsidP="00926AB5">
      <w:r>
        <w:t>Em seguida, podemos realizar uma pesquisa no repositório para reaver o artefato. Fazemos isso primeiramente com uma pesquisa por palavra chave, como mostra a</w:t>
      </w:r>
      <w:r w:rsidR="00DD61ED">
        <w:t xml:space="preserve"> </w:t>
      </w:r>
      <w:r w:rsidR="00703BDD">
        <w:fldChar w:fldCharType="begin"/>
      </w:r>
      <w:r w:rsidR="00DD61ED">
        <w:instrText xml:space="preserve"> REF _Ref233646918 \h </w:instrText>
      </w:r>
      <w:r w:rsidR="00703BDD">
        <w:fldChar w:fldCharType="separate"/>
      </w:r>
      <w:r w:rsidR="00CF4F36">
        <w:t xml:space="preserve">Figura </w:t>
      </w:r>
      <w:r w:rsidR="00CF4F36">
        <w:rPr>
          <w:noProof/>
        </w:rPr>
        <w:t>4</w:t>
      </w:r>
      <w:r w:rsidR="00CF4F36">
        <w:t>.</w:t>
      </w:r>
      <w:r w:rsidR="00CF4F36">
        <w:rPr>
          <w:noProof/>
        </w:rPr>
        <w:t>25</w:t>
      </w:r>
      <w:r w:rsidR="00703BDD">
        <w:fldChar w:fldCharType="end"/>
      </w:r>
      <w:r>
        <w:t>.</w:t>
      </w:r>
    </w:p>
    <w:p w:rsidR="00894EE6" w:rsidRDefault="00703BDD" w:rsidP="00894EE6">
      <w:pPr>
        <w:pStyle w:val="CentralizadoSemRecuo"/>
      </w:pPr>
      <w:r>
        <w:pict>
          <v:shape id="_x0000_s1027" type="#_x0000_t202" style="width:422.3pt;height:29.6pt;mso-left-percent:-10001;mso-top-percent:-10001;mso-position-horizontal:absolute;mso-position-horizontal-relative:char;mso-position-vertical:absolute;mso-position-vertical-relative:line;mso-left-percent:-10001;mso-top-percent:-10001">
            <v:textbox>
              <w:txbxContent>
                <w:p w:rsidR="000F2389" w:rsidRPr="004F027A" w:rsidRDefault="000F2389" w:rsidP="00894EE6">
                  <w:pPr>
                    <w:suppressAutoHyphens w:val="0"/>
                    <w:autoSpaceDE w:val="0"/>
                    <w:autoSpaceDN w:val="0"/>
                    <w:adjustRightInd w:val="0"/>
                    <w:spacing w:after="0"/>
                    <w:ind w:firstLine="0"/>
                    <w:jc w:val="left"/>
                    <w:rPr>
                      <w:rFonts w:ascii="Lucida Console" w:hAnsi="Lucida Console" w:cs="Lucida Console"/>
                      <w:sz w:val="17"/>
                      <w:szCs w:val="17"/>
                      <w:lang w:val="en-US"/>
                    </w:rPr>
                  </w:pPr>
                  <w:r w:rsidRPr="004F027A">
                    <w:rPr>
                      <w:rFonts w:ascii="Lucida Console" w:hAnsi="Lucida Console" w:cs="Lucida Console"/>
                      <w:sz w:val="17"/>
                      <w:szCs w:val="17"/>
                      <w:lang w:val="en-US"/>
                    </w:rPr>
                    <w:t>GET /archiva/SearchByKeyword</w:t>
                  </w:r>
                  <w:proofErr w:type="gramStart"/>
                  <w:r w:rsidRPr="004F027A">
                    <w:rPr>
                      <w:rFonts w:ascii="Lucida Console" w:hAnsi="Lucida Console" w:cs="Lucida Console"/>
                      <w:sz w:val="17"/>
                      <w:szCs w:val="17"/>
                      <w:lang w:val="en-US"/>
                    </w:rPr>
                    <w:t>?keyword</w:t>
                  </w:r>
                  <w:proofErr w:type="gramEnd"/>
                  <w:r w:rsidRPr="004F027A">
                    <w:rPr>
                      <w:rFonts w:ascii="Lucida Console" w:hAnsi="Lucida Console" w:cs="Lucida Console"/>
                      <w:sz w:val="17"/>
                      <w:szCs w:val="17"/>
                      <w:lang w:val="en-US"/>
                    </w:rPr>
                    <w:t>=</w:t>
                  </w:r>
                  <w:r>
                    <w:rPr>
                      <w:rFonts w:ascii="Lucida Console" w:hAnsi="Lucida Console" w:cs="Lucida Console"/>
                      <w:sz w:val="17"/>
                      <w:szCs w:val="17"/>
                      <w:lang w:val="en-US"/>
                    </w:rPr>
                    <w:t>regression%20framework</w:t>
                  </w:r>
                  <w:r w:rsidRPr="004F027A">
                    <w:rPr>
                      <w:rFonts w:ascii="Lucida Console" w:hAnsi="Lucida Console" w:cs="Lucida Console"/>
                      <w:sz w:val="17"/>
                      <w:szCs w:val="17"/>
                      <w:lang w:val="en-US"/>
                    </w:rPr>
                    <w:t xml:space="preserve"> HTTP/1.1</w:t>
                  </w:r>
                </w:p>
                <w:p w:rsidR="000F2389" w:rsidRPr="00574ACC" w:rsidRDefault="000F2389" w:rsidP="00894EE6">
                  <w:pPr>
                    <w:pStyle w:val="Cdigo"/>
                  </w:pPr>
                  <w:r>
                    <w:rPr>
                      <w:rFonts w:ascii="Lucida Console" w:hAnsi="Lucida Console" w:cs="Lucida Console"/>
                      <w:sz w:val="17"/>
                      <w:szCs w:val="17"/>
                    </w:rPr>
                    <w:t>Host: localhost:8080</w:t>
                  </w:r>
                </w:p>
              </w:txbxContent>
            </v:textbox>
            <w10:wrap type="none"/>
            <w10:anchorlock/>
          </v:shape>
        </w:pict>
      </w:r>
    </w:p>
    <w:p w:rsidR="00894EE6" w:rsidRDefault="00894EE6" w:rsidP="00894EE6">
      <w:pPr>
        <w:pStyle w:val="Figuras"/>
      </w:pPr>
      <w:bookmarkStart w:id="113" w:name="_Toc234119164"/>
      <w:bookmarkStart w:id="114" w:name="_Ref233646918"/>
      <w:r>
        <w:t xml:space="preserve">Figura </w:t>
      </w:r>
      <w:fldSimple w:instr=" STYLEREF 1 \s ">
        <w:r w:rsidR="00AE6747">
          <w:rPr>
            <w:noProof/>
          </w:rPr>
          <w:t>4</w:t>
        </w:r>
      </w:fldSimple>
      <w:r w:rsidR="00AE6747">
        <w:t>.</w:t>
      </w:r>
      <w:fldSimple w:instr=" SEQ Figura \* ARABIC \s 1 ">
        <w:r w:rsidR="00AE6747">
          <w:rPr>
            <w:noProof/>
          </w:rPr>
          <w:t>25</w:t>
        </w:r>
      </w:fldSimple>
      <w:bookmarkEnd w:id="114"/>
      <w:r>
        <w:t>: Pesquisa pelas palavras-chave “regression” e “framework”.</w:t>
      </w:r>
      <w:bookmarkEnd w:id="113"/>
    </w:p>
    <w:p w:rsidR="00DD61ED" w:rsidRDefault="007F48E9" w:rsidP="00DD61ED">
      <w:r>
        <w:t xml:space="preserve">No momento em que esta requisição é processada, entra em ação o sistema de pesquisa RAS que utiliza as classes do Archiva para identificar os resultados (ver seções </w:t>
      </w:r>
      <w:r w:rsidR="00703BDD">
        <w:fldChar w:fldCharType="begin"/>
      </w:r>
      <w:r>
        <w:instrText xml:space="preserve"> REF _Ref233428694 \w \h </w:instrText>
      </w:r>
      <w:r w:rsidR="00703BDD">
        <w:fldChar w:fldCharType="separate"/>
      </w:r>
      <w:r w:rsidR="00CF4F36">
        <w:t>4.3.5.1</w:t>
      </w:r>
      <w:r w:rsidR="00703BDD">
        <w:fldChar w:fldCharType="end"/>
      </w:r>
      <w:r>
        <w:t xml:space="preserve"> e </w:t>
      </w:r>
      <w:r w:rsidR="00703BDD">
        <w:fldChar w:fldCharType="begin"/>
      </w:r>
      <w:r>
        <w:instrText xml:space="preserve"> REF _Ref233647984 \w \h </w:instrText>
      </w:r>
      <w:r w:rsidR="00703BDD">
        <w:fldChar w:fldCharType="separate"/>
      </w:r>
      <w:r w:rsidR="00CF4F36">
        <w:t>4.3.5.2</w:t>
      </w:r>
      <w:r w:rsidR="00703BDD">
        <w:fldChar w:fldCharType="end"/>
      </w:r>
      <w:r>
        <w:t xml:space="preserve">). </w:t>
      </w:r>
      <w:r w:rsidR="00DD61ED">
        <w:t xml:space="preserve">A resposta do sistema, é apresentada na </w:t>
      </w:r>
      <w:r w:rsidR="00703BDD">
        <w:fldChar w:fldCharType="begin"/>
      </w:r>
      <w:r w:rsidR="00DD61ED">
        <w:instrText xml:space="preserve"> REF _Ref233647186 \h </w:instrText>
      </w:r>
      <w:r w:rsidR="00703BDD">
        <w:fldChar w:fldCharType="separate"/>
      </w:r>
      <w:r w:rsidR="00CF4F36">
        <w:t xml:space="preserve">Figura </w:t>
      </w:r>
      <w:r w:rsidR="00CF4F36">
        <w:rPr>
          <w:noProof/>
        </w:rPr>
        <w:t>4</w:t>
      </w:r>
      <w:r w:rsidR="00CF4F36">
        <w:t>.</w:t>
      </w:r>
      <w:r w:rsidR="00CF4F36">
        <w:rPr>
          <w:noProof/>
        </w:rPr>
        <w:t>26</w:t>
      </w:r>
      <w:r w:rsidR="00703BDD">
        <w:fldChar w:fldCharType="end"/>
      </w:r>
      <w:r w:rsidR="00DD61ED">
        <w:t>, que traz o artefato recém enviado JUnit por conter as palavras chaves no índice. Após pesquisarmos o artefato, temos acesso direto a sua URL, da qual podemos recuperar o artefato.</w:t>
      </w:r>
    </w:p>
    <w:p w:rsidR="00DD61ED" w:rsidRDefault="00703BDD" w:rsidP="00DD61ED">
      <w:pPr>
        <w:pStyle w:val="CentralizadoSemRecuo"/>
      </w:pPr>
      <w:r>
        <w:pict>
          <v:shape id="_x0000_s1026" type="#_x0000_t202" style="width:422.3pt;height:189.95pt;mso-left-percent:-10001;mso-top-percent:-10001;mso-position-horizontal:absolute;mso-position-horizontal-relative:char;mso-position-vertical:absolute;mso-position-vertical-relative:line;mso-left-percent:-10001;mso-top-percent:-10001">
            <v:textbox>
              <w:txbxContent>
                <w:p w:rsidR="000F2389" w:rsidRPr="005E7F9A" w:rsidRDefault="000F2389" w:rsidP="00DD61ED">
                  <w:pPr>
                    <w:pStyle w:val="Cdigo"/>
                    <w:rPr>
                      <w:lang w:val="en-US"/>
                    </w:rPr>
                  </w:pPr>
                  <w:r w:rsidRPr="005E7F9A">
                    <w:rPr>
                      <w:lang w:val="en-US"/>
                    </w:rPr>
                    <w:t>HTTP/1.1 200 OK</w:t>
                  </w:r>
                </w:p>
                <w:p w:rsidR="000F2389" w:rsidRPr="005E7F9A" w:rsidRDefault="000F2389" w:rsidP="00DD61ED">
                  <w:pPr>
                    <w:pStyle w:val="Cdigo"/>
                    <w:rPr>
                      <w:lang w:val="en-US"/>
                    </w:rPr>
                  </w:pPr>
                  <w:r w:rsidRPr="005E7F9A">
                    <w:rPr>
                      <w:lang w:val="en-US"/>
                    </w:rPr>
                    <w:t>Content-Type: application/xml; charset=utf-8</w:t>
                  </w:r>
                </w:p>
                <w:p w:rsidR="000F2389" w:rsidRPr="005E7F9A" w:rsidRDefault="000F2389" w:rsidP="00DD61ED">
                  <w:pPr>
                    <w:pStyle w:val="Cdigo"/>
                    <w:rPr>
                      <w:lang w:val="en-US"/>
                    </w:rPr>
                  </w:pPr>
                  <w:r w:rsidRPr="005E7F9A">
                    <w:rPr>
                      <w:lang w:val="en-US"/>
                    </w:rPr>
                    <w:t>Content-Length: 1020</w:t>
                  </w:r>
                </w:p>
                <w:p w:rsidR="000F2389" w:rsidRPr="005E7F9A" w:rsidRDefault="000F2389" w:rsidP="00DD61ED">
                  <w:pPr>
                    <w:pStyle w:val="Cdigo"/>
                    <w:rPr>
                      <w:lang w:val="en-US"/>
                    </w:rPr>
                  </w:pPr>
                  <w:r w:rsidRPr="005E7F9A">
                    <w:rPr>
                      <w:lang w:val="en-US"/>
                    </w:rPr>
                    <w:t>Connection: Close</w:t>
                  </w:r>
                </w:p>
                <w:p w:rsidR="000F2389" w:rsidRPr="005E7F9A" w:rsidRDefault="000F2389" w:rsidP="00DD61ED">
                  <w:pPr>
                    <w:pStyle w:val="Cdigo"/>
                    <w:rPr>
                      <w:lang w:val="en-US"/>
                    </w:rPr>
                  </w:pPr>
                </w:p>
                <w:p w:rsidR="000F2389" w:rsidRPr="005E7F9A" w:rsidRDefault="000F2389" w:rsidP="00DD61ED">
                  <w:pPr>
                    <w:pStyle w:val="Cdigo"/>
                    <w:rPr>
                      <w:lang w:val="en-US"/>
                    </w:rPr>
                  </w:pPr>
                  <w:proofErr w:type="gramStart"/>
                  <w:r w:rsidRPr="005E7F9A">
                    <w:rPr>
                      <w:lang w:val="en-US"/>
                    </w:rPr>
                    <w:t>&lt;?xml</w:t>
                  </w:r>
                  <w:proofErr w:type="gramEnd"/>
                  <w:r w:rsidRPr="005E7F9A">
                    <w:rPr>
                      <w:lang w:val="en-US"/>
                    </w:rPr>
                    <w:t xml:space="preserve"> version="1.0" encoding="utf-8"?&gt;</w:t>
                  </w:r>
                </w:p>
                <w:p w:rsidR="000F2389" w:rsidRPr="005E7F9A" w:rsidRDefault="000F2389" w:rsidP="00DD61ED">
                  <w:pPr>
                    <w:pStyle w:val="Cdigo"/>
                    <w:rPr>
                      <w:lang w:val="en-US"/>
                    </w:rPr>
                  </w:pPr>
                  <w:r w:rsidRPr="005E7F9A">
                    <w:rPr>
                      <w:lang w:val="en-US"/>
                    </w:rPr>
                    <w:t>&lt;SearchByKeyword xmlns="http://www.ufrgs.inf.br/RAS/RepositoryService" xmlns:xsi="http://www.w3.org/2001/XMLSchema-instance" xmlns:xsd="http://www.w3.org/2001/XMLSchema"&gt;</w:t>
                  </w:r>
                </w:p>
                <w:p w:rsidR="000F2389" w:rsidRPr="005E7F9A" w:rsidRDefault="000F2389" w:rsidP="00DD61ED">
                  <w:pPr>
                    <w:pStyle w:val="Cdigo"/>
                    <w:rPr>
                      <w:lang w:val="en-US"/>
                    </w:rPr>
                  </w:pPr>
                  <w:r w:rsidRPr="005E7F9A">
                    <w:rPr>
                      <w:lang w:val="en-US"/>
                    </w:rPr>
                    <w:t xml:space="preserve">  &lt;RepositoryAssetDescriptor&gt;</w:t>
                  </w:r>
                </w:p>
                <w:p w:rsidR="000F2389" w:rsidRPr="005E7F9A" w:rsidRDefault="000F2389" w:rsidP="00DD61ED">
                  <w:pPr>
                    <w:pStyle w:val="Cdigo"/>
                    <w:rPr>
                      <w:lang w:val="en-US"/>
                    </w:rPr>
                  </w:pPr>
                  <w:r w:rsidRPr="005E7F9A">
                    <w:rPr>
                      <w:lang w:val="en-US"/>
                    </w:rPr>
                    <w:t xml:space="preserve">    &lt;Name&gt;JUnit&lt;/Name&gt;</w:t>
                  </w:r>
                </w:p>
                <w:p w:rsidR="000F2389" w:rsidRPr="005E7F9A" w:rsidRDefault="000F2389" w:rsidP="00DD61ED">
                  <w:pPr>
                    <w:pStyle w:val="Cdigo"/>
                    <w:rPr>
                      <w:lang w:val="en-US"/>
                    </w:rPr>
                  </w:pPr>
                  <w:r w:rsidRPr="005E7F9A">
                    <w:rPr>
                      <w:lang w:val="en-US"/>
                    </w:rPr>
                    <w:t xml:space="preserve">    &lt;Description&gt;</w:t>
                  </w:r>
                  <w:r w:rsidRPr="00BE01BC">
                    <w:rPr>
                      <w:lang w:val="en-US"/>
                    </w:rPr>
                    <w:t>JUnit is a regression testing framework</w:t>
                  </w:r>
                  <w:proofErr w:type="gramStart"/>
                  <w:r w:rsidRPr="00BE01BC">
                    <w:rPr>
                      <w:lang w:val="en-US"/>
                    </w:rPr>
                    <w:t>.</w:t>
                  </w:r>
                  <w:r w:rsidRPr="005E7F9A">
                    <w:rPr>
                      <w:lang w:val="en-US"/>
                    </w:rPr>
                    <w:t>&lt;</w:t>
                  </w:r>
                  <w:proofErr w:type="gramEnd"/>
                  <w:r w:rsidRPr="005E7F9A">
                    <w:rPr>
                      <w:lang w:val="en-US"/>
                    </w:rPr>
                    <w:t>/Description&gt;</w:t>
                  </w:r>
                </w:p>
                <w:p w:rsidR="000F2389" w:rsidRPr="005E7F9A" w:rsidRDefault="000F2389" w:rsidP="00DD61ED">
                  <w:pPr>
                    <w:pStyle w:val="Cdigo"/>
                    <w:rPr>
                      <w:lang w:val="en-US"/>
                    </w:rPr>
                  </w:pPr>
                  <w:r w:rsidRPr="005E7F9A">
                    <w:rPr>
                      <w:lang w:val="en-US"/>
                    </w:rPr>
                    <w:t xml:space="preserve">    &lt;Url&gt;http://localhost:8080/archiva/repository/</w:t>
                  </w:r>
                  <w:r>
                    <w:rPr>
                      <w:lang w:val="en-US"/>
                    </w:rPr>
                    <w:t>internal/</w:t>
                  </w:r>
                  <w:r w:rsidRPr="005E7F9A">
                    <w:rPr>
                      <w:lang w:val="en-US"/>
                    </w:rPr>
                    <w:t>junit/junit/3.8.1&lt;/Url&gt;</w:t>
                  </w:r>
                </w:p>
                <w:p w:rsidR="000F2389" w:rsidRPr="005E7F9A" w:rsidRDefault="000F2389" w:rsidP="00DD61ED">
                  <w:pPr>
                    <w:pStyle w:val="Cdigo"/>
                    <w:rPr>
                      <w:lang w:val="en-US"/>
                    </w:rPr>
                  </w:pPr>
                  <w:r w:rsidRPr="005E7F9A">
                    <w:rPr>
                      <w:lang w:val="en-US"/>
                    </w:rPr>
                    <w:t xml:space="preserve">    &lt;LogicalPath&gt;junit/junit/3.8.1&lt;/LogicalPath&gt;</w:t>
                  </w:r>
                </w:p>
                <w:p w:rsidR="000F2389" w:rsidRPr="005E7F9A" w:rsidRDefault="000F2389" w:rsidP="00DD61ED">
                  <w:pPr>
                    <w:pStyle w:val="Cdigo"/>
                    <w:rPr>
                      <w:lang w:val="en-US"/>
                    </w:rPr>
                  </w:pPr>
                  <w:r w:rsidRPr="005E7F9A">
                    <w:rPr>
                      <w:lang w:val="en-US"/>
                    </w:rPr>
                    <w:t xml:space="preserve">    &lt;Version&gt;3.8.1&lt;/Version&gt;</w:t>
                  </w:r>
                </w:p>
                <w:p w:rsidR="000F2389" w:rsidRPr="005E7F9A" w:rsidRDefault="000F2389" w:rsidP="00DD61ED">
                  <w:pPr>
                    <w:pStyle w:val="Cdigo"/>
                    <w:rPr>
                      <w:lang w:val="en-US"/>
                    </w:rPr>
                  </w:pPr>
                  <w:r w:rsidRPr="005E7F9A">
                    <w:rPr>
                      <w:lang w:val="en-US"/>
                    </w:rPr>
                    <w:t xml:space="preserve">    &lt;Ranking&gt;0&lt;/Ranking&gt;</w:t>
                  </w:r>
                </w:p>
                <w:p w:rsidR="000F2389" w:rsidRPr="005E7F9A" w:rsidRDefault="000F2389" w:rsidP="00DD61ED">
                  <w:pPr>
                    <w:pStyle w:val="Cdigo"/>
                    <w:rPr>
                      <w:lang w:val="en-US"/>
                    </w:rPr>
                  </w:pPr>
                  <w:r w:rsidRPr="005E7F9A">
                    <w:rPr>
                      <w:lang w:val="en-US"/>
                    </w:rPr>
                    <w:t xml:space="preserve">  &lt;/RepositoryAssetDescriptor&gt;</w:t>
                  </w:r>
                </w:p>
                <w:p w:rsidR="000F2389" w:rsidRDefault="000F2389" w:rsidP="00DD61ED">
                  <w:pPr>
                    <w:pStyle w:val="Cdigo"/>
                  </w:pPr>
                  <w:r>
                    <w:t>&lt;/SearchByKeyword&gt;</w:t>
                  </w:r>
                </w:p>
              </w:txbxContent>
            </v:textbox>
            <w10:wrap type="none"/>
            <w10:anchorlock/>
          </v:shape>
        </w:pict>
      </w:r>
    </w:p>
    <w:p w:rsidR="00DD61ED" w:rsidRDefault="00DD61ED" w:rsidP="00DD61ED">
      <w:pPr>
        <w:pStyle w:val="Figuras"/>
      </w:pPr>
      <w:bookmarkStart w:id="115" w:name="_Toc234119165"/>
      <w:bookmarkStart w:id="116" w:name="_Ref233647186"/>
      <w:r>
        <w:t xml:space="preserve">Figura </w:t>
      </w:r>
      <w:fldSimple w:instr=" STYLEREF 1 \s ">
        <w:r w:rsidR="00AE6747">
          <w:rPr>
            <w:noProof/>
          </w:rPr>
          <w:t>4</w:t>
        </w:r>
      </w:fldSimple>
      <w:r w:rsidR="00AE6747">
        <w:t>.</w:t>
      </w:r>
      <w:fldSimple w:instr=" SEQ Figura \* ARABIC \s 1 ">
        <w:r w:rsidR="00AE6747">
          <w:rPr>
            <w:noProof/>
          </w:rPr>
          <w:t>26</w:t>
        </w:r>
      </w:fldSimple>
      <w:bookmarkEnd w:id="116"/>
      <w:r>
        <w:t>: Resposta do serviço para a busca por palavras-chave “</w:t>
      </w:r>
      <w:r w:rsidRPr="00DD61ED">
        <w:rPr>
          <w:i/>
        </w:rPr>
        <w:t>regression</w:t>
      </w:r>
      <w:r>
        <w:t>” e “</w:t>
      </w:r>
      <w:r w:rsidRPr="00DD61ED">
        <w:rPr>
          <w:i/>
        </w:rPr>
        <w:t>framework</w:t>
      </w:r>
      <w:r>
        <w:t>”.</w:t>
      </w:r>
      <w:bookmarkEnd w:id="115"/>
    </w:p>
    <w:p w:rsidR="007F541C" w:rsidRPr="00DD61ED" w:rsidRDefault="007F541C" w:rsidP="00DD61ED"/>
    <w:p w:rsidR="004A3B7C" w:rsidRDefault="004A3B7C" w:rsidP="007F1DC1">
      <w:pPr>
        <w:pStyle w:val="Heading1"/>
      </w:pPr>
      <w:bookmarkStart w:id="117" w:name="_Ref231615302"/>
      <w:bookmarkStart w:id="118" w:name="_Toc234119194"/>
      <w:r>
        <w:lastRenderedPageBreak/>
        <w:t>Conclusão</w:t>
      </w:r>
      <w:bookmarkEnd w:id="117"/>
      <w:bookmarkEnd w:id="118"/>
    </w:p>
    <w:p w:rsidR="00A836AD" w:rsidRDefault="007E225B" w:rsidP="004A3B7C">
      <w:r>
        <w:t>A adoção do reuso no processo de desenvolvimento de software, como observamos nos capítulos iniciais, torna-se mais efetivo quando utilizamos ferramentas ade</w:t>
      </w:r>
      <w:r w:rsidR="00574ACC">
        <w:t>quadas</w:t>
      </w:r>
      <w:r w:rsidR="00EF3562">
        <w:t xml:space="preserve"> que facilitem seu processo de adoção</w:t>
      </w:r>
      <w:r w:rsidR="00574ACC">
        <w:t>. Ainda que haja discussã</w:t>
      </w:r>
      <w:r>
        <w:t xml:space="preserve">o sobre a influência dos repositórios de reuso no processo de desenvolvimento de software, é sabido que estes são eficientes em localizar artefatos. A </w:t>
      </w:r>
      <w:r w:rsidR="00574ACC">
        <w:t>infra-estrutura</w:t>
      </w:r>
      <w:r>
        <w:t xml:space="preserve"> proposta neste trabalho fornece uma maneira padrão de armazenar, consultar e recuperar artefatos, sendo sua principal contribuição a definição, adaptação e implementação de uma ferramenta de código-fonte aberto para adoção do reuso através do padrão RAS.</w:t>
      </w:r>
    </w:p>
    <w:p w:rsidR="00EF3562" w:rsidRDefault="004367A8" w:rsidP="004A3B7C">
      <w:r>
        <w:t>Ainda que padrão RAS esteja implementado, algumas melhorias poderiam ser feitas</w:t>
      </w:r>
      <w:r w:rsidR="00EF3562">
        <w:t xml:space="preserve"> em diversos aspectos relativos à integração com o Archiva. Atualmente, os arquivos RAS e POM tem estruturas diferentes, o que dificulta a apresentação das informações sobre o artefato no Archiva (</w:t>
      </w:r>
      <w:r w:rsidR="00EF3562">
        <w:fldChar w:fldCharType="begin"/>
      </w:r>
      <w:r w:rsidR="00EF3562">
        <w:instrText xml:space="preserve"> REF _Ref229458936 \h </w:instrText>
      </w:r>
      <w:r w:rsidR="00EF3562">
        <w:fldChar w:fldCharType="separate"/>
      </w:r>
      <w:r w:rsidR="00EF3562">
        <w:t xml:space="preserve">Figura </w:t>
      </w:r>
      <w:r w:rsidR="00EF3562">
        <w:rPr>
          <w:noProof/>
        </w:rPr>
        <w:t>4</w:t>
      </w:r>
      <w:r w:rsidR="00EF3562">
        <w:t>.</w:t>
      </w:r>
      <w:r w:rsidR="00EF3562">
        <w:rPr>
          <w:noProof/>
        </w:rPr>
        <w:t>9</w:t>
      </w:r>
      <w:r w:rsidR="00EF3562">
        <w:fldChar w:fldCharType="end"/>
      </w:r>
      <w:r w:rsidR="00EF3562">
        <w:t>). Conseguimos mostrar nesta tela apenas aquela</w:t>
      </w:r>
      <w:r w:rsidR="000230AF">
        <w:t>s informações as quais podemos inferir uma relação entre os elementos dos dois arquivos XML. Uma mudança interna no Archiva teria de ser feita para suportar mais de um tipo de modelo de projeto, para que possamos criar um modelo baseado no arquivo RAS e organizarmos o conteúdo da tela de acordo com as informções dele.</w:t>
      </w:r>
    </w:p>
    <w:p w:rsidR="000230AF" w:rsidRPr="000230AF" w:rsidRDefault="000230AF" w:rsidP="004A3B7C">
      <w:r>
        <w:t xml:space="preserve">Por restrição das classes que realizam a pesquisa dentro do arquiva, nada podemos dizer sobre a qualidade dos dados apresentados como resultado nas pesquisas da subseção </w:t>
      </w:r>
      <w:r>
        <w:fldChar w:fldCharType="begin"/>
      </w:r>
      <w:r>
        <w:instrText xml:space="preserve"> REF _Ref234913290 \w \h </w:instrText>
      </w:r>
      <w:r>
        <w:fldChar w:fldCharType="separate"/>
      </w:r>
      <w:r>
        <w:t>4.3.5</w:t>
      </w:r>
      <w:r>
        <w:fldChar w:fldCharType="end"/>
      </w:r>
      <w:r>
        <w:t xml:space="preserve">. Atualmente informamos o campo </w:t>
      </w:r>
      <w:r>
        <w:rPr>
          <w:i/>
        </w:rPr>
        <w:t>ranking</w:t>
      </w:r>
      <w:r>
        <w:t xml:space="preserve"> do descritor de retorno do RAS com o valor zero, o que poderia ser alterado buscando uma maneira de utilizar os dados de pesquisa para gerar um índice de qualidade da pesquisa, colocando os melhores resultados primeiro. Em contrapartida, isto não diz respeito a qualidade do artefato em si, o que nos leva a crer que um sistema de recomendação de artefatos poderia ser criado a fim de servir como índice de ordenação de pesquisa. Este sistema teria de ser integrado através da interface do Archiva e possivelmente acessível também através de serviços </w:t>
      </w:r>
      <w:r>
        <w:rPr>
          <w:i/>
        </w:rPr>
        <w:t>web</w:t>
      </w:r>
      <w:r>
        <w:t>.</w:t>
      </w:r>
    </w:p>
    <w:p w:rsidR="00EF3562" w:rsidRDefault="000230AF" w:rsidP="004A3B7C">
      <w:r>
        <w:t xml:space="preserve">Os relatórios disponíveis no Archiva hoje apresentam resultados sobre a integridade dos artefatos no repositório. Seria interessante criar relatórios incluindo métricas de reuso para que </w:t>
      </w:r>
      <w:r w:rsidR="000F2389">
        <w:t>esta informaçao seja usada para quantificar o reuso dentro da organização.</w:t>
      </w:r>
    </w:p>
    <w:p w:rsidR="000F2389" w:rsidRDefault="000F2389" w:rsidP="004A3B7C">
      <w:r>
        <w:t xml:space="preserve">Por último, </w:t>
      </w:r>
      <w:r w:rsidR="00764508">
        <w:t xml:space="preserve">a ferramenta Archiva não é a única a fornecer uma </w:t>
      </w:r>
      <w:r w:rsidR="006B6C35">
        <w:t>i</w:t>
      </w:r>
      <w:r w:rsidR="00764508">
        <w:t>nterface para repositórios Maven. Um trabalho futuro poderia implementar as mesmas funcionalidades do RASPUTIN em outro gerenciador de repositórios Maven. Mas talvez a maior contribuição neste sentido fosse o suporte do formato RAS diretamente no Maven. A</w:t>
      </w:r>
      <w:r>
        <w:t xml:space="preserve"> ferramenta Maven possui uma infra-estrutura muito </w:t>
      </w:r>
      <w:r w:rsidR="00764508">
        <w:t xml:space="preserve">bem </w:t>
      </w:r>
      <w:r>
        <w:t xml:space="preserve">integrada para gerenciamento de dependência e construção de artefatos. Um grande passo a frente poderia ser </w:t>
      </w:r>
      <w:r w:rsidR="00764508">
        <w:t xml:space="preserve">substituir </w:t>
      </w:r>
      <w:r>
        <w:t>a necessidade do arquivo POM para esta ferramenta</w:t>
      </w:r>
      <w:r w:rsidR="00764508">
        <w:t xml:space="preserve"> </w:t>
      </w:r>
      <w:r w:rsidR="00764508">
        <w:lastRenderedPageBreak/>
        <w:t>implementando o suporte do formato RAS</w:t>
      </w:r>
      <w:r>
        <w:t xml:space="preserve">. Isso poderia atingir um número maior de usuários, visto que são diversas as ferramentas de gerenciamento para repositórios Maven existentes. Suportando o formato diretamente no Maven, podemos garantir que </w:t>
      </w:r>
      <w:r w:rsidR="006B6C35">
        <w:t xml:space="preserve">os gerenciadores existentes </w:t>
      </w:r>
      <w:r>
        <w:t xml:space="preserve">automaticamente passem a suportar o formato do arquivo RAS, o que contribuiria para sua difusão. Esta alteração poderia fazer até com que o Maven pudesser gerar arquivos RAS dado a existência do rasset.xml, criando </w:t>
      </w:r>
      <w:r w:rsidR="006B6C35">
        <w:t xml:space="preserve">automaticamente o artefato </w:t>
      </w:r>
      <w:r>
        <w:t xml:space="preserve">e disponibilizando-o nos repositórios </w:t>
      </w:r>
      <w:r w:rsidR="006B6C35">
        <w:t xml:space="preserve">eventualmente </w:t>
      </w:r>
      <w:r>
        <w:t>apontados.</w:t>
      </w:r>
    </w:p>
    <w:p w:rsidR="000F2389" w:rsidRDefault="000F2389" w:rsidP="004A3B7C">
      <w:r>
        <w:t>Muitos podem ser os trabalhos de continuação para o suporte e promoção do padrão RAS. Entretanto, é visível que esta especificação não conquistou o mercado como outras criadas pela OMG (UML, por exemplo)</w:t>
      </w:r>
      <w:r w:rsidR="00165AA1">
        <w:t>, embora seja uma especificação completa</w:t>
      </w:r>
      <w:r>
        <w:t xml:space="preserve">. Assim, talvez esta especificação necessite ser revista e ter sua complexidade reduzida ou um maior detalhamento </w:t>
      </w:r>
      <w:r w:rsidR="00165AA1">
        <w:t>sobre seus serviços.</w:t>
      </w:r>
    </w:p>
    <w:p w:rsidR="00016E28" w:rsidRPr="00EC6496" w:rsidRDefault="00C26432" w:rsidP="00C26432">
      <w:pPr>
        <w:pStyle w:val="TitleNoNumber"/>
        <w:rPr>
          <w:lang w:val="en-US"/>
        </w:rPr>
      </w:pPr>
      <w:bookmarkStart w:id="119" w:name="_Toc215560139"/>
      <w:bookmarkStart w:id="120" w:name="_Toc215560266"/>
      <w:bookmarkStart w:id="121" w:name="_Toc215561013"/>
      <w:bookmarkStart w:id="122" w:name="_Toc234119195"/>
      <w:bookmarkEnd w:id="21"/>
      <w:bookmarkEnd w:id="22"/>
      <w:r w:rsidRPr="00EC6496">
        <w:rPr>
          <w:lang w:val="en-US"/>
        </w:rPr>
        <w:lastRenderedPageBreak/>
        <w:t>referências</w:t>
      </w:r>
      <w:bookmarkEnd w:id="119"/>
      <w:bookmarkEnd w:id="120"/>
      <w:bookmarkEnd w:id="121"/>
      <w:bookmarkEnd w:id="122"/>
    </w:p>
    <w:p w:rsidR="00786264" w:rsidRPr="00786264" w:rsidRDefault="00703BDD" w:rsidP="00786264">
      <w:pPr>
        <w:pStyle w:val="NormalWeb"/>
        <w:rPr>
          <w:noProof/>
          <w:lang w:val="en-US"/>
        </w:rPr>
      </w:pPr>
      <w:r w:rsidRPr="00703BDD">
        <w:fldChar w:fldCharType="begin"/>
      </w:r>
      <w:r w:rsidR="00DF7C85" w:rsidRPr="00DF7C85">
        <w:rPr>
          <w:lang w:val="en-US"/>
        </w:rPr>
        <w:instrText xml:space="preserve"> BIBLIOGRAPHY  \l 1046 </w:instrText>
      </w:r>
      <w:r w:rsidRPr="00703BDD">
        <w:fldChar w:fldCharType="separate"/>
      </w:r>
      <w:r w:rsidR="00786264" w:rsidRPr="00786264">
        <w:rPr>
          <w:noProof/>
          <w:lang w:val="en-US"/>
        </w:rPr>
        <w:t xml:space="preserve">ALMEIDA, E. C.R.U.I.S.E - Component Reuse in Software Engineering. [S.l.]: R.I.S.E, 2007. </w:t>
      </w:r>
    </w:p>
    <w:p w:rsidR="00786264" w:rsidRDefault="00786264" w:rsidP="00786264">
      <w:pPr>
        <w:pStyle w:val="NormalWeb"/>
        <w:rPr>
          <w:noProof/>
        </w:rPr>
      </w:pPr>
      <w:r w:rsidRPr="00786264">
        <w:rPr>
          <w:noProof/>
          <w:lang w:val="en-US"/>
        </w:rPr>
        <w:t xml:space="preserve">APACHE. Understanding Consumers in Apache Archiva. </w:t>
      </w:r>
      <w:r>
        <w:rPr>
          <w:noProof/>
        </w:rPr>
        <w:t>Acessado em (2009). Disponível em http://archiva.apache.org/docs/1.1.3/adminguide/consumers.html.</w:t>
      </w:r>
    </w:p>
    <w:p w:rsidR="00786264" w:rsidRDefault="00786264" w:rsidP="00786264">
      <w:pPr>
        <w:pStyle w:val="NormalWeb"/>
        <w:rPr>
          <w:noProof/>
        </w:rPr>
      </w:pPr>
      <w:r>
        <w:rPr>
          <w:noProof/>
        </w:rPr>
        <w:t>APACHE. POM Reference. Acessado em (2009). Disponível em http://maven.apache.org/pom.html#What_is_the_POM.</w:t>
      </w:r>
    </w:p>
    <w:p w:rsidR="00786264" w:rsidRPr="00786264" w:rsidRDefault="00786264" w:rsidP="00786264">
      <w:pPr>
        <w:pStyle w:val="NormalWeb"/>
        <w:rPr>
          <w:noProof/>
          <w:lang w:val="en-US"/>
        </w:rPr>
      </w:pPr>
      <w:r w:rsidRPr="00786264">
        <w:rPr>
          <w:noProof/>
          <w:lang w:val="en-US"/>
        </w:rPr>
        <w:t xml:space="preserve">EZRAN, M. Practical Software Reuse. Londres: Springer-Verlag, 2002. </w:t>
      </w:r>
    </w:p>
    <w:p w:rsidR="00786264" w:rsidRPr="00786264" w:rsidRDefault="00786264" w:rsidP="00786264">
      <w:pPr>
        <w:pStyle w:val="NormalWeb"/>
        <w:rPr>
          <w:noProof/>
          <w:lang w:val="en-US"/>
        </w:rPr>
      </w:pPr>
      <w:r w:rsidRPr="00786264">
        <w:rPr>
          <w:noProof/>
          <w:lang w:val="en-US"/>
        </w:rPr>
        <w:t>FRAKES, W. Software Reuse Research: Status and Future. IEEE TRANSACTIONS ON SOFTWARE ENGINEERING, v.31, n.7, p.529-536, Julho 2005.</w:t>
      </w:r>
    </w:p>
    <w:p w:rsidR="00786264" w:rsidRPr="00786264" w:rsidRDefault="00786264" w:rsidP="00786264">
      <w:pPr>
        <w:pStyle w:val="NormalWeb"/>
        <w:rPr>
          <w:noProof/>
          <w:lang w:val="en-US"/>
        </w:rPr>
      </w:pPr>
      <w:r w:rsidRPr="00786264">
        <w:rPr>
          <w:noProof/>
          <w:lang w:val="en-US"/>
        </w:rPr>
        <w:t>FRAKES, W. Sixteen Questions About Software Reuse. Communications of the ACM, v.38, n.6, p.75-87, Junho 1995.</w:t>
      </w:r>
    </w:p>
    <w:p w:rsidR="00786264" w:rsidRPr="00397AF4" w:rsidRDefault="00786264" w:rsidP="00786264">
      <w:pPr>
        <w:pStyle w:val="NormalWeb"/>
        <w:rPr>
          <w:noProof/>
          <w:lang w:val="en-US"/>
        </w:rPr>
      </w:pPr>
      <w:r w:rsidRPr="00786264">
        <w:rPr>
          <w:noProof/>
          <w:lang w:val="en-US"/>
        </w:rPr>
        <w:t xml:space="preserve">GAMMA, E. Design Patterns - Elements of Reusable Object-Oriented Software. </w:t>
      </w:r>
      <w:r w:rsidRPr="00397AF4">
        <w:rPr>
          <w:noProof/>
          <w:lang w:val="en-US"/>
        </w:rPr>
        <w:t xml:space="preserve">Portland: Addison-Wesley, 1995. </w:t>
      </w:r>
    </w:p>
    <w:p w:rsidR="00786264" w:rsidRPr="00397AF4" w:rsidRDefault="00786264" w:rsidP="00786264">
      <w:pPr>
        <w:pStyle w:val="NormalWeb"/>
        <w:rPr>
          <w:noProof/>
          <w:lang w:val="en-US"/>
        </w:rPr>
      </w:pPr>
      <w:r w:rsidRPr="00786264">
        <w:rPr>
          <w:noProof/>
          <w:lang w:val="en-US"/>
        </w:rPr>
        <w:t xml:space="preserve">IBM. Federated metadata management with IBM Rational and WebSphere software. </w:t>
      </w:r>
      <w:r w:rsidRPr="00397AF4">
        <w:rPr>
          <w:noProof/>
          <w:lang w:val="en-US"/>
        </w:rPr>
        <w:t>Acessado em (2009). Disponível em ftp://ftp.software.ibm.com/software/rational/web/whitepapers/10709147_Rational_RAM_WP_ACC.pdf.</w:t>
      </w:r>
    </w:p>
    <w:p w:rsidR="00786264" w:rsidRPr="00397AF4" w:rsidRDefault="00786264" w:rsidP="00786264">
      <w:pPr>
        <w:pStyle w:val="NormalWeb"/>
        <w:rPr>
          <w:noProof/>
          <w:lang w:val="en-US"/>
        </w:rPr>
      </w:pPr>
      <w:r w:rsidRPr="00786264">
        <w:rPr>
          <w:noProof/>
          <w:lang w:val="en-US"/>
        </w:rPr>
        <w:t xml:space="preserve">JACOBSON, I. Software Reuse: Architecture, Process and Organization for Business Success. </w:t>
      </w:r>
      <w:r w:rsidRPr="00397AF4">
        <w:rPr>
          <w:noProof/>
          <w:lang w:val="en-US"/>
        </w:rPr>
        <w:t xml:space="preserve">Michigan: ACM Press, 1997. </w:t>
      </w:r>
    </w:p>
    <w:p w:rsidR="00786264" w:rsidRPr="00397AF4" w:rsidRDefault="00786264" w:rsidP="00786264">
      <w:pPr>
        <w:pStyle w:val="NormalWeb"/>
        <w:rPr>
          <w:noProof/>
          <w:lang w:val="en-US"/>
        </w:rPr>
      </w:pPr>
      <w:r w:rsidRPr="00786264">
        <w:rPr>
          <w:noProof/>
          <w:lang w:val="en-US"/>
        </w:rPr>
        <w:t xml:space="preserve">LIM, W. Managing Software Reuse: A Comprehensive Guide to Strategically Reengineering the Organization for Reusable Components. </w:t>
      </w:r>
      <w:r w:rsidRPr="00397AF4">
        <w:rPr>
          <w:noProof/>
          <w:lang w:val="en-US"/>
        </w:rPr>
        <w:t xml:space="preserve">Upper Saddle River: Prentice Hall, 1997. </w:t>
      </w:r>
    </w:p>
    <w:p w:rsidR="00786264" w:rsidRPr="00786264" w:rsidRDefault="00786264" w:rsidP="00786264">
      <w:pPr>
        <w:pStyle w:val="NormalWeb"/>
        <w:rPr>
          <w:noProof/>
          <w:lang w:val="en-US"/>
        </w:rPr>
      </w:pPr>
      <w:r w:rsidRPr="00786264">
        <w:rPr>
          <w:noProof/>
          <w:lang w:val="en-US"/>
        </w:rPr>
        <w:t>LUCREDIO, D. Software reuse: The Brazilian industry scenario. The Journal of Systems and Software, v.81, p.996–1013, 2008.</w:t>
      </w:r>
    </w:p>
    <w:p w:rsidR="00786264" w:rsidRDefault="00786264" w:rsidP="00786264">
      <w:pPr>
        <w:pStyle w:val="NormalWeb"/>
        <w:rPr>
          <w:noProof/>
        </w:rPr>
      </w:pPr>
      <w:r>
        <w:rPr>
          <w:noProof/>
        </w:rPr>
        <w:t>MARTINS, J. ReUse Uma Ferramenta de Suporte a Reuso. 2008. Projeto de Diplomação ( Bacharelado em Ciência da Computação ) - Instituto de Informática, UFRGS, Porto Alegre.</w:t>
      </w:r>
    </w:p>
    <w:p w:rsidR="00786264" w:rsidRPr="00786264" w:rsidRDefault="00786264" w:rsidP="00786264">
      <w:pPr>
        <w:pStyle w:val="NormalWeb"/>
        <w:rPr>
          <w:noProof/>
          <w:lang w:val="en-US"/>
        </w:rPr>
      </w:pPr>
      <w:r w:rsidRPr="00786264">
        <w:rPr>
          <w:noProof/>
          <w:lang w:val="en-US"/>
        </w:rPr>
        <w:t>MCILROY, M. Mass produced software components. Palestra ministrada no Conference by the NATO Science Committee, 1968, Garmisch.</w:t>
      </w:r>
    </w:p>
    <w:p w:rsidR="00786264" w:rsidRPr="00786264" w:rsidRDefault="00786264" w:rsidP="00786264">
      <w:pPr>
        <w:pStyle w:val="NormalWeb"/>
        <w:rPr>
          <w:noProof/>
          <w:lang w:val="en-US"/>
        </w:rPr>
      </w:pPr>
      <w:r w:rsidRPr="00786264">
        <w:rPr>
          <w:noProof/>
          <w:lang w:val="en-US"/>
        </w:rPr>
        <w:t>MILLI, A. A survey of software reuse libraries. Annals of Software Engineering, Ottawa, v.5, n.1, p.349-414, 1998.</w:t>
      </w:r>
    </w:p>
    <w:p w:rsidR="00786264" w:rsidRDefault="00786264" w:rsidP="00786264">
      <w:pPr>
        <w:pStyle w:val="NormalWeb"/>
        <w:rPr>
          <w:noProof/>
        </w:rPr>
      </w:pPr>
      <w:r>
        <w:rPr>
          <w:noProof/>
        </w:rPr>
        <w:t xml:space="preserve">MURTA, L. Repositórios de Componentes nas Perspectivas de Gerência de Configuração de Software e Reutilização de Software. Palestra ministrada no Segundo </w:t>
      </w:r>
      <w:r>
        <w:rPr>
          <w:noProof/>
        </w:rPr>
        <w:lastRenderedPageBreak/>
        <w:t>Simpósio Brasileiro de Componentes, Arquitetura e Reutilização de Software, SBCARS, 2008, Porto Alegre.</w:t>
      </w:r>
    </w:p>
    <w:p w:rsidR="00786264" w:rsidRDefault="00786264" w:rsidP="00786264">
      <w:pPr>
        <w:pStyle w:val="NormalWeb"/>
        <w:rPr>
          <w:noProof/>
        </w:rPr>
      </w:pPr>
      <w:r>
        <w:rPr>
          <w:noProof/>
        </w:rPr>
        <w:t>OMG. Reusable Asset Specification. Acessado em (2009). Disponível em http://www.omg.org/docs/formal/05-11-02.pdf.</w:t>
      </w:r>
    </w:p>
    <w:p w:rsidR="00786264" w:rsidRDefault="00786264" w:rsidP="00786264">
      <w:pPr>
        <w:pStyle w:val="NormalWeb"/>
        <w:rPr>
          <w:noProof/>
        </w:rPr>
      </w:pPr>
      <w:r w:rsidRPr="00786264">
        <w:rPr>
          <w:noProof/>
          <w:lang w:val="en-US"/>
        </w:rPr>
        <w:t xml:space="preserve">RISE. BART - Basic Asset Retrieval Tool. </w:t>
      </w:r>
      <w:r>
        <w:rPr>
          <w:noProof/>
        </w:rPr>
        <w:t>Acessado em (2009). Disponível em http://www.rise.com.br/whitepapers/whitepaper_BART.pdf.</w:t>
      </w:r>
    </w:p>
    <w:p w:rsidR="00786264" w:rsidRDefault="00786264" w:rsidP="00786264">
      <w:pPr>
        <w:pStyle w:val="NormalWeb"/>
        <w:rPr>
          <w:noProof/>
        </w:rPr>
      </w:pPr>
      <w:r>
        <w:rPr>
          <w:noProof/>
        </w:rPr>
        <w:t>RISE. CORE - Component Repository. Acessado em (2009). Disponível em http://www.rise.com.br/whitepapers/whitepaper_CORE.pdf.</w:t>
      </w:r>
    </w:p>
    <w:p w:rsidR="00786264" w:rsidRPr="00786264" w:rsidRDefault="00786264" w:rsidP="00786264">
      <w:pPr>
        <w:pStyle w:val="NormalWeb"/>
        <w:rPr>
          <w:noProof/>
          <w:lang w:val="en-US"/>
        </w:rPr>
      </w:pPr>
      <w:r w:rsidRPr="00786264">
        <w:rPr>
          <w:noProof/>
          <w:lang w:val="en-US"/>
        </w:rPr>
        <w:t xml:space="preserve">SAMETINGER, J. Software Engineering with Reusable Components. Berlim: Springer-Verlag, 1997. </w:t>
      </w:r>
    </w:p>
    <w:p w:rsidR="00786264" w:rsidRPr="00786264" w:rsidRDefault="00786264" w:rsidP="00786264">
      <w:pPr>
        <w:pStyle w:val="NormalWeb"/>
        <w:rPr>
          <w:noProof/>
          <w:lang w:val="en-US"/>
        </w:rPr>
      </w:pPr>
      <w:r w:rsidRPr="00786264">
        <w:rPr>
          <w:noProof/>
          <w:lang w:val="en-US"/>
        </w:rPr>
        <w:t>SHERIF, K.. Barriers to adoption of software reuse - A qualitative study. Information &amp; Management, v.41, n.1, p.159-175, Fevereiro 2003.</w:t>
      </w:r>
    </w:p>
    <w:p w:rsidR="00786264" w:rsidRPr="00786264" w:rsidRDefault="00786264" w:rsidP="00786264">
      <w:pPr>
        <w:pStyle w:val="NormalWeb"/>
        <w:rPr>
          <w:noProof/>
          <w:lang w:val="en-US"/>
        </w:rPr>
      </w:pPr>
      <w:r w:rsidRPr="00786264">
        <w:rPr>
          <w:noProof/>
          <w:lang w:val="en-US"/>
        </w:rPr>
        <w:t xml:space="preserve">SOMMERVILLE, I. Software Engineering. 5a. Edição. Essex: Addison-Wesley, 1996. </w:t>
      </w:r>
    </w:p>
    <w:p w:rsidR="00786264" w:rsidRDefault="00786264" w:rsidP="00786264">
      <w:pPr>
        <w:pStyle w:val="NormalWeb"/>
        <w:rPr>
          <w:noProof/>
        </w:rPr>
      </w:pPr>
      <w:r w:rsidRPr="00786264">
        <w:rPr>
          <w:noProof/>
          <w:lang w:val="en-US"/>
        </w:rPr>
        <w:t xml:space="preserve">SPARX. Reusable Asset Management Tool: ARCSeeker . </w:t>
      </w:r>
      <w:r>
        <w:rPr>
          <w:noProof/>
        </w:rPr>
        <w:t>Acessado em (2009). Disponível em http://www.arcseeker.com.</w:t>
      </w:r>
    </w:p>
    <w:p w:rsidR="00786264" w:rsidRPr="00786264" w:rsidRDefault="00786264" w:rsidP="00786264">
      <w:pPr>
        <w:pStyle w:val="NormalWeb"/>
        <w:rPr>
          <w:noProof/>
          <w:lang w:val="en-US"/>
        </w:rPr>
      </w:pPr>
      <w:r w:rsidRPr="00786264">
        <w:rPr>
          <w:noProof/>
          <w:lang w:val="en-US"/>
        </w:rPr>
        <w:t>TRACZ, W. Software Reuse Myths. SIGSOFT Software Engineering Notes, Califórnia, v.13, n.1, p.17-21, Janeiro 1988.</w:t>
      </w:r>
    </w:p>
    <w:p w:rsidR="00C26432" w:rsidRPr="00EC6496" w:rsidRDefault="00703BDD" w:rsidP="00786264">
      <w:pPr>
        <w:rPr>
          <w:lang w:val="en-US"/>
        </w:rPr>
      </w:pPr>
      <w:r>
        <w:fldChar w:fldCharType="end"/>
      </w:r>
    </w:p>
    <w:p w:rsidR="00016E28" w:rsidRDefault="00016E28" w:rsidP="007F1DC1">
      <w:pPr>
        <w:pStyle w:val="TitleNoNumber"/>
      </w:pPr>
      <w:bookmarkStart w:id="123" w:name="_Toc215560143"/>
      <w:bookmarkStart w:id="124" w:name="_Toc215560270"/>
      <w:bookmarkStart w:id="125" w:name="_Toc234119196"/>
      <w:r>
        <w:lastRenderedPageBreak/>
        <w:t xml:space="preserve">apêndice </w:t>
      </w:r>
      <w:bookmarkEnd w:id="123"/>
      <w:bookmarkEnd w:id="124"/>
      <w:r w:rsidR="00631039">
        <w:t xml:space="preserve">- </w:t>
      </w:r>
      <w:r w:rsidR="00A46AE0">
        <w:t>XSD Para Descritor de ativo de Repositório</w:t>
      </w:r>
      <w:bookmarkEnd w:id="125"/>
    </w:p>
    <w:p w:rsidR="0059065E" w:rsidRPr="0059065E" w:rsidRDefault="0059065E" w:rsidP="0059065E">
      <w:pPr>
        <w:pStyle w:val="Cdigo"/>
        <w:rPr>
          <w:noProof/>
          <w:lang w:val="en-US"/>
        </w:rPr>
      </w:pPr>
      <w:r w:rsidRPr="0059065E">
        <w:rPr>
          <w:noProof/>
          <w:lang w:val="en-US"/>
        </w:rPr>
        <w:t>&lt;?xml version="1.0" encoding="utf-8"?&gt;</w:t>
      </w:r>
    </w:p>
    <w:p w:rsidR="0059065E" w:rsidRPr="0059065E" w:rsidRDefault="0059065E" w:rsidP="0059065E">
      <w:pPr>
        <w:pStyle w:val="Cdigo"/>
        <w:rPr>
          <w:noProof/>
          <w:lang w:val="en-US"/>
        </w:rPr>
      </w:pPr>
      <w:r w:rsidRPr="0059065E">
        <w:rPr>
          <w:noProof/>
          <w:lang w:val="en-US"/>
        </w:rPr>
        <w:t>&lt;xs:schema id="RAS_RepositoryService"</w:t>
      </w:r>
    </w:p>
    <w:p w:rsidR="0059065E" w:rsidRPr="0059065E" w:rsidRDefault="0059065E" w:rsidP="0059065E">
      <w:pPr>
        <w:pStyle w:val="Cdigo"/>
        <w:rPr>
          <w:noProof/>
          <w:lang w:val="en-US"/>
        </w:rPr>
      </w:pPr>
      <w:r w:rsidRPr="0059065E">
        <w:rPr>
          <w:noProof/>
          <w:lang w:val="en-US"/>
        </w:rPr>
        <w:t xml:space="preserve">    targetNamespace="http://www.ufrgs.inf.br/RAS/RepositoryService"</w:t>
      </w:r>
    </w:p>
    <w:p w:rsidR="0059065E" w:rsidRPr="0059065E" w:rsidRDefault="0059065E" w:rsidP="0059065E">
      <w:pPr>
        <w:pStyle w:val="Cdigo"/>
        <w:rPr>
          <w:noProof/>
          <w:lang w:val="en-US"/>
        </w:rPr>
      </w:pPr>
      <w:r w:rsidRPr="0059065E">
        <w:rPr>
          <w:noProof/>
          <w:lang w:val="en-US"/>
        </w:rPr>
        <w:t xml:space="preserve">    elementFormDefault="qualified"</w:t>
      </w:r>
    </w:p>
    <w:p w:rsidR="0059065E" w:rsidRPr="0059065E" w:rsidRDefault="0059065E" w:rsidP="0059065E">
      <w:pPr>
        <w:pStyle w:val="Cdigo"/>
        <w:rPr>
          <w:noProof/>
          <w:lang w:val="en-US"/>
        </w:rPr>
      </w:pPr>
      <w:r w:rsidRPr="0059065E">
        <w:rPr>
          <w:noProof/>
          <w:lang w:val="en-US"/>
        </w:rPr>
        <w:t xml:space="preserve">    xmlns="http://www.ufrgs.inf.br/RAS/RepositoryService"</w:t>
      </w:r>
    </w:p>
    <w:p w:rsidR="0059065E" w:rsidRPr="0059065E" w:rsidRDefault="0059065E" w:rsidP="0059065E">
      <w:pPr>
        <w:pStyle w:val="Cdigo"/>
        <w:rPr>
          <w:noProof/>
          <w:lang w:val="en-US"/>
        </w:rPr>
      </w:pPr>
      <w:r w:rsidRPr="0059065E">
        <w:rPr>
          <w:noProof/>
          <w:lang w:val="en-US"/>
        </w:rPr>
        <w:t xml:space="preserve">    xmlns:ras="http://www.ufrgs.inf.br/RAS/RepositoryService"</w:t>
      </w:r>
    </w:p>
    <w:p w:rsidR="0059065E" w:rsidRPr="0059065E" w:rsidRDefault="0059065E" w:rsidP="0059065E">
      <w:pPr>
        <w:pStyle w:val="Cdigo"/>
        <w:rPr>
          <w:noProof/>
          <w:lang w:val="en-US"/>
        </w:rPr>
      </w:pPr>
      <w:r w:rsidRPr="0059065E">
        <w:rPr>
          <w:noProof/>
          <w:lang w:val="en-US"/>
        </w:rPr>
        <w:t xml:space="preserve">    xmlns:xs="http://www.w3.org/2001/XMLSchema"</w:t>
      </w:r>
    </w:p>
    <w:p w:rsidR="0059065E" w:rsidRPr="0059065E" w:rsidRDefault="0059065E" w:rsidP="0059065E">
      <w:pPr>
        <w:pStyle w:val="Cdigo"/>
        <w:rPr>
          <w:noProof/>
          <w:lang w:val="en-US"/>
        </w:rPr>
      </w:pPr>
      <w:r w:rsidRPr="0059065E">
        <w:rPr>
          <w:noProof/>
          <w:lang w:val="en-US"/>
        </w:rPr>
        <w:t xml:space="preserve">    xml:lang="pt-br"</w:t>
      </w:r>
    </w:p>
    <w:p w:rsidR="0059065E" w:rsidRPr="0059065E" w:rsidRDefault="0059065E" w:rsidP="0059065E">
      <w:pPr>
        <w:pStyle w:val="Cdigo"/>
        <w:rPr>
          <w:noProof/>
          <w:lang w:val="en-US"/>
        </w:rPr>
      </w:pPr>
      <w:r w:rsidRPr="0059065E">
        <w:rPr>
          <w:noProof/>
          <w:lang w:val="en-US"/>
        </w:rPr>
        <w:t>&gt;</w:t>
      </w:r>
    </w:p>
    <w:p w:rsidR="0059065E" w:rsidRPr="0059065E" w:rsidRDefault="0059065E" w:rsidP="0059065E">
      <w:pPr>
        <w:pStyle w:val="Cdigo"/>
        <w:rPr>
          <w:noProof/>
          <w:lang w:val="en-US"/>
        </w:rPr>
      </w:pPr>
      <w:r w:rsidRPr="0059065E">
        <w:rPr>
          <w:noProof/>
          <w:lang w:val="en-US"/>
        </w:rPr>
        <w:t xml:space="preserve">  &lt;xs:complexType name="RepositoryDataDescriptor"/&gt;</w:t>
      </w:r>
    </w:p>
    <w:p w:rsidR="0059065E" w:rsidRPr="0059065E" w:rsidRDefault="0059065E" w:rsidP="0059065E">
      <w:pPr>
        <w:pStyle w:val="Cdigo"/>
        <w:rPr>
          <w:noProof/>
          <w:lang w:val="en-US"/>
        </w:rPr>
      </w:pPr>
      <w:r w:rsidRPr="0059065E">
        <w:rPr>
          <w:noProof/>
          <w:lang w:val="en-US"/>
        </w:rPr>
        <w:t xml:space="preserve">  </w:t>
      </w:r>
    </w:p>
    <w:p w:rsidR="0059065E" w:rsidRPr="0059065E" w:rsidRDefault="0059065E" w:rsidP="0059065E">
      <w:pPr>
        <w:pStyle w:val="Cdigo"/>
        <w:rPr>
          <w:noProof/>
          <w:lang w:val="en-US"/>
        </w:rPr>
      </w:pPr>
      <w:r w:rsidRPr="0059065E">
        <w:rPr>
          <w:noProof/>
          <w:lang w:val="en-US"/>
        </w:rPr>
        <w:t xml:space="preserve">  &lt;xs:complexType name="RepositoryAssetDescriptor"&gt;</w:t>
      </w:r>
    </w:p>
    <w:p w:rsidR="0059065E" w:rsidRPr="0059065E" w:rsidRDefault="0059065E" w:rsidP="0059065E">
      <w:pPr>
        <w:pStyle w:val="Cdigo"/>
        <w:rPr>
          <w:noProof/>
          <w:lang w:val="en-US"/>
        </w:rPr>
      </w:pPr>
      <w:r w:rsidRPr="0059065E">
        <w:rPr>
          <w:noProof/>
          <w:lang w:val="en-US"/>
        </w:rPr>
        <w:t xml:space="preserve">    &lt;xs:complexContent&gt;</w:t>
      </w:r>
    </w:p>
    <w:p w:rsidR="0059065E" w:rsidRPr="0059065E" w:rsidRDefault="0059065E" w:rsidP="0059065E">
      <w:pPr>
        <w:pStyle w:val="Cdigo"/>
        <w:rPr>
          <w:noProof/>
          <w:lang w:val="en-US"/>
        </w:rPr>
      </w:pPr>
      <w:r w:rsidRPr="0059065E">
        <w:rPr>
          <w:noProof/>
          <w:lang w:val="en-US"/>
        </w:rPr>
        <w:t xml:space="preserve">      &lt;xs:extension base="ras:RepositoryDataDescriptor"&gt;</w:t>
      </w:r>
    </w:p>
    <w:p w:rsidR="0059065E" w:rsidRPr="0059065E" w:rsidRDefault="0059065E" w:rsidP="0059065E">
      <w:pPr>
        <w:pStyle w:val="Cdigo"/>
        <w:rPr>
          <w:noProof/>
          <w:lang w:val="en-US"/>
        </w:rPr>
      </w:pPr>
      <w:r w:rsidRPr="0059065E">
        <w:rPr>
          <w:noProof/>
          <w:lang w:val="en-US"/>
        </w:rPr>
        <w:t xml:space="preserve">        &lt;xs:sequence&gt;</w:t>
      </w:r>
    </w:p>
    <w:p w:rsidR="0059065E" w:rsidRPr="0059065E" w:rsidRDefault="0059065E" w:rsidP="0059065E">
      <w:pPr>
        <w:pStyle w:val="Cdigo"/>
        <w:rPr>
          <w:noProof/>
          <w:lang w:val="en-US"/>
        </w:rPr>
      </w:pPr>
      <w:r w:rsidRPr="0059065E">
        <w:rPr>
          <w:noProof/>
          <w:lang w:val="en-US"/>
        </w:rPr>
        <w:t xml:space="preserve">          &lt;xs:element name="Name" type="xs:string"&gt;</w:t>
      </w:r>
    </w:p>
    <w:p w:rsidR="0059065E" w:rsidRPr="0059065E" w:rsidRDefault="0059065E" w:rsidP="0059065E">
      <w:pPr>
        <w:pStyle w:val="Cdigo"/>
        <w:rPr>
          <w:noProof/>
        </w:rPr>
      </w:pPr>
      <w:r w:rsidRPr="0059065E">
        <w:rPr>
          <w:noProof/>
          <w:lang w:val="en-US"/>
        </w:rPr>
        <w:t xml:space="preserve">            </w:t>
      </w:r>
      <w:r w:rsidRPr="0059065E">
        <w:rPr>
          <w:noProof/>
        </w:rPr>
        <w:t>&lt;xs:annotation&gt;</w:t>
      </w:r>
    </w:p>
    <w:p w:rsidR="0059065E" w:rsidRPr="0059065E" w:rsidRDefault="0059065E" w:rsidP="0059065E">
      <w:pPr>
        <w:pStyle w:val="Cdigo"/>
        <w:rPr>
          <w:noProof/>
        </w:rPr>
      </w:pPr>
      <w:r w:rsidRPr="0059065E">
        <w:rPr>
          <w:noProof/>
        </w:rPr>
        <w:t xml:space="preserve">              &lt;xs:documentation&gt;Mapeia para o atributo name do elemento asset do RAS&lt;/xs:documentation&gt;</w:t>
      </w:r>
    </w:p>
    <w:p w:rsidR="0059065E" w:rsidRPr="0059065E" w:rsidRDefault="0059065E" w:rsidP="0059065E">
      <w:pPr>
        <w:pStyle w:val="Cdigo"/>
        <w:rPr>
          <w:noProof/>
          <w:lang w:val="en-US"/>
        </w:rPr>
      </w:pPr>
      <w:r w:rsidRPr="0059065E">
        <w:rPr>
          <w:noProof/>
        </w:rPr>
        <w:t xml:space="preserve">            </w:t>
      </w:r>
      <w:r w:rsidRPr="0059065E">
        <w:rPr>
          <w:noProof/>
          <w:lang w:val="en-US"/>
        </w:rPr>
        <w:t>&lt;/xs:annotation&gt;</w:t>
      </w:r>
    </w:p>
    <w:p w:rsidR="0059065E" w:rsidRPr="0059065E" w:rsidRDefault="0059065E" w:rsidP="0059065E">
      <w:pPr>
        <w:pStyle w:val="Cdigo"/>
        <w:rPr>
          <w:noProof/>
          <w:lang w:val="en-US"/>
        </w:rPr>
      </w:pPr>
      <w:r w:rsidRPr="0059065E">
        <w:rPr>
          <w:noProof/>
          <w:lang w:val="en-US"/>
        </w:rPr>
        <w:t xml:space="preserve">          &lt;/xs:element&gt;</w:t>
      </w:r>
    </w:p>
    <w:p w:rsidR="0059065E" w:rsidRPr="0059065E" w:rsidRDefault="0059065E" w:rsidP="0059065E">
      <w:pPr>
        <w:pStyle w:val="Cdigo"/>
        <w:rPr>
          <w:noProof/>
          <w:lang w:val="en-US"/>
        </w:rPr>
      </w:pPr>
      <w:r w:rsidRPr="0059065E">
        <w:rPr>
          <w:noProof/>
          <w:lang w:val="en-US"/>
        </w:rPr>
        <w:t xml:space="preserve">          &lt;xs:element name="Description" type="xs:string"&gt;</w:t>
      </w:r>
    </w:p>
    <w:p w:rsidR="0059065E" w:rsidRPr="0059065E" w:rsidRDefault="0059065E" w:rsidP="0059065E">
      <w:pPr>
        <w:pStyle w:val="Cdigo"/>
        <w:rPr>
          <w:noProof/>
        </w:rPr>
      </w:pPr>
      <w:r w:rsidRPr="0059065E">
        <w:rPr>
          <w:noProof/>
          <w:lang w:val="en-US"/>
        </w:rPr>
        <w:t xml:space="preserve">            </w:t>
      </w:r>
      <w:r w:rsidRPr="0059065E">
        <w:rPr>
          <w:noProof/>
        </w:rPr>
        <w:t>&lt;xs:annotation&gt;</w:t>
      </w:r>
    </w:p>
    <w:p w:rsidR="0059065E" w:rsidRPr="0059065E" w:rsidRDefault="0059065E" w:rsidP="0059065E">
      <w:pPr>
        <w:pStyle w:val="Cdigo"/>
        <w:rPr>
          <w:noProof/>
        </w:rPr>
      </w:pPr>
      <w:r w:rsidRPr="0059065E">
        <w:rPr>
          <w:noProof/>
        </w:rPr>
        <w:t xml:space="preserve">              &lt;xs:documentation&gt;Mapeia para o atributo short-description do elemento asset do RAS&lt;/xs:documentation&gt;</w:t>
      </w:r>
    </w:p>
    <w:p w:rsidR="0059065E" w:rsidRPr="0059065E" w:rsidRDefault="0059065E" w:rsidP="0059065E">
      <w:pPr>
        <w:pStyle w:val="Cdigo"/>
        <w:rPr>
          <w:noProof/>
          <w:lang w:val="en-US"/>
        </w:rPr>
      </w:pPr>
      <w:r w:rsidRPr="0059065E">
        <w:rPr>
          <w:noProof/>
        </w:rPr>
        <w:t xml:space="preserve">            </w:t>
      </w:r>
      <w:r w:rsidRPr="0059065E">
        <w:rPr>
          <w:noProof/>
          <w:lang w:val="en-US"/>
        </w:rPr>
        <w:t>&lt;/xs:annotation&gt;</w:t>
      </w:r>
    </w:p>
    <w:p w:rsidR="0059065E" w:rsidRPr="0059065E" w:rsidRDefault="0059065E" w:rsidP="0059065E">
      <w:pPr>
        <w:pStyle w:val="Cdigo"/>
        <w:rPr>
          <w:noProof/>
          <w:lang w:val="en-US"/>
        </w:rPr>
      </w:pPr>
      <w:r w:rsidRPr="0059065E">
        <w:rPr>
          <w:noProof/>
          <w:lang w:val="en-US"/>
        </w:rPr>
        <w:t xml:space="preserve">          &lt;/xs:element&gt;</w:t>
      </w:r>
    </w:p>
    <w:p w:rsidR="0059065E" w:rsidRPr="0059065E" w:rsidRDefault="0059065E" w:rsidP="0059065E">
      <w:pPr>
        <w:pStyle w:val="Cdigo"/>
        <w:rPr>
          <w:noProof/>
          <w:lang w:val="en-US"/>
        </w:rPr>
      </w:pPr>
      <w:r w:rsidRPr="0059065E">
        <w:rPr>
          <w:noProof/>
          <w:lang w:val="en-US"/>
        </w:rPr>
        <w:t xml:space="preserve">          &lt;xs:element name="Url" type="xs:anyURI"&gt;</w:t>
      </w:r>
    </w:p>
    <w:p w:rsidR="0059065E" w:rsidRPr="0059065E" w:rsidRDefault="0059065E" w:rsidP="0059065E">
      <w:pPr>
        <w:pStyle w:val="Cdigo"/>
        <w:rPr>
          <w:noProof/>
        </w:rPr>
      </w:pPr>
      <w:r w:rsidRPr="0059065E">
        <w:rPr>
          <w:noProof/>
          <w:lang w:val="en-US"/>
        </w:rPr>
        <w:t xml:space="preserve">            </w:t>
      </w:r>
      <w:r w:rsidRPr="0059065E">
        <w:rPr>
          <w:noProof/>
        </w:rPr>
        <w:t>&lt;xs:annotation&gt;</w:t>
      </w:r>
    </w:p>
    <w:p w:rsidR="0059065E" w:rsidRPr="0059065E" w:rsidRDefault="0059065E" w:rsidP="0059065E">
      <w:pPr>
        <w:pStyle w:val="Cdigo"/>
        <w:rPr>
          <w:noProof/>
        </w:rPr>
      </w:pPr>
      <w:r w:rsidRPr="0059065E">
        <w:rPr>
          <w:noProof/>
        </w:rPr>
        <w:t xml:space="preserve">              &lt;xs:documentation&gt;URL para o ativo (recuperando esta URL deve trazer o arquivo .ras)&lt;/xs:documentation&gt;</w:t>
      </w:r>
    </w:p>
    <w:p w:rsidR="0059065E" w:rsidRPr="0059065E" w:rsidRDefault="0059065E" w:rsidP="0059065E">
      <w:pPr>
        <w:pStyle w:val="Cdigo"/>
        <w:rPr>
          <w:noProof/>
          <w:lang w:val="en-US"/>
        </w:rPr>
      </w:pPr>
      <w:r w:rsidRPr="0059065E">
        <w:rPr>
          <w:noProof/>
        </w:rPr>
        <w:t xml:space="preserve">            </w:t>
      </w:r>
      <w:r w:rsidRPr="0059065E">
        <w:rPr>
          <w:noProof/>
          <w:lang w:val="en-US"/>
        </w:rPr>
        <w:t>&lt;/xs:annotation&gt;</w:t>
      </w:r>
    </w:p>
    <w:p w:rsidR="0059065E" w:rsidRPr="0059065E" w:rsidRDefault="0059065E" w:rsidP="0059065E">
      <w:pPr>
        <w:pStyle w:val="Cdigo"/>
        <w:rPr>
          <w:noProof/>
          <w:lang w:val="en-US"/>
        </w:rPr>
      </w:pPr>
      <w:r w:rsidRPr="0059065E">
        <w:rPr>
          <w:noProof/>
          <w:lang w:val="en-US"/>
        </w:rPr>
        <w:t xml:space="preserve">          &lt;/xs:element&gt;</w:t>
      </w:r>
    </w:p>
    <w:p w:rsidR="0059065E" w:rsidRPr="0059065E" w:rsidRDefault="0059065E" w:rsidP="0059065E">
      <w:pPr>
        <w:pStyle w:val="Cdigo"/>
        <w:rPr>
          <w:noProof/>
          <w:lang w:val="en-US"/>
        </w:rPr>
      </w:pPr>
      <w:r w:rsidRPr="0059065E">
        <w:rPr>
          <w:noProof/>
          <w:lang w:val="en-US"/>
        </w:rPr>
        <w:t xml:space="preserve">          &lt;xs:element name="LogicalPath" type="xs:anyURI"&gt;</w:t>
      </w:r>
    </w:p>
    <w:p w:rsidR="0059065E" w:rsidRPr="0059065E" w:rsidRDefault="0059065E" w:rsidP="0059065E">
      <w:pPr>
        <w:pStyle w:val="Cdigo"/>
        <w:rPr>
          <w:noProof/>
        </w:rPr>
      </w:pPr>
      <w:r w:rsidRPr="0059065E">
        <w:rPr>
          <w:noProof/>
          <w:lang w:val="en-US"/>
        </w:rPr>
        <w:t xml:space="preserve">            </w:t>
      </w:r>
      <w:r w:rsidRPr="0059065E">
        <w:rPr>
          <w:noProof/>
        </w:rPr>
        <w:t>&lt;xs:annotation&gt;</w:t>
      </w:r>
    </w:p>
    <w:p w:rsidR="0059065E" w:rsidRPr="0059065E" w:rsidRDefault="0059065E" w:rsidP="0059065E">
      <w:pPr>
        <w:pStyle w:val="Cdigo"/>
        <w:rPr>
          <w:noProof/>
        </w:rPr>
      </w:pPr>
      <w:r w:rsidRPr="0059065E">
        <w:rPr>
          <w:noProof/>
        </w:rPr>
        <w:t xml:space="preserve">              &lt;xs:documentation&gt;Caminho lógico do ativo no repositório&lt;/xs:documentation&gt;</w:t>
      </w:r>
    </w:p>
    <w:p w:rsidR="0059065E" w:rsidRPr="0059065E" w:rsidRDefault="0059065E" w:rsidP="0059065E">
      <w:pPr>
        <w:pStyle w:val="Cdigo"/>
        <w:rPr>
          <w:noProof/>
          <w:lang w:val="en-US"/>
        </w:rPr>
      </w:pPr>
      <w:r w:rsidRPr="0059065E">
        <w:rPr>
          <w:noProof/>
        </w:rPr>
        <w:t xml:space="preserve">            </w:t>
      </w:r>
      <w:r w:rsidRPr="0059065E">
        <w:rPr>
          <w:noProof/>
          <w:lang w:val="en-US"/>
        </w:rPr>
        <w:t>&lt;/xs:annotation&gt;</w:t>
      </w:r>
    </w:p>
    <w:p w:rsidR="0059065E" w:rsidRPr="0059065E" w:rsidRDefault="0059065E" w:rsidP="0059065E">
      <w:pPr>
        <w:pStyle w:val="Cdigo"/>
        <w:rPr>
          <w:noProof/>
          <w:lang w:val="en-US"/>
        </w:rPr>
      </w:pPr>
      <w:r w:rsidRPr="0059065E">
        <w:rPr>
          <w:noProof/>
          <w:lang w:val="en-US"/>
        </w:rPr>
        <w:t xml:space="preserve">          &lt;/xs:element&gt;</w:t>
      </w:r>
    </w:p>
    <w:p w:rsidR="0059065E" w:rsidRPr="0059065E" w:rsidRDefault="0059065E" w:rsidP="0059065E">
      <w:pPr>
        <w:pStyle w:val="Cdigo"/>
        <w:rPr>
          <w:noProof/>
          <w:lang w:val="en-US"/>
        </w:rPr>
      </w:pPr>
      <w:r w:rsidRPr="0059065E">
        <w:rPr>
          <w:noProof/>
          <w:lang w:val="en-US"/>
        </w:rPr>
        <w:t xml:space="preserve">          &lt;xs:element name="Version" type="xs:string"&gt;</w:t>
      </w:r>
    </w:p>
    <w:p w:rsidR="0059065E" w:rsidRPr="0059065E" w:rsidRDefault="0059065E" w:rsidP="0059065E">
      <w:pPr>
        <w:pStyle w:val="Cdigo"/>
        <w:rPr>
          <w:noProof/>
        </w:rPr>
      </w:pPr>
      <w:r w:rsidRPr="0059065E">
        <w:rPr>
          <w:noProof/>
          <w:lang w:val="en-US"/>
        </w:rPr>
        <w:t xml:space="preserve">            </w:t>
      </w:r>
      <w:r w:rsidRPr="0059065E">
        <w:rPr>
          <w:noProof/>
        </w:rPr>
        <w:t>&lt;xs:annotation&gt;</w:t>
      </w:r>
    </w:p>
    <w:p w:rsidR="0059065E" w:rsidRPr="0059065E" w:rsidRDefault="0059065E" w:rsidP="0059065E">
      <w:pPr>
        <w:pStyle w:val="Cdigo"/>
        <w:rPr>
          <w:noProof/>
        </w:rPr>
      </w:pPr>
      <w:r w:rsidRPr="0059065E">
        <w:rPr>
          <w:noProof/>
        </w:rPr>
        <w:t xml:space="preserve">              &lt;xs:documentation&gt;Mapeia para o atributo version do element asset do RAS&lt;/xs:documentation&gt;</w:t>
      </w:r>
    </w:p>
    <w:p w:rsidR="0059065E" w:rsidRPr="0059065E" w:rsidRDefault="0059065E" w:rsidP="0059065E">
      <w:pPr>
        <w:pStyle w:val="Cdigo"/>
        <w:rPr>
          <w:noProof/>
          <w:lang w:val="en-US"/>
        </w:rPr>
      </w:pPr>
      <w:r w:rsidRPr="0059065E">
        <w:rPr>
          <w:noProof/>
        </w:rPr>
        <w:t xml:space="preserve">            </w:t>
      </w:r>
      <w:r w:rsidRPr="0059065E">
        <w:rPr>
          <w:noProof/>
          <w:lang w:val="en-US"/>
        </w:rPr>
        <w:t>&lt;/xs:annotation&gt;</w:t>
      </w:r>
    </w:p>
    <w:p w:rsidR="0059065E" w:rsidRPr="0059065E" w:rsidRDefault="0059065E" w:rsidP="0059065E">
      <w:pPr>
        <w:pStyle w:val="Cdigo"/>
        <w:rPr>
          <w:noProof/>
          <w:lang w:val="en-US"/>
        </w:rPr>
      </w:pPr>
      <w:r w:rsidRPr="0059065E">
        <w:rPr>
          <w:noProof/>
          <w:lang w:val="en-US"/>
        </w:rPr>
        <w:t xml:space="preserve">          &lt;/xs:element&gt;</w:t>
      </w:r>
    </w:p>
    <w:p w:rsidR="0059065E" w:rsidRPr="0059065E" w:rsidRDefault="0059065E" w:rsidP="0059065E">
      <w:pPr>
        <w:pStyle w:val="Cdigo"/>
        <w:rPr>
          <w:noProof/>
          <w:lang w:val="en-US"/>
        </w:rPr>
      </w:pPr>
      <w:r w:rsidRPr="0059065E">
        <w:rPr>
          <w:noProof/>
          <w:lang w:val="en-US"/>
        </w:rPr>
        <w:t xml:space="preserve">          &lt;xs:element name="Ranking" type="xs:int"&gt;</w:t>
      </w:r>
    </w:p>
    <w:p w:rsidR="0059065E" w:rsidRPr="0059065E" w:rsidRDefault="0059065E" w:rsidP="0059065E">
      <w:pPr>
        <w:pStyle w:val="Cdigo"/>
        <w:rPr>
          <w:noProof/>
        </w:rPr>
      </w:pPr>
      <w:r w:rsidRPr="0059065E">
        <w:rPr>
          <w:noProof/>
          <w:lang w:val="en-US"/>
        </w:rPr>
        <w:t xml:space="preserve">            </w:t>
      </w:r>
      <w:r w:rsidRPr="0059065E">
        <w:rPr>
          <w:noProof/>
        </w:rPr>
        <w:t>&lt;xs:annotation&gt;</w:t>
      </w:r>
    </w:p>
    <w:p w:rsidR="0059065E" w:rsidRPr="0059065E" w:rsidRDefault="0059065E" w:rsidP="0059065E">
      <w:pPr>
        <w:pStyle w:val="Cdigo"/>
        <w:rPr>
          <w:noProof/>
        </w:rPr>
      </w:pPr>
      <w:r w:rsidRPr="0059065E">
        <w:rPr>
          <w:noProof/>
        </w:rPr>
        <w:t xml:space="preserve">              &lt;xs:documentation&gt;Valor entre 0 e 100, com 100 sendo o melhor acerto&lt;/xs:documentation&gt;</w:t>
      </w:r>
    </w:p>
    <w:p w:rsidR="0059065E" w:rsidRPr="0059065E" w:rsidRDefault="0059065E" w:rsidP="0059065E">
      <w:pPr>
        <w:pStyle w:val="Cdigo"/>
        <w:rPr>
          <w:noProof/>
          <w:lang w:val="en-US"/>
        </w:rPr>
      </w:pPr>
      <w:r w:rsidRPr="0059065E">
        <w:rPr>
          <w:noProof/>
        </w:rPr>
        <w:t xml:space="preserve">            </w:t>
      </w:r>
      <w:r w:rsidRPr="0059065E">
        <w:rPr>
          <w:noProof/>
          <w:lang w:val="en-US"/>
        </w:rPr>
        <w:t>&lt;/xs:annotation&gt;</w:t>
      </w:r>
    </w:p>
    <w:p w:rsidR="0059065E" w:rsidRPr="0059065E" w:rsidRDefault="0059065E" w:rsidP="0059065E">
      <w:pPr>
        <w:pStyle w:val="Cdigo"/>
        <w:rPr>
          <w:noProof/>
          <w:lang w:val="en-US"/>
        </w:rPr>
      </w:pPr>
      <w:r w:rsidRPr="0059065E">
        <w:rPr>
          <w:noProof/>
          <w:lang w:val="en-US"/>
        </w:rPr>
        <w:t xml:space="preserve">          &lt;/xs:element&gt;</w:t>
      </w:r>
    </w:p>
    <w:p w:rsidR="0059065E" w:rsidRPr="0059065E" w:rsidRDefault="0059065E" w:rsidP="0059065E">
      <w:pPr>
        <w:pStyle w:val="Cdigo"/>
        <w:rPr>
          <w:noProof/>
          <w:lang w:val="en-US"/>
        </w:rPr>
      </w:pPr>
      <w:r w:rsidRPr="0059065E">
        <w:rPr>
          <w:noProof/>
          <w:lang w:val="en-US"/>
        </w:rPr>
        <w:t xml:space="preserve">        &lt;/xs:sequence&gt;</w:t>
      </w:r>
    </w:p>
    <w:p w:rsidR="0059065E" w:rsidRPr="0059065E" w:rsidRDefault="0059065E" w:rsidP="0059065E">
      <w:pPr>
        <w:pStyle w:val="Cdigo"/>
        <w:rPr>
          <w:noProof/>
          <w:lang w:val="en-US"/>
        </w:rPr>
      </w:pPr>
      <w:r w:rsidRPr="0059065E">
        <w:rPr>
          <w:noProof/>
          <w:lang w:val="en-US"/>
        </w:rPr>
        <w:t xml:space="preserve">      &lt;/xs:extension&gt;</w:t>
      </w:r>
    </w:p>
    <w:p w:rsidR="0059065E" w:rsidRPr="0059065E" w:rsidRDefault="0059065E" w:rsidP="0059065E">
      <w:pPr>
        <w:pStyle w:val="Cdigo"/>
        <w:rPr>
          <w:noProof/>
          <w:lang w:val="en-US"/>
        </w:rPr>
      </w:pPr>
      <w:r w:rsidRPr="0059065E">
        <w:rPr>
          <w:noProof/>
          <w:lang w:val="en-US"/>
        </w:rPr>
        <w:t xml:space="preserve">    &lt;/xs:complexContent&gt;    </w:t>
      </w:r>
    </w:p>
    <w:p w:rsidR="0059065E" w:rsidRPr="0059065E" w:rsidRDefault="0059065E" w:rsidP="0059065E">
      <w:pPr>
        <w:pStyle w:val="Cdigo"/>
        <w:rPr>
          <w:noProof/>
          <w:lang w:val="en-US"/>
        </w:rPr>
      </w:pPr>
      <w:r w:rsidRPr="0059065E">
        <w:rPr>
          <w:noProof/>
          <w:lang w:val="en-US"/>
        </w:rPr>
        <w:t xml:space="preserve">  &lt;/xs:complexType&gt;</w:t>
      </w:r>
    </w:p>
    <w:p w:rsidR="0059065E" w:rsidRPr="0059065E" w:rsidRDefault="0059065E" w:rsidP="0059065E">
      <w:pPr>
        <w:pStyle w:val="Cdigo"/>
        <w:rPr>
          <w:noProof/>
          <w:lang w:val="en-US"/>
        </w:rPr>
      </w:pPr>
    </w:p>
    <w:p w:rsidR="0059065E" w:rsidRPr="0059065E" w:rsidRDefault="0059065E" w:rsidP="0059065E">
      <w:pPr>
        <w:pStyle w:val="Cdigo"/>
        <w:rPr>
          <w:noProof/>
          <w:lang w:val="en-US"/>
        </w:rPr>
      </w:pPr>
      <w:r w:rsidRPr="0059065E">
        <w:rPr>
          <w:noProof/>
          <w:lang w:val="en-US"/>
        </w:rPr>
        <w:t xml:space="preserve">  &lt;xs:complexType name="RepositoryFolderDescriptor"&gt;</w:t>
      </w:r>
    </w:p>
    <w:p w:rsidR="0059065E" w:rsidRPr="004F26FA" w:rsidRDefault="0059065E" w:rsidP="0059065E">
      <w:pPr>
        <w:pStyle w:val="Cdigo"/>
        <w:rPr>
          <w:noProof/>
          <w:lang w:val="en-US"/>
        </w:rPr>
      </w:pPr>
      <w:r w:rsidRPr="004F26FA">
        <w:rPr>
          <w:noProof/>
          <w:lang w:val="en-US"/>
        </w:rPr>
        <w:lastRenderedPageBreak/>
        <w:t xml:space="preserve">    &lt;xs:complexContent&gt;</w:t>
      </w:r>
    </w:p>
    <w:p w:rsidR="0059065E" w:rsidRPr="004F26FA" w:rsidRDefault="0059065E" w:rsidP="0059065E">
      <w:pPr>
        <w:pStyle w:val="Cdigo"/>
        <w:rPr>
          <w:noProof/>
          <w:lang w:val="en-US"/>
        </w:rPr>
      </w:pPr>
      <w:r w:rsidRPr="004F26FA">
        <w:rPr>
          <w:noProof/>
          <w:lang w:val="en-US"/>
        </w:rPr>
        <w:t xml:space="preserve">      &lt;xs:extension base="ras:RepositoryDataDescriptor"&gt;</w:t>
      </w:r>
    </w:p>
    <w:p w:rsidR="0059065E" w:rsidRPr="0059065E" w:rsidRDefault="0059065E" w:rsidP="0059065E">
      <w:pPr>
        <w:pStyle w:val="Cdigo"/>
        <w:rPr>
          <w:noProof/>
          <w:lang w:val="en-US"/>
        </w:rPr>
      </w:pPr>
      <w:r w:rsidRPr="004F26FA">
        <w:rPr>
          <w:noProof/>
          <w:lang w:val="en-US"/>
        </w:rPr>
        <w:t xml:space="preserve">        </w:t>
      </w:r>
      <w:r w:rsidRPr="0059065E">
        <w:rPr>
          <w:noProof/>
          <w:lang w:val="en-US"/>
        </w:rPr>
        <w:t>&lt;xs:sequence&gt;</w:t>
      </w:r>
    </w:p>
    <w:p w:rsidR="0059065E" w:rsidRPr="0059065E" w:rsidRDefault="0059065E" w:rsidP="0059065E">
      <w:pPr>
        <w:pStyle w:val="Cdigo"/>
        <w:rPr>
          <w:noProof/>
          <w:lang w:val="en-US"/>
        </w:rPr>
      </w:pPr>
      <w:r w:rsidRPr="0059065E">
        <w:rPr>
          <w:noProof/>
          <w:lang w:val="en-US"/>
        </w:rPr>
        <w:t xml:space="preserve">          &lt;xs:element name="Name" type="xs:string"&gt;</w:t>
      </w:r>
    </w:p>
    <w:p w:rsidR="0059065E" w:rsidRPr="0059065E" w:rsidRDefault="0059065E" w:rsidP="0059065E">
      <w:pPr>
        <w:pStyle w:val="Cdigo"/>
        <w:rPr>
          <w:noProof/>
        </w:rPr>
      </w:pPr>
      <w:r w:rsidRPr="0059065E">
        <w:rPr>
          <w:noProof/>
          <w:lang w:val="en-US"/>
        </w:rPr>
        <w:t xml:space="preserve">            </w:t>
      </w:r>
      <w:r w:rsidRPr="0059065E">
        <w:rPr>
          <w:noProof/>
        </w:rPr>
        <w:t>&lt;xs:annotation&gt;</w:t>
      </w:r>
    </w:p>
    <w:p w:rsidR="0059065E" w:rsidRPr="0059065E" w:rsidRDefault="0059065E" w:rsidP="0059065E">
      <w:pPr>
        <w:pStyle w:val="Cdigo"/>
        <w:rPr>
          <w:noProof/>
        </w:rPr>
      </w:pPr>
      <w:r w:rsidRPr="0059065E">
        <w:rPr>
          <w:noProof/>
        </w:rPr>
        <w:t xml:space="preserve">              &lt;xs:documentation&gt;Nome da pasta&lt;/xs:documentation&gt;</w:t>
      </w:r>
    </w:p>
    <w:p w:rsidR="0059065E" w:rsidRPr="0059065E" w:rsidRDefault="0059065E" w:rsidP="0059065E">
      <w:pPr>
        <w:pStyle w:val="Cdigo"/>
        <w:rPr>
          <w:noProof/>
          <w:lang w:val="en-US"/>
        </w:rPr>
      </w:pPr>
      <w:r w:rsidRPr="0059065E">
        <w:rPr>
          <w:noProof/>
        </w:rPr>
        <w:t xml:space="preserve">            </w:t>
      </w:r>
      <w:r w:rsidRPr="0059065E">
        <w:rPr>
          <w:noProof/>
          <w:lang w:val="en-US"/>
        </w:rPr>
        <w:t>&lt;/xs:annotation&gt;</w:t>
      </w:r>
    </w:p>
    <w:p w:rsidR="0059065E" w:rsidRPr="0059065E" w:rsidRDefault="0059065E" w:rsidP="0059065E">
      <w:pPr>
        <w:pStyle w:val="Cdigo"/>
        <w:rPr>
          <w:noProof/>
          <w:lang w:val="en-US"/>
        </w:rPr>
      </w:pPr>
      <w:r w:rsidRPr="0059065E">
        <w:rPr>
          <w:noProof/>
          <w:lang w:val="en-US"/>
        </w:rPr>
        <w:t xml:space="preserve">          &lt;/xs:element&gt;</w:t>
      </w:r>
    </w:p>
    <w:p w:rsidR="0059065E" w:rsidRPr="0059065E" w:rsidRDefault="0059065E" w:rsidP="0059065E">
      <w:pPr>
        <w:pStyle w:val="Cdigo"/>
        <w:rPr>
          <w:noProof/>
          <w:lang w:val="en-US"/>
        </w:rPr>
      </w:pPr>
      <w:r w:rsidRPr="0059065E">
        <w:rPr>
          <w:noProof/>
          <w:lang w:val="en-US"/>
        </w:rPr>
        <w:t xml:space="preserve">          &lt;xs:element name="LogicalPath" type="xs:string"&gt;</w:t>
      </w:r>
    </w:p>
    <w:p w:rsidR="0059065E" w:rsidRPr="0059065E" w:rsidRDefault="0059065E" w:rsidP="0059065E">
      <w:pPr>
        <w:pStyle w:val="Cdigo"/>
        <w:rPr>
          <w:noProof/>
        </w:rPr>
      </w:pPr>
      <w:r w:rsidRPr="0059065E">
        <w:rPr>
          <w:noProof/>
          <w:lang w:val="en-US"/>
        </w:rPr>
        <w:t xml:space="preserve">            </w:t>
      </w:r>
      <w:r w:rsidRPr="0059065E">
        <w:rPr>
          <w:noProof/>
        </w:rPr>
        <w:t>&lt;xs:annotation&gt;</w:t>
      </w:r>
    </w:p>
    <w:p w:rsidR="0059065E" w:rsidRPr="0059065E" w:rsidRDefault="0059065E" w:rsidP="0059065E">
      <w:pPr>
        <w:pStyle w:val="Cdigo"/>
        <w:rPr>
          <w:noProof/>
        </w:rPr>
      </w:pPr>
      <w:r w:rsidRPr="0059065E">
        <w:rPr>
          <w:noProof/>
        </w:rPr>
        <w:t xml:space="preserve">              &lt;xs:documentation&gt;Caminho lógico no repositório&lt;/xs:documentation&gt;</w:t>
      </w:r>
    </w:p>
    <w:p w:rsidR="0059065E" w:rsidRPr="0059065E" w:rsidRDefault="0059065E" w:rsidP="0059065E">
      <w:pPr>
        <w:pStyle w:val="Cdigo"/>
        <w:rPr>
          <w:noProof/>
          <w:lang w:val="en-US"/>
        </w:rPr>
      </w:pPr>
      <w:r w:rsidRPr="0059065E">
        <w:rPr>
          <w:noProof/>
        </w:rPr>
        <w:t xml:space="preserve">            </w:t>
      </w:r>
      <w:r w:rsidRPr="0059065E">
        <w:rPr>
          <w:noProof/>
          <w:lang w:val="en-US"/>
        </w:rPr>
        <w:t>&lt;/xs:annotation&gt;</w:t>
      </w:r>
    </w:p>
    <w:p w:rsidR="0059065E" w:rsidRPr="0059065E" w:rsidRDefault="0059065E" w:rsidP="0059065E">
      <w:pPr>
        <w:pStyle w:val="Cdigo"/>
        <w:rPr>
          <w:noProof/>
          <w:lang w:val="en-US"/>
        </w:rPr>
      </w:pPr>
      <w:r w:rsidRPr="0059065E">
        <w:rPr>
          <w:noProof/>
          <w:lang w:val="en-US"/>
        </w:rPr>
        <w:t xml:space="preserve">          &lt;/xs:element&gt;</w:t>
      </w:r>
    </w:p>
    <w:p w:rsidR="0059065E" w:rsidRPr="0059065E" w:rsidRDefault="0059065E" w:rsidP="0059065E">
      <w:pPr>
        <w:pStyle w:val="Cdigo"/>
        <w:rPr>
          <w:noProof/>
          <w:lang w:val="en-US"/>
        </w:rPr>
      </w:pPr>
      <w:r w:rsidRPr="0059065E">
        <w:rPr>
          <w:noProof/>
          <w:lang w:val="en-US"/>
        </w:rPr>
        <w:t xml:space="preserve">        &lt;/xs:sequence&gt;</w:t>
      </w:r>
    </w:p>
    <w:p w:rsidR="0059065E" w:rsidRPr="0059065E" w:rsidRDefault="0059065E" w:rsidP="0059065E">
      <w:pPr>
        <w:pStyle w:val="Cdigo"/>
        <w:rPr>
          <w:noProof/>
          <w:lang w:val="en-US"/>
        </w:rPr>
      </w:pPr>
      <w:r w:rsidRPr="0059065E">
        <w:rPr>
          <w:noProof/>
          <w:lang w:val="en-US"/>
        </w:rPr>
        <w:t xml:space="preserve">      &lt;/xs:extension&gt;</w:t>
      </w:r>
    </w:p>
    <w:p w:rsidR="0059065E" w:rsidRPr="0059065E" w:rsidRDefault="0059065E" w:rsidP="0059065E">
      <w:pPr>
        <w:pStyle w:val="Cdigo"/>
        <w:rPr>
          <w:noProof/>
          <w:lang w:val="en-US"/>
        </w:rPr>
      </w:pPr>
      <w:r w:rsidRPr="0059065E">
        <w:rPr>
          <w:noProof/>
          <w:lang w:val="en-US"/>
        </w:rPr>
        <w:t xml:space="preserve">    &lt;/xs:complexContent&gt;</w:t>
      </w:r>
    </w:p>
    <w:p w:rsidR="0059065E" w:rsidRPr="0059065E" w:rsidRDefault="0059065E" w:rsidP="0059065E">
      <w:pPr>
        <w:pStyle w:val="Cdigo"/>
        <w:rPr>
          <w:noProof/>
          <w:lang w:val="en-US"/>
        </w:rPr>
      </w:pPr>
      <w:r w:rsidRPr="0059065E">
        <w:rPr>
          <w:noProof/>
          <w:lang w:val="en-US"/>
        </w:rPr>
        <w:t xml:space="preserve">  &lt;/xs:complexType&gt;</w:t>
      </w:r>
    </w:p>
    <w:p w:rsidR="0059065E" w:rsidRPr="0059065E" w:rsidRDefault="0059065E" w:rsidP="0059065E">
      <w:pPr>
        <w:pStyle w:val="Cdigo"/>
        <w:rPr>
          <w:noProof/>
          <w:lang w:val="en-US"/>
        </w:rPr>
      </w:pPr>
      <w:r w:rsidRPr="0059065E">
        <w:rPr>
          <w:noProof/>
          <w:lang w:val="en-US"/>
        </w:rPr>
        <w:t xml:space="preserve">  </w:t>
      </w:r>
    </w:p>
    <w:p w:rsidR="0059065E" w:rsidRPr="0059065E" w:rsidRDefault="0059065E" w:rsidP="0059065E">
      <w:pPr>
        <w:pStyle w:val="Cdigo"/>
        <w:rPr>
          <w:noProof/>
          <w:lang w:val="en-US"/>
        </w:rPr>
      </w:pPr>
      <w:r w:rsidRPr="0059065E">
        <w:rPr>
          <w:noProof/>
          <w:lang w:val="en-US"/>
        </w:rPr>
        <w:t xml:space="preserve">  &lt;xs:element name="SearchByKeyword"&gt;</w:t>
      </w:r>
    </w:p>
    <w:p w:rsidR="0059065E" w:rsidRPr="0059065E" w:rsidRDefault="0059065E" w:rsidP="0059065E">
      <w:pPr>
        <w:pStyle w:val="Cdigo"/>
        <w:rPr>
          <w:noProof/>
          <w:lang w:val="en-US"/>
        </w:rPr>
      </w:pPr>
      <w:r w:rsidRPr="0059065E">
        <w:rPr>
          <w:noProof/>
          <w:lang w:val="en-US"/>
        </w:rPr>
        <w:t xml:space="preserve">    &lt;xs:complexType&gt;</w:t>
      </w:r>
    </w:p>
    <w:p w:rsidR="0059065E" w:rsidRPr="0059065E" w:rsidRDefault="0059065E" w:rsidP="0059065E">
      <w:pPr>
        <w:pStyle w:val="Cdigo"/>
        <w:rPr>
          <w:noProof/>
          <w:lang w:val="en-US"/>
        </w:rPr>
      </w:pPr>
      <w:r w:rsidRPr="0059065E">
        <w:rPr>
          <w:noProof/>
          <w:lang w:val="en-US"/>
        </w:rPr>
        <w:t xml:space="preserve">      &lt;xs:sequence&gt;</w:t>
      </w:r>
    </w:p>
    <w:p w:rsidR="0059065E" w:rsidRPr="0059065E" w:rsidRDefault="0059065E" w:rsidP="0059065E">
      <w:pPr>
        <w:pStyle w:val="Cdigo"/>
        <w:rPr>
          <w:noProof/>
          <w:lang w:val="en-US"/>
        </w:rPr>
      </w:pPr>
      <w:r w:rsidRPr="0059065E">
        <w:rPr>
          <w:noProof/>
          <w:lang w:val="en-US"/>
        </w:rPr>
        <w:t xml:space="preserve">        &lt;xs:element name="RepositoryAssetDescriptor" type="ras:RepositoryAssetDescriptor" minOccurs="0" maxOccurs="unbounded"/&gt;</w:t>
      </w:r>
    </w:p>
    <w:p w:rsidR="0059065E" w:rsidRPr="0059065E" w:rsidRDefault="0059065E" w:rsidP="0059065E">
      <w:pPr>
        <w:pStyle w:val="Cdigo"/>
        <w:rPr>
          <w:noProof/>
          <w:lang w:val="en-US"/>
        </w:rPr>
      </w:pPr>
      <w:r w:rsidRPr="0059065E">
        <w:rPr>
          <w:noProof/>
          <w:lang w:val="en-US"/>
        </w:rPr>
        <w:t xml:space="preserve">      &lt;/xs:sequence&gt;</w:t>
      </w:r>
    </w:p>
    <w:p w:rsidR="0059065E" w:rsidRPr="0059065E" w:rsidRDefault="0059065E" w:rsidP="0059065E">
      <w:pPr>
        <w:pStyle w:val="Cdigo"/>
        <w:rPr>
          <w:noProof/>
          <w:lang w:val="en-US"/>
        </w:rPr>
      </w:pPr>
      <w:r w:rsidRPr="0059065E">
        <w:rPr>
          <w:noProof/>
          <w:lang w:val="en-US"/>
        </w:rPr>
        <w:t xml:space="preserve">    &lt;/xs:complexType&gt;</w:t>
      </w:r>
    </w:p>
    <w:p w:rsidR="0059065E" w:rsidRPr="0059065E" w:rsidRDefault="0059065E" w:rsidP="0059065E">
      <w:pPr>
        <w:pStyle w:val="Cdigo"/>
        <w:rPr>
          <w:noProof/>
          <w:lang w:val="en-US"/>
        </w:rPr>
      </w:pPr>
      <w:r w:rsidRPr="0059065E">
        <w:rPr>
          <w:noProof/>
          <w:lang w:val="en-US"/>
        </w:rPr>
        <w:t xml:space="preserve">  &lt;/xs:element&gt;</w:t>
      </w:r>
    </w:p>
    <w:p w:rsidR="0059065E" w:rsidRPr="0059065E" w:rsidRDefault="0059065E" w:rsidP="0059065E">
      <w:pPr>
        <w:pStyle w:val="Cdigo"/>
        <w:rPr>
          <w:noProof/>
          <w:lang w:val="en-US"/>
        </w:rPr>
      </w:pPr>
    </w:p>
    <w:p w:rsidR="0059065E" w:rsidRPr="0059065E" w:rsidRDefault="0059065E" w:rsidP="0059065E">
      <w:pPr>
        <w:pStyle w:val="Cdigo"/>
        <w:rPr>
          <w:noProof/>
          <w:lang w:val="en-US"/>
        </w:rPr>
      </w:pPr>
      <w:r w:rsidRPr="0059065E">
        <w:rPr>
          <w:noProof/>
          <w:lang w:val="en-US"/>
        </w:rPr>
        <w:t xml:space="preserve">  &lt;xs:element name="SearchByLogicalPath"&gt;</w:t>
      </w:r>
    </w:p>
    <w:p w:rsidR="0059065E" w:rsidRPr="0059065E" w:rsidRDefault="0059065E" w:rsidP="0059065E">
      <w:pPr>
        <w:pStyle w:val="Cdigo"/>
        <w:rPr>
          <w:noProof/>
          <w:lang w:val="en-US"/>
        </w:rPr>
      </w:pPr>
      <w:r w:rsidRPr="0059065E">
        <w:rPr>
          <w:noProof/>
          <w:lang w:val="en-US"/>
        </w:rPr>
        <w:t xml:space="preserve">    &lt;xs:complexType&gt;</w:t>
      </w:r>
    </w:p>
    <w:p w:rsidR="0059065E" w:rsidRPr="0059065E" w:rsidRDefault="0059065E" w:rsidP="0059065E">
      <w:pPr>
        <w:pStyle w:val="Cdigo"/>
        <w:rPr>
          <w:noProof/>
          <w:lang w:val="en-US"/>
        </w:rPr>
      </w:pPr>
      <w:r w:rsidRPr="0059065E">
        <w:rPr>
          <w:noProof/>
          <w:lang w:val="en-US"/>
        </w:rPr>
        <w:t xml:space="preserve">      &lt;xs:choice minOccurs="0" maxOccurs="unbounded"&gt;</w:t>
      </w:r>
    </w:p>
    <w:p w:rsidR="0059065E" w:rsidRPr="0059065E" w:rsidRDefault="0059065E" w:rsidP="0059065E">
      <w:pPr>
        <w:pStyle w:val="Cdigo"/>
        <w:rPr>
          <w:noProof/>
          <w:lang w:val="en-US"/>
        </w:rPr>
      </w:pPr>
      <w:r w:rsidRPr="0059065E">
        <w:rPr>
          <w:noProof/>
          <w:lang w:val="en-US"/>
        </w:rPr>
        <w:t xml:space="preserve">        &lt;xs:element name="RepositoryAssetDescriptor" type="ras:RepositoryAssetDescriptor"/&gt;</w:t>
      </w:r>
    </w:p>
    <w:p w:rsidR="0059065E" w:rsidRPr="0059065E" w:rsidRDefault="0059065E" w:rsidP="0059065E">
      <w:pPr>
        <w:pStyle w:val="Cdigo"/>
        <w:rPr>
          <w:noProof/>
          <w:lang w:val="en-US"/>
        </w:rPr>
      </w:pPr>
      <w:r w:rsidRPr="0059065E">
        <w:rPr>
          <w:noProof/>
          <w:lang w:val="en-US"/>
        </w:rPr>
        <w:t xml:space="preserve">        &lt;xs:element name="RepositoryFolderDescriptor" type="ras:RepositoryFolderDescriptor"/&gt;</w:t>
      </w:r>
    </w:p>
    <w:p w:rsidR="0059065E" w:rsidRPr="0059065E" w:rsidRDefault="0059065E" w:rsidP="0059065E">
      <w:pPr>
        <w:pStyle w:val="Cdigo"/>
        <w:rPr>
          <w:noProof/>
          <w:lang w:val="en-US"/>
        </w:rPr>
      </w:pPr>
      <w:r w:rsidRPr="0059065E">
        <w:rPr>
          <w:noProof/>
          <w:lang w:val="en-US"/>
        </w:rPr>
        <w:t xml:space="preserve">      &lt;/xs:choice&gt;</w:t>
      </w:r>
    </w:p>
    <w:p w:rsidR="0059065E" w:rsidRPr="0059065E" w:rsidRDefault="0059065E" w:rsidP="0059065E">
      <w:pPr>
        <w:pStyle w:val="Cdigo"/>
        <w:rPr>
          <w:noProof/>
          <w:lang w:val="en-US"/>
        </w:rPr>
      </w:pPr>
      <w:r w:rsidRPr="0059065E">
        <w:rPr>
          <w:noProof/>
          <w:lang w:val="en-US"/>
        </w:rPr>
        <w:t xml:space="preserve">    &lt;/xs:complexType&gt;</w:t>
      </w:r>
    </w:p>
    <w:p w:rsidR="0059065E" w:rsidRPr="0059065E" w:rsidRDefault="0059065E" w:rsidP="0059065E">
      <w:pPr>
        <w:pStyle w:val="Cdigo"/>
        <w:rPr>
          <w:noProof/>
          <w:lang w:val="en-US"/>
        </w:rPr>
      </w:pPr>
      <w:r w:rsidRPr="0059065E">
        <w:rPr>
          <w:noProof/>
          <w:lang w:val="en-US"/>
        </w:rPr>
        <w:t xml:space="preserve">  &lt;/xs:element&gt;</w:t>
      </w:r>
    </w:p>
    <w:p w:rsidR="0059065E" w:rsidRDefault="0059065E" w:rsidP="0059065E">
      <w:pPr>
        <w:pStyle w:val="Cdigo"/>
        <w:rPr>
          <w:noProof/>
          <w:lang w:val="en-US"/>
        </w:rPr>
      </w:pPr>
      <w:r w:rsidRPr="0059065E">
        <w:rPr>
          <w:noProof/>
          <w:lang w:val="en-US"/>
        </w:rPr>
        <w:t>&lt;/xs:schema&gt;</w:t>
      </w:r>
    </w:p>
    <w:p w:rsidR="00016E28" w:rsidRPr="001766EE" w:rsidRDefault="00016E28" w:rsidP="00942C31">
      <w:pPr>
        <w:pStyle w:val="Cdigo"/>
        <w:rPr>
          <w:lang w:val="en-US"/>
        </w:rPr>
      </w:pPr>
    </w:p>
    <w:sectPr w:rsidR="00016E28" w:rsidRPr="001766EE" w:rsidSect="002A0D3E">
      <w:headerReference w:type="even" r:id="rId54"/>
      <w:headerReference w:type="default" r:id="rId55"/>
      <w:headerReference w:type="first" r:id="rId56"/>
      <w:footnotePr>
        <w:pos w:val="beneathText"/>
      </w:footnotePr>
      <w:pgSz w:w="11905" w:h="16837"/>
      <w:pgMar w:top="1701" w:right="1701" w:bottom="1389" w:left="1701" w:header="0" w:footer="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F2389" w:rsidRDefault="000F2389">
      <w:pPr>
        <w:spacing w:after="0"/>
      </w:pPr>
      <w:r>
        <w:separator/>
      </w:r>
    </w:p>
  </w:endnote>
  <w:endnote w:type="continuationSeparator" w:id="0">
    <w:p w:rsidR="000F2389" w:rsidRDefault="000F2389">
      <w:pPr>
        <w:spacing w:after="0"/>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Helvetica">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E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Lucida Sans Unicode">
    <w:panose1 w:val="020B0602030504020204"/>
    <w:charset w:val="00"/>
    <w:family w:val="swiss"/>
    <w:pitch w:val="variable"/>
    <w:sig w:usb0="80000AFF" w:usb1="0000396B" w:usb2="00000000" w:usb3="00000000" w:csb0="000000B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AFF" w:usb1="C000605B" w:usb2="00000029" w:usb3="00000000" w:csb0="000101FF"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 w:name="Lucida Console">
    <w:panose1 w:val="020B0609040504020204"/>
    <w:charset w:val="00"/>
    <w:family w:val="modern"/>
    <w:pitch w:val="fixed"/>
    <w:sig w:usb0="8000028F" w:usb1="00001800" w:usb2="00000000" w:usb3="00000000" w:csb0="0000001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F2389" w:rsidRDefault="000F2389">
    <w:pPr>
      <w:pStyle w:val="Footer"/>
      <w:ind w:firstLine="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F2389" w:rsidRDefault="000F2389">
      <w:pPr>
        <w:spacing w:after="0"/>
      </w:pPr>
      <w:r>
        <w:separator/>
      </w:r>
    </w:p>
  </w:footnote>
  <w:footnote w:type="continuationSeparator" w:id="0">
    <w:p w:rsidR="000F2389" w:rsidRDefault="000F2389">
      <w:pPr>
        <w:spacing w:after="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F2389" w:rsidRDefault="000F2389">
    <w:pPr>
      <w:pStyle w:val="Header"/>
      <w:ind w:right="360" w:firstLine="360"/>
      <w:jc w:val="right"/>
      <w:rPr>
        <w:rStyle w:val="PageNumber"/>
      </w:rPr>
    </w:pPr>
  </w:p>
  <w:p w:rsidR="000F2389" w:rsidRDefault="000F2389">
    <w:pPr>
      <w:pStyle w:val="Header"/>
      <w:ind w:right="360" w:firstLine="360"/>
      <w:jc w:val="right"/>
      <w:rPr>
        <w:rStyle w:val="PageNumber"/>
      </w:rPr>
    </w:pPr>
  </w:p>
  <w:p w:rsidR="000F2389" w:rsidRDefault="000F2389">
    <w:pPr>
      <w:pStyle w:val="Header"/>
      <w:ind w:firstLine="360"/>
      <w:jc w:val="right"/>
    </w:pPr>
    <w:r>
      <w:rPr>
        <w:rStyle w:val="PageNumber"/>
      </w:rPr>
      <w:fldChar w:fldCharType="begin"/>
    </w:r>
    <w:r>
      <w:rPr>
        <w:rStyle w:val="PageNumber"/>
      </w:rPr>
      <w:instrText xml:space="preserve">PAGE  </w:instrText>
    </w:r>
    <w:r>
      <w:rPr>
        <w:rStyle w:val="PageNumber"/>
      </w:rPr>
      <w:fldChar w:fldCharType="separate"/>
    </w:r>
    <w:r>
      <w:rPr>
        <w:rStyle w:val="PageNumber"/>
        <w:noProof/>
      </w:rPr>
      <w:t>5</w:t>
    </w:r>
    <w:r>
      <w:rPr>
        <w:rStyle w:val="PageNumber"/>
      </w:rPr>
      <w:fldChar w:fldCharType="end"/>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F2389" w:rsidRDefault="000F2389">
    <w:pPr>
      <w:pStyle w:val="Header"/>
    </w:pPr>
  </w:p>
  <w:p w:rsidR="000F2389" w:rsidRDefault="000F2389">
    <w:pPr>
      <w:pStyle w:val="Header"/>
    </w:pPr>
  </w:p>
  <w:p w:rsidR="000F2389" w:rsidRDefault="000F2389">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F2389" w:rsidRDefault="000F2389">
    <w:pPr>
      <w:pStyle w:val="Header"/>
      <w:jc w:val="right"/>
    </w:pPr>
  </w:p>
  <w:p w:rsidR="000F2389" w:rsidRDefault="000F2389">
    <w:pPr>
      <w:pStyle w:val="Header"/>
      <w:jc w:val="right"/>
    </w:pPr>
  </w:p>
  <w:p w:rsidR="000F2389" w:rsidRDefault="000F2389">
    <w:pPr>
      <w:pStyle w:val="Header"/>
      <w:jc w:val="right"/>
    </w:pPr>
  </w:p>
  <w:p w:rsidR="000F2389" w:rsidRDefault="000F2389">
    <w:pPr>
      <w:pStyle w:val="Header"/>
      <w:jc w:val="right"/>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F2389" w:rsidRDefault="000F2389">
    <w:pPr>
      <w:pStyle w:val="Header"/>
      <w:rPr>
        <w:rStyle w:val="PageNumber"/>
      </w:rPr>
    </w:pPr>
  </w:p>
  <w:p w:rsidR="000F2389" w:rsidRDefault="000F2389">
    <w:pPr>
      <w:pStyle w:val="Header"/>
      <w:rPr>
        <w:rStyle w:val="PageNumber"/>
      </w:rPr>
    </w:pPr>
  </w:p>
  <w:p w:rsidR="000F2389" w:rsidRDefault="000F2389">
    <w:pPr>
      <w:pStyle w:val="Header"/>
      <w:jc w:val="left"/>
    </w:pPr>
    <w:r>
      <w:rPr>
        <w:rStyle w:val="PageNumber"/>
      </w:rPr>
      <w:fldChar w:fldCharType="begin"/>
    </w:r>
    <w:r>
      <w:rPr>
        <w:rStyle w:val="PageNumber"/>
      </w:rPr>
      <w:instrText xml:space="preserve"> PAGE </w:instrText>
    </w:r>
    <w:r>
      <w:rPr>
        <w:rStyle w:val="PageNumber"/>
      </w:rPr>
      <w:fldChar w:fldCharType="separate"/>
    </w:r>
    <w:r>
      <w:rPr>
        <w:rStyle w:val="PageNumber"/>
        <w:noProof/>
      </w:rPr>
      <w:t>10</w:t>
    </w:r>
    <w:r>
      <w:rPr>
        <w:rStyle w:val="PageNumber"/>
      </w:rPr>
      <w:fldChar w:fldCharType="end"/>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F2389" w:rsidRDefault="000F2389">
    <w:pPr>
      <w:pStyle w:val="Header"/>
    </w:pPr>
  </w:p>
  <w:p w:rsidR="000F2389" w:rsidRDefault="000F2389">
    <w:pPr>
      <w:pStyle w:val="Header"/>
    </w:pPr>
  </w:p>
  <w:p w:rsidR="000F2389" w:rsidRDefault="000F2389">
    <w:pPr>
      <w:pStyle w:val="Header"/>
    </w:pPr>
    <w:fldSimple w:instr=" PAGE   \* MERGEFORMAT ">
      <w:r w:rsidR="00AE6747">
        <w:rPr>
          <w:noProof/>
        </w:rPr>
        <w:t>46</w:t>
      </w:r>
    </w:fldSimple>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F2389" w:rsidRDefault="000F2389">
    <w:pPr>
      <w:pStyle w:val="Header"/>
      <w:jc w:val="right"/>
    </w:pPr>
  </w:p>
  <w:p w:rsidR="000F2389" w:rsidRDefault="000F2389">
    <w:pPr>
      <w:pStyle w:val="Header"/>
      <w:jc w:val="right"/>
    </w:pPr>
  </w:p>
  <w:p w:rsidR="000F2389" w:rsidRDefault="000F2389">
    <w:pPr>
      <w:pStyle w:val="Header"/>
      <w:jc w:val="right"/>
    </w:pPr>
    <w:sdt>
      <w:sdtPr>
        <w:id w:val="4717430"/>
        <w:docPartObj>
          <w:docPartGallery w:val="Page Numbers (Top of Page)"/>
          <w:docPartUnique/>
        </w:docPartObj>
      </w:sdtPr>
      <w:sdtContent>
        <w:fldSimple w:instr=" PAGE   \* MERGEFORMAT ">
          <w:r w:rsidR="00AE6747">
            <w:rPr>
              <w:noProof/>
            </w:rPr>
            <w:t>15</w:t>
          </w:r>
        </w:fldSimple>
      </w:sdtContent>
    </w:sdt>
  </w:p>
  <w:p w:rsidR="000F2389" w:rsidRDefault="000F2389">
    <w:pPr>
      <w:pStyle w:val="Header"/>
      <w:jc w:val="right"/>
    </w:pP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F2389" w:rsidRDefault="000F2389">
    <w:pPr>
      <w:pStyle w:val="Header"/>
      <w:jc w:val="left"/>
      <w:rPr>
        <w:rStyle w:val="PageNumber"/>
      </w:rPr>
    </w:pPr>
  </w:p>
  <w:p w:rsidR="000F2389" w:rsidRDefault="000F2389">
    <w:pPr>
      <w:pStyle w:val="Header"/>
      <w:rPr>
        <w:rStyle w:val="PageNumber"/>
      </w:rPr>
    </w:pPr>
  </w:p>
  <w:p w:rsidR="000F2389" w:rsidRDefault="000F2389">
    <w:pPr>
      <w:pStyle w:val="Header"/>
      <w:jc w:val="right"/>
    </w:pPr>
    <w:r>
      <w:rPr>
        <w:rStyle w:val="PageNumber"/>
      </w:rPr>
      <w:fldChar w:fldCharType="begin"/>
    </w:r>
    <w:r>
      <w:rPr>
        <w:rStyle w:val="PageNumber"/>
      </w:rPr>
      <w:instrText xml:space="preserve"> PAGE </w:instrText>
    </w:r>
    <w:r>
      <w:rPr>
        <w:rStyle w:val="PageNumber"/>
      </w:rPr>
      <w:fldChar w:fldCharType="separate"/>
    </w:r>
    <w:r>
      <w:rPr>
        <w:rStyle w:val="PageNumber"/>
        <w:noProof/>
      </w:rPr>
      <w:t>13</w:t>
    </w:r>
    <w:r>
      <w:rPr>
        <w:rStyle w:val="PageNumber"/>
      </w:rPr>
      <w:fldChar w:fldCharType="end"/>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23468D4E"/>
    <w:lvl w:ilvl="0">
      <w:start w:val="1"/>
      <w:numFmt w:val="decimal"/>
      <w:lvlText w:val="%1."/>
      <w:lvlJc w:val="left"/>
      <w:pPr>
        <w:tabs>
          <w:tab w:val="num" w:pos="1492"/>
        </w:tabs>
        <w:ind w:left="1492" w:hanging="360"/>
      </w:pPr>
    </w:lvl>
  </w:abstractNum>
  <w:abstractNum w:abstractNumId="1">
    <w:nsid w:val="FFFFFF7D"/>
    <w:multiLevelType w:val="singleLevel"/>
    <w:tmpl w:val="76DE9352"/>
    <w:lvl w:ilvl="0">
      <w:start w:val="1"/>
      <w:numFmt w:val="decimal"/>
      <w:lvlText w:val="%1."/>
      <w:lvlJc w:val="left"/>
      <w:pPr>
        <w:tabs>
          <w:tab w:val="num" w:pos="1209"/>
        </w:tabs>
        <w:ind w:left="1209" w:hanging="360"/>
      </w:pPr>
    </w:lvl>
  </w:abstractNum>
  <w:abstractNum w:abstractNumId="2">
    <w:nsid w:val="FFFFFF7E"/>
    <w:multiLevelType w:val="singleLevel"/>
    <w:tmpl w:val="A39AF4DC"/>
    <w:lvl w:ilvl="0">
      <w:start w:val="1"/>
      <w:numFmt w:val="decimal"/>
      <w:lvlText w:val="%1."/>
      <w:lvlJc w:val="left"/>
      <w:pPr>
        <w:tabs>
          <w:tab w:val="num" w:pos="926"/>
        </w:tabs>
        <w:ind w:left="926" w:hanging="360"/>
      </w:pPr>
    </w:lvl>
  </w:abstractNum>
  <w:abstractNum w:abstractNumId="3">
    <w:nsid w:val="FFFFFF7F"/>
    <w:multiLevelType w:val="singleLevel"/>
    <w:tmpl w:val="25300B22"/>
    <w:lvl w:ilvl="0">
      <w:start w:val="1"/>
      <w:numFmt w:val="decimal"/>
      <w:lvlText w:val="%1."/>
      <w:lvlJc w:val="left"/>
      <w:pPr>
        <w:tabs>
          <w:tab w:val="num" w:pos="643"/>
        </w:tabs>
        <w:ind w:left="643" w:hanging="360"/>
      </w:pPr>
    </w:lvl>
  </w:abstractNum>
  <w:abstractNum w:abstractNumId="4">
    <w:nsid w:val="FFFFFF80"/>
    <w:multiLevelType w:val="singleLevel"/>
    <w:tmpl w:val="8FA67E46"/>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30A463A8"/>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2DB6272C"/>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DB7CDBE8"/>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9A0A0EDC"/>
    <w:lvl w:ilvl="0">
      <w:start w:val="1"/>
      <w:numFmt w:val="decimal"/>
      <w:lvlText w:val="%1."/>
      <w:lvlJc w:val="left"/>
      <w:pPr>
        <w:tabs>
          <w:tab w:val="num" w:pos="360"/>
        </w:tabs>
        <w:ind w:left="360" w:hanging="360"/>
      </w:pPr>
    </w:lvl>
  </w:abstractNum>
  <w:abstractNum w:abstractNumId="9">
    <w:nsid w:val="FFFFFF89"/>
    <w:multiLevelType w:val="singleLevel"/>
    <w:tmpl w:val="81A419EC"/>
    <w:lvl w:ilvl="0">
      <w:start w:val="1"/>
      <w:numFmt w:val="bullet"/>
      <w:lvlText w:val=""/>
      <w:lvlJc w:val="left"/>
      <w:pPr>
        <w:tabs>
          <w:tab w:val="num" w:pos="360"/>
        </w:tabs>
        <w:ind w:left="360" w:hanging="360"/>
      </w:pPr>
      <w:rPr>
        <w:rFonts w:ascii="Symbol" w:hAnsi="Symbol" w:hint="default"/>
      </w:rPr>
    </w:lvl>
  </w:abstractNum>
  <w:abstractNum w:abstractNumId="10">
    <w:nsid w:val="00000001"/>
    <w:multiLevelType w:val="multilevel"/>
    <w:tmpl w:val="F9861AE4"/>
    <w:lvl w:ilvl="0">
      <w:start w:val="1"/>
      <w:numFmt w:val="decimal"/>
      <w:pStyle w:val="Heading1"/>
      <w:lvlText w:val="%1"/>
      <w:lvlJc w:val="left"/>
      <w:pPr>
        <w:ind w:left="432" w:hanging="432"/>
      </w:pPr>
      <w:rPr>
        <w:b/>
        <w:i w:val="0"/>
        <w:caps/>
        <w:sz w:val="32"/>
        <w:szCs w:val="32"/>
      </w:rPr>
    </w:lvl>
    <w:lvl w:ilvl="1">
      <w:start w:val="1"/>
      <w:numFmt w:val="decimal"/>
      <w:pStyle w:val="Heading2"/>
      <w:lvlText w:val="%1.%2"/>
      <w:lvlJc w:val="left"/>
      <w:pPr>
        <w:ind w:left="576" w:hanging="576"/>
      </w:pPr>
      <w:rPr>
        <w:b/>
        <w:i w:val="0"/>
        <w:caps w:val="0"/>
        <w:smallCaps w:val="0"/>
        <w:sz w:val="28"/>
      </w:rPr>
    </w:lvl>
    <w:lvl w:ilvl="2">
      <w:start w:val="1"/>
      <w:numFmt w:val="decimal"/>
      <w:pStyle w:val="Heading3"/>
      <w:lvlText w:val="%1.%2.%3"/>
      <w:lvlJc w:val="left"/>
      <w:pPr>
        <w:ind w:left="720" w:hanging="720"/>
      </w:pPr>
      <w:rPr>
        <w:b/>
        <w:i w:val="0"/>
        <w:sz w:val="24"/>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1">
    <w:nsid w:val="00000002"/>
    <w:multiLevelType w:val="singleLevel"/>
    <w:tmpl w:val="00000002"/>
    <w:name w:val="WW8Num8"/>
    <w:lvl w:ilvl="0">
      <w:start w:val="1"/>
      <w:numFmt w:val="bullet"/>
      <w:lvlText w:val=""/>
      <w:lvlJc w:val="left"/>
      <w:pPr>
        <w:tabs>
          <w:tab w:val="num" w:pos="360"/>
        </w:tabs>
        <w:ind w:left="360" w:hanging="360"/>
      </w:pPr>
      <w:rPr>
        <w:rFonts w:ascii="Symbol" w:hAnsi="Symbol"/>
      </w:rPr>
    </w:lvl>
  </w:abstractNum>
  <w:abstractNum w:abstractNumId="12">
    <w:nsid w:val="04637AF3"/>
    <w:multiLevelType w:val="hybridMultilevel"/>
    <w:tmpl w:val="42867A50"/>
    <w:lvl w:ilvl="0" w:tplc="04160001">
      <w:start w:val="1"/>
      <w:numFmt w:val="bullet"/>
      <w:lvlText w:val=""/>
      <w:lvlJc w:val="left"/>
      <w:pPr>
        <w:ind w:left="1060" w:hanging="360"/>
      </w:pPr>
      <w:rPr>
        <w:rFonts w:ascii="Symbol" w:hAnsi="Symbol" w:hint="default"/>
      </w:rPr>
    </w:lvl>
    <w:lvl w:ilvl="1" w:tplc="04160003" w:tentative="1">
      <w:start w:val="1"/>
      <w:numFmt w:val="bullet"/>
      <w:lvlText w:val="o"/>
      <w:lvlJc w:val="left"/>
      <w:pPr>
        <w:ind w:left="1780" w:hanging="360"/>
      </w:pPr>
      <w:rPr>
        <w:rFonts w:ascii="Courier New" w:hAnsi="Courier New" w:cs="Courier New" w:hint="default"/>
      </w:rPr>
    </w:lvl>
    <w:lvl w:ilvl="2" w:tplc="04160005" w:tentative="1">
      <w:start w:val="1"/>
      <w:numFmt w:val="bullet"/>
      <w:lvlText w:val=""/>
      <w:lvlJc w:val="left"/>
      <w:pPr>
        <w:ind w:left="2500" w:hanging="360"/>
      </w:pPr>
      <w:rPr>
        <w:rFonts w:ascii="Wingdings" w:hAnsi="Wingdings" w:hint="default"/>
      </w:rPr>
    </w:lvl>
    <w:lvl w:ilvl="3" w:tplc="04160001" w:tentative="1">
      <w:start w:val="1"/>
      <w:numFmt w:val="bullet"/>
      <w:lvlText w:val=""/>
      <w:lvlJc w:val="left"/>
      <w:pPr>
        <w:ind w:left="3220" w:hanging="360"/>
      </w:pPr>
      <w:rPr>
        <w:rFonts w:ascii="Symbol" w:hAnsi="Symbol" w:hint="default"/>
      </w:rPr>
    </w:lvl>
    <w:lvl w:ilvl="4" w:tplc="04160003" w:tentative="1">
      <w:start w:val="1"/>
      <w:numFmt w:val="bullet"/>
      <w:lvlText w:val="o"/>
      <w:lvlJc w:val="left"/>
      <w:pPr>
        <w:ind w:left="3940" w:hanging="360"/>
      </w:pPr>
      <w:rPr>
        <w:rFonts w:ascii="Courier New" w:hAnsi="Courier New" w:cs="Courier New" w:hint="default"/>
      </w:rPr>
    </w:lvl>
    <w:lvl w:ilvl="5" w:tplc="04160005" w:tentative="1">
      <w:start w:val="1"/>
      <w:numFmt w:val="bullet"/>
      <w:lvlText w:val=""/>
      <w:lvlJc w:val="left"/>
      <w:pPr>
        <w:ind w:left="4660" w:hanging="360"/>
      </w:pPr>
      <w:rPr>
        <w:rFonts w:ascii="Wingdings" w:hAnsi="Wingdings" w:hint="default"/>
      </w:rPr>
    </w:lvl>
    <w:lvl w:ilvl="6" w:tplc="04160001" w:tentative="1">
      <w:start w:val="1"/>
      <w:numFmt w:val="bullet"/>
      <w:lvlText w:val=""/>
      <w:lvlJc w:val="left"/>
      <w:pPr>
        <w:ind w:left="5380" w:hanging="360"/>
      </w:pPr>
      <w:rPr>
        <w:rFonts w:ascii="Symbol" w:hAnsi="Symbol" w:hint="default"/>
      </w:rPr>
    </w:lvl>
    <w:lvl w:ilvl="7" w:tplc="04160003" w:tentative="1">
      <w:start w:val="1"/>
      <w:numFmt w:val="bullet"/>
      <w:lvlText w:val="o"/>
      <w:lvlJc w:val="left"/>
      <w:pPr>
        <w:ind w:left="6100" w:hanging="360"/>
      </w:pPr>
      <w:rPr>
        <w:rFonts w:ascii="Courier New" w:hAnsi="Courier New" w:cs="Courier New" w:hint="default"/>
      </w:rPr>
    </w:lvl>
    <w:lvl w:ilvl="8" w:tplc="04160005" w:tentative="1">
      <w:start w:val="1"/>
      <w:numFmt w:val="bullet"/>
      <w:lvlText w:val=""/>
      <w:lvlJc w:val="left"/>
      <w:pPr>
        <w:ind w:left="6820" w:hanging="360"/>
      </w:pPr>
      <w:rPr>
        <w:rFonts w:ascii="Wingdings" w:hAnsi="Wingdings" w:hint="default"/>
      </w:rPr>
    </w:lvl>
  </w:abstractNum>
  <w:abstractNum w:abstractNumId="13">
    <w:nsid w:val="05E0064D"/>
    <w:multiLevelType w:val="hybridMultilevel"/>
    <w:tmpl w:val="CD88716A"/>
    <w:lvl w:ilvl="0" w:tplc="04160001">
      <w:start w:val="1"/>
      <w:numFmt w:val="bullet"/>
      <w:lvlText w:val=""/>
      <w:lvlJc w:val="left"/>
      <w:pPr>
        <w:ind w:left="1128" w:hanging="360"/>
      </w:pPr>
      <w:rPr>
        <w:rFonts w:ascii="Symbol" w:hAnsi="Symbol" w:hint="default"/>
      </w:rPr>
    </w:lvl>
    <w:lvl w:ilvl="1" w:tplc="04160003" w:tentative="1">
      <w:start w:val="1"/>
      <w:numFmt w:val="bullet"/>
      <w:lvlText w:val="o"/>
      <w:lvlJc w:val="left"/>
      <w:pPr>
        <w:ind w:left="1848" w:hanging="360"/>
      </w:pPr>
      <w:rPr>
        <w:rFonts w:ascii="Courier New" w:hAnsi="Courier New" w:cs="Courier New" w:hint="default"/>
      </w:rPr>
    </w:lvl>
    <w:lvl w:ilvl="2" w:tplc="04160005" w:tentative="1">
      <w:start w:val="1"/>
      <w:numFmt w:val="bullet"/>
      <w:lvlText w:val=""/>
      <w:lvlJc w:val="left"/>
      <w:pPr>
        <w:ind w:left="2568" w:hanging="360"/>
      </w:pPr>
      <w:rPr>
        <w:rFonts w:ascii="Wingdings" w:hAnsi="Wingdings" w:hint="default"/>
      </w:rPr>
    </w:lvl>
    <w:lvl w:ilvl="3" w:tplc="04160001" w:tentative="1">
      <w:start w:val="1"/>
      <w:numFmt w:val="bullet"/>
      <w:lvlText w:val=""/>
      <w:lvlJc w:val="left"/>
      <w:pPr>
        <w:ind w:left="3288" w:hanging="360"/>
      </w:pPr>
      <w:rPr>
        <w:rFonts w:ascii="Symbol" w:hAnsi="Symbol" w:hint="default"/>
      </w:rPr>
    </w:lvl>
    <w:lvl w:ilvl="4" w:tplc="04160003" w:tentative="1">
      <w:start w:val="1"/>
      <w:numFmt w:val="bullet"/>
      <w:lvlText w:val="o"/>
      <w:lvlJc w:val="left"/>
      <w:pPr>
        <w:ind w:left="4008" w:hanging="360"/>
      </w:pPr>
      <w:rPr>
        <w:rFonts w:ascii="Courier New" w:hAnsi="Courier New" w:cs="Courier New" w:hint="default"/>
      </w:rPr>
    </w:lvl>
    <w:lvl w:ilvl="5" w:tplc="04160005" w:tentative="1">
      <w:start w:val="1"/>
      <w:numFmt w:val="bullet"/>
      <w:lvlText w:val=""/>
      <w:lvlJc w:val="left"/>
      <w:pPr>
        <w:ind w:left="4728" w:hanging="360"/>
      </w:pPr>
      <w:rPr>
        <w:rFonts w:ascii="Wingdings" w:hAnsi="Wingdings" w:hint="default"/>
      </w:rPr>
    </w:lvl>
    <w:lvl w:ilvl="6" w:tplc="04160001" w:tentative="1">
      <w:start w:val="1"/>
      <w:numFmt w:val="bullet"/>
      <w:lvlText w:val=""/>
      <w:lvlJc w:val="left"/>
      <w:pPr>
        <w:ind w:left="5448" w:hanging="360"/>
      </w:pPr>
      <w:rPr>
        <w:rFonts w:ascii="Symbol" w:hAnsi="Symbol" w:hint="default"/>
      </w:rPr>
    </w:lvl>
    <w:lvl w:ilvl="7" w:tplc="04160003" w:tentative="1">
      <w:start w:val="1"/>
      <w:numFmt w:val="bullet"/>
      <w:lvlText w:val="o"/>
      <w:lvlJc w:val="left"/>
      <w:pPr>
        <w:ind w:left="6168" w:hanging="360"/>
      </w:pPr>
      <w:rPr>
        <w:rFonts w:ascii="Courier New" w:hAnsi="Courier New" w:cs="Courier New" w:hint="default"/>
      </w:rPr>
    </w:lvl>
    <w:lvl w:ilvl="8" w:tplc="04160005" w:tentative="1">
      <w:start w:val="1"/>
      <w:numFmt w:val="bullet"/>
      <w:lvlText w:val=""/>
      <w:lvlJc w:val="left"/>
      <w:pPr>
        <w:ind w:left="6888" w:hanging="360"/>
      </w:pPr>
      <w:rPr>
        <w:rFonts w:ascii="Wingdings" w:hAnsi="Wingdings" w:hint="default"/>
      </w:rPr>
    </w:lvl>
  </w:abstractNum>
  <w:abstractNum w:abstractNumId="14">
    <w:nsid w:val="12B90837"/>
    <w:multiLevelType w:val="hybridMultilevel"/>
    <w:tmpl w:val="C26C3F2E"/>
    <w:lvl w:ilvl="0" w:tplc="04090001">
      <w:start w:val="1"/>
      <w:numFmt w:val="bullet"/>
      <w:lvlText w:val=""/>
      <w:lvlJc w:val="left"/>
      <w:pPr>
        <w:tabs>
          <w:tab w:val="num" w:pos="1060"/>
        </w:tabs>
        <w:ind w:left="1060" w:hanging="360"/>
      </w:pPr>
      <w:rPr>
        <w:rFonts w:ascii="Symbol" w:hAnsi="Symbol" w:hint="default"/>
      </w:rPr>
    </w:lvl>
    <w:lvl w:ilvl="1" w:tplc="04090003" w:tentative="1">
      <w:start w:val="1"/>
      <w:numFmt w:val="bullet"/>
      <w:lvlText w:val="o"/>
      <w:lvlJc w:val="left"/>
      <w:pPr>
        <w:tabs>
          <w:tab w:val="num" w:pos="1780"/>
        </w:tabs>
        <w:ind w:left="1780" w:hanging="360"/>
      </w:pPr>
      <w:rPr>
        <w:rFonts w:ascii="Courier New" w:hAnsi="Courier New" w:cs="Courier New" w:hint="default"/>
      </w:rPr>
    </w:lvl>
    <w:lvl w:ilvl="2" w:tplc="04090005" w:tentative="1">
      <w:start w:val="1"/>
      <w:numFmt w:val="bullet"/>
      <w:lvlText w:val=""/>
      <w:lvlJc w:val="left"/>
      <w:pPr>
        <w:tabs>
          <w:tab w:val="num" w:pos="2500"/>
        </w:tabs>
        <w:ind w:left="2500" w:hanging="360"/>
      </w:pPr>
      <w:rPr>
        <w:rFonts w:ascii="Wingdings" w:hAnsi="Wingdings" w:hint="default"/>
      </w:rPr>
    </w:lvl>
    <w:lvl w:ilvl="3" w:tplc="04090001" w:tentative="1">
      <w:start w:val="1"/>
      <w:numFmt w:val="bullet"/>
      <w:lvlText w:val=""/>
      <w:lvlJc w:val="left"/>
      <w:pPr>
        <w:tabs>
          <w:tab w:val="num" w:pos="3220"/>
        </w:tabs>
        <w:ind w:left="3220" w:hanging="360"/>
      </w:pPr>
      <w:rPr>
        <w:rFonts w:ascii="Symbol" w:hAnsi="Symbol" w:hint="default"/>
      </w:rPr>
    </w:lvl>
    <w:lvl w:ilvl="4" w:tplc="04090003" w:tentative="1">
      <w:start w:val="1"/>
      <w:numFmt w:val="bullet"/>
      <w:lvlText w:val="o"/>
      <w:lvlJc w:val="left"/>
      <w:pPr>
        <w:tabs>
          <w:tab w:val="num" w:pos="3940"/>
        </w:tabs>
        <w:ind w:left="3940" w:hanging="360"/>
      </w:pPr>
      <w:rPr>
        <w:rFonts w:ascii="Courier New" w:hAnsi="Courier New" w:cs="Courier New" w:hint="default"/>
      </w:rPr>
    </w:lvl>
    <w:lvl w:ilvl="5" w:tplc="04090005" w:tentative="1">
      <w:start w:val="1"/>
      <w:numFmt w:val="bullet"/>
      <w:lvlText w:val=""/>
      <w:lvlJc w:val="left"/>
      <w:pPr>
        <w:tabs>
          <w:tab w:val="num" w:pos="4660"/>
        </w:tabs>
        <w:ind w:left="4660" w:hanging="360"/>
      </w:pPr>
      <w:rPr>
        <w:rFonts w:ascii="Wingdings" w:hAnsi="Wingdings" w:hint="default"/>
      </w:rPr>
    </w:lvl>
    <w:lvl w:ilvl="6" w:tplc="04090001" w:tentative="1">
      <w:start w:val="1"/>
      <w:numFmt w:val="bullet"/>
      <w:lvlText w:val=""/>
      <w:lvlJc w:val="left"/>
      <w:pPr>
        <w:tabs>
          <w:tab w:val="num" w:pos="5380"/>
        </w:tabs>
        <w:ind w:left="5380" w:hanging="360"/>
      </w:pPr>
      <w:rPr>
        <w:rFonts w:ascii="Symbol" w:hAnsi="Symbol" w:hint="default"/>
      </w:rPr>
    </w:lvl>
    <w:lvl w:ilvl="7" w:tplc="04090003" w:tentative="1">
      <w:start w:val="1"/>
      <w:numFmt w:val="bullet"/>
      <w:lvlText w:val="o"/>
      <w:lvlJc w:val="left"/>
      <w:pPr>
        <w:tabs>
          <w:tab w:val="num" w:pos="6100"/>
        </w:tabs>
        <w:ind w:left="6100" w:hanging="360"/>
      </w:pPr>
      <w:rPr>
        <w:rFonts w:ascii="Courier New" w:hAnsi="Courier New" w:cs="Courier New" w:hint="default"/>
      </w:rPr>
    </w:lvl>
    <w:lvl w:ilvl="8" w:tplc="04090005" w:tentative="1">
      <w:start w:val="1"/>
      <w:numFmt w:val="bullet"/>
      <w:lvlText w:val=""/>
      <w:lvlJc w:val="left"/>
      <w:pPr>
        <w:tabs>
          <w:tab w:val="num" w:pos="6820"/>
        </w:tabs>
        <w:ind w:left="6820" w:hanging="360"/>
      </w:pPr>
      <w:rPr>
        <w:rFonts w:ascii="Wingdings" w:hAnsi="Wingdings" w:hint="default"/>
      </w:rPr>
    </w:lvl>
  </w:abstractNum>
  <w:abstractNum w:abstractNumId="15">
    <w:nsid w:val="22F543B4"/>
    <w:multiLevelType w:val="hybridMultilevel"/>
    <w:tmpl w:val="35160B70"/>
    <w:lvl w:ilvl="0" w:tplc="04160001">
      <w:start w:val="1"/>
      <w:numFmt w:val="bullet"/>
      <w:lvlText w:val=""/>
      <w:lvlJc w:val="left"/>
      <w:pPr>
        <w:ind w:left="1060" w:hanging="360"/>
      </w:pPr>
      <w:rPr>
        <w:rFonts w:ascii="Symbol" w:hAnsi="Symbol" w:hint="default"/>
      </w:rPr>
    </w:lvl>
    <w:lvl w:ilvl="1" w:tplc="04160003" w:tentative="1">
      <w:start w:val="1"/>
      <w:numFmt w:val="bullet"/>
      <w:lvlText w:val="o"/>
      <w:lvlJc w:val="left"/>
      <w:pPr>
        <w:ind w:left="1780" w:hanging="360"/>
      </w:pPr>
      <w:rPr>
        <w:rFonts w:ascii="Courier New" w:hAnsi="Courier New" w:cs="Courier New" w:hint="default"/>
      </w:rPr>
    </w:lvl>
    <w:lvl w:ilvl="2" w:tplc="04160005" w:tentative="1">
      <w:start w:val="1"/>
      <w:numFmt w:val="bullet"/>
      <w:lvlText w:val=""/>
      <w:lvlJc w:val="left"/>
      <w:pPr>
        <w:ind w:left="2500" w:hanging="360"/>
      </w:pPr>
      <w:rPr>
        <w:rFonts w:ascii="Wingdings" w:hAnsi="Wingdings" w:hint="default"/>
      </w:rPr>
    </w:lvl>
    <w:lvl w:ilvl="3" w:tplc="04160001" w:tentative="1">
      <w:start w:val="1"/>
      <w:numFmt w:val="bullet"/>
      <w:lvlText w:val=""/>
      <w:lvlJc w:val="left"/>
      <w:pPr>
        <w:ind w:left="3220" w:hanging="360"/>
      </w:pPr>
      <w:rPr>
        <w:rFonts w:ascii="Symbol" w:hAnsi="Symbol" w:hint="default"/>
      </w:rPr>
    </w:lvl>
    <w:lvl w:ilvl="4" w:tplc="04160003" w:tentative="1">
      <w:start w:val="1"/>
      <w:numFmt w:val="bullet"/>
      <w:lvlText w:val="o"/>
      <w:lvlJc w:val="left"/>
      <w:pPr>
        <w:ind w:left="3940" w:hanging="360"/>
      </w:pPr>
      <w:rPr>
        <w:rFonts w:ascii="Courier New" w:hAnsi="Courier New" w:cs="Courier New" w:hint="default"/>
      </w:rPr>
    </w:lvl>
    <w:lvl w:ilvl="5" w:tplc="04160005" w:tentative="1">
      <w:start w:val="1"/>
      <w:numFmt w:val="bullet"/>
      <w:lvlText w:val=""/>
      <w:lvlJc w:val="left"/>
      <w:pPr>
        <w:ind w:left="4660" w:hanging="360"/>
      </w:pPr>
      <w:rPr>
        <w:rFonts w:ascii="Wingdings" w:hAnsi="Wingdings" w:hint="default"/>
      </w:rPr>
    </w:lvl>
    <w:lvl w:ilvl="6" w:tplc="04160001" w:tentative="1">
      <w:start w:val="1"/>
      <w:numFmt w:val="bullet"/>
      <w:lvlText w:val=""/>
      <w:lvlJc w:val="left"/>
      <w:pPr>
        <w:ind w:left="5380" w:hanging="360"/>
      </w:pPr>
      <w:rPr>
        <w:rFonts w:ascii="Symbol" w:hAnsi="Symbol" w:hint="default"/>
      </w:rPr>
    </w:lvl>
    <w:lvl w:ilvl="7" w:tplc="04160003" w:tentative="1">
      <w:start w:val="1"/>
      <w:numFmt w:val="bullet"/>
      <w:lvlText w:val="o"/>
      <w:lvlJc w:val="left"/>
      <w:pPr>
        <w:ind w:left="6100" w:hanging="360"/>
      </w:pPr>
      <w:rPr>
        <w:rFonts w:ascii="Courier New" w:hAnsi="Courier New" w:cs="Courier New" w:hint="default"/>
      </w:rPr>
    </w:lvl>
    <w:lvl w:ilvl="8" w:tplc="04160005" w:tentative="1">
      <w:start w:val="1"/>
      <w:numFmt w:val="bullet"/>
      <w:lvlText w:val=""/>
      <w:lvlJc w:val="left"/>
      <w:pPr>
        <w:ind w:left="6820" w:hanging="360"/>
      </w:pPr>
      <w:rPr>
        <w:rFonts w:ascii="Wingdings" w:hAnsi="Wingdings" w:hint="default"/>
      </w:rPr>
    </w:lvl>
  </w:abstractNum>
  <w:abstractNum w:abstractNumId="16">
    <w:nsid w:val="26030DBB"/>
    <w:multiLevelType w:val="hybridMultilevel"/>
    <w:tmpl w:val="CEB0D59C"/>
    <w:lvl w:ilvl="0" w:tplc="04160001">
      <w:start w:val="1"/>
      <w:numFmt w:val="bullet"/>
      <w:lvlText w:val=""/>
      <w:lvlJc w:val="left"/>
      <w:pPr>
        <w:ind w:left="1060" w:hanging="360"/>
      </w:pPr>
      <w:rPr>
        <w:rFonts w:ascii="Symbol" w:hAnsi="Symbol" w:hint="default"/>
      </w:rPr>
    </w:lvl>
    <w:lvl w:ilvl="1" w:tplc="04160003" w:tentative="1">
      <w:start w:val="1"/>
      <w:numFmt w:val="bullet"/>
      <w:lvlText w:val="o"/>
      <w:lvlJc w:val="left"/>
      <w:pPr>
        <w:ind w:left="1780" w:hanging="360"/>
      </w:pPr>
      <w:rPr>
        <w:rFonts w:ascii="Courier New" w:hAnsi="Courier New" w:cs="Courier New" w:hint="default"/>
      </w:rPr>
    </w:lvl>
    <w:lvl w:ilvl="2" w:tplc="04160005" w:tentative="1">
      <w:start w:val="1"/>
      <w:numFmt w:val="bullet"/>
      <w:lvlText w:val=""/>
      <w:lvlJc w:val="left"/>
      <w:pPr>
        <w:ind w:left="2500" w:hanging="360"/>
      </w:pPr>
      <w:rPr>
        <w:rFonts w:ascii="Wingdings" w:hAnsi="Wingdings" w:hint="default"/>
      </w:rPr>
    </w:lvl>
    <w:lvl w:ilvl="3" w:tplc="04160001" w:tentative="1">
      <w:start w:val="1"/>
      <w:numFmt w:val="bullet"/>
      <w:lvlText w:val=""/>
      <w:lvlJc w:val="left"/>
      <w:pPr>
        <w:ind w:left="3220" w:hanging="360"/>
      </w:pPr>
      <w:rPr>
        <w:rFonts w:ascii="Symbol" w:hAnsi="Symbol" w:hint="default"/>
      </w:rPr>
    </w:lvl>
    <w:lvl w:ilvl="4" w:tplc="04160003" w:tentative="1">
      <w:start w:val="1"/>
      <w:numFmt w:val="bullet"/>
      <w:lvlText w:val="o"/>
      <w:lvlJc w:val="left"/>
      <w:pPr>
        <w:ind w:left="3940" w:hanging="360"/>
      </w:pPr>
      <w:rPr>
        <w:rFonts w:ascii="Courier New" w:hAnsi="Courier New" w:cs="Courier New" w:hint="default"/>
      </w:rPr>
    </w:lvl>
    <w:lvl w:ilvl="5" w:tplc="04160005" w:tentative="1">
      <w:start w:val="1"/>
      <w:numFmt w:val="bullet"/>
      <w:lvlText w:val=""/>
      <w:lvlJc w:val="left"/>
      <w:pPr>
        <w:ind w:left="4660" w:hanging="360"/>
      </w:pPr>
      <w:rPr>
        <w:rFonts w:ascii="Wingdings" w:hAnsi="Wingdings" w:hint="default"/>
      </w:rPr>
    </w:lvl>
    <w:lvl w:ilvl="6" w:tplc="04160001" w:tentative="1">
      <w:start w:val="1"/>
      <w:numFmt w:val="bullet"/>
      <w:lvlText w:val=""/>
      <w:lvlJc w:val="left"/>
      <w:pPr>
        <w:ind w:left="5380" w:hanging="360"/>
      </w:pPr>
      <w:rPr>
        <w:rFonts w:ascii="Symbol" w:hAnsi="Symbol" w:hint="default"/>
      </w:rPr>
    </w:lvl>
    <w:lvl w:ilvl="7" w:tplc="04160003" w:tentative="1">
      <w:start w:val="1"/>
      <w:numFmt w:val="bullet"/>
      <w:lvlText w:val="o"/>
      <w:lvlJc w:val="left"/>
      <w:pPr>
        <w:ind w:left="6100" w:hanging="360"/>
      </w:pPr>
      <w:rPr>
        <w:rFonts w:ascii="Courier New" w:hAnsi="Courier New" w:cs="Courier New" w:hint="default"/>
      </w:rPr>
    </w:lvl>
    <w:lvl w:ilvl="8" w:tplc="04160005" w:tentative="1">
      <w:start w:val="1"/>
      <w:numFmt w:val="bullet"/>
      <w:lvlText w:val=""/>
      <w:lvlJc w:val="left"/>
      <w:pPr>
        <w:ind w:left="6820" w:hanging="360"/>
      </w:pPr>
      <w:rPr>
        <w:rFonts w:ascii="Wingdings" w:hAnsi="Wingdings" w:hint="default"/>
      </w:rPr>
    </w:lvl>
  </w:abstractNum>
  <w:abstractNum w:abstractNumId="17">
    <w:nsid w:val="36313139"/>
    <w:multiLevelType w:val="hybridMultilevel"/>
    <w:tmpl w:val="1DC2F038"/>
    <w:lvl w:ilvl="0" w:tplc="04160001">
      <w:start w:val="1"/>
      <w:numFmt w:val="bullet"/>
      <w:lvlText w:val=""/>
      <w:lvlJc w:val="left"/>
      <w:pPr>
        <w:ind w:left="1060" w:hanging="360"/>
      </w:pPr>
      <w:rPr>
        <w:rFonts w:ascii="Symbol" w:hAnsi="Symbol" w:hint="default"/>
      </w:rPr>
    </w:lvl>
    <w:lvl w:ilvl="1" w:tplc="04160003" w:tentative="1">
      <w:start w:val="1"/>
      <w:numFmt w:val="bullet"/>
      <w:lvlText w:val="o"/>
      <w:lvlJc w:val="left"/>
      <w:pPr>
        <w:ind w:left="1780" w:hanging="360"/>
      </w:pPr>
      <w:rPr>
        <w:rFonts w:ascii="Courier New" w:hAnsi="Courier New" w:cs="Courier New" w:hint="default"/>
      </w:rPr>
    </w:lvl>
    <w:lvl w:ilvl="2" w:tplc="04160005" w:tentative="1">
      <w:start w:val="1"/>
      <w:numFmt w:val="bullet"/>
      <w:lvlText w:val=""/>
      <w:lvlJc w:val="left"/>
      <w:pPr>
        <w:ind w:left="2500" w:hanging="360"/>
      </w:pPr>
      <w:rPr>
        <w:rFonts w:ascii="Wingdings" w:hAnsi="Wingdings" w:hint="default"/>
      </w:rPr>
    </w:lvl>
    <w:lvl w:ilvl="3" w:tplc="04160001" w:tentative="1">
      <w:start w:val="1"/>
      <w:numFmt w:val="bullet"/>
      <w:lvlText w:val=""/>
      <w:lvlJc w:val="left"/>
      <w:pPr>
        <w:ind w:left="3220" w:hanging="360"/>
      </w:pPr>
      <w:rPr>
        <w:rFonts w:ascii="Symbol" w:hAnsi="Symbol" w:hint="default"/>
      </w:rPr>
    </w:lvl>
    <w:lvl w:ilvl="4" w:tplc="04160003" w:tentative="1">
      <w:start w:val="1"/>
      <w:numFmt w:val="bullet"/>
      <w:lvlText w:val="o"/>
      <w:lvlJc w:val="left"/>
      <w:pPr>
        <w:ind w:left="3940" w:hanging="360"/>
      </w:pPr>
      <w:rPr>
        <w:rFonts w:ascii="Courier New" w:hAnsi="Courier New" w:cs="Courier New" w:hint="default"/>
      </w:rPr>
    </w:lvl>
    <w:lvl w:ilvl="5" w:tplc="04160005" w:tentative="1">
      <w:start w:val="1"/>
      <w:numFmt w:val="bullet"/>
      <w:lvlText w:val=""/>
      <w:lvlJc w:val="left"/>
      <w:pPr>
        <w:ind w:left="4660" w:hanging="360"/>
      </w:pPr>
      <w:rPr>
        <w:rFonts w:ascii="Wingdings" w:hAnsi="Wingdings" w:hint="default"/>
      </w:rPr>
    </w:lvl>
    <w:lvl w:ilvl="6" w:tplc="04160001" w:tentative="1">
      <w:start w:val="1"/>
      <w:numFmt w:val="bullet"/>
      <w:lvlText w:val=""/>
      <w:lvlJc w:val="left"/>
      <w:pPr>
        <w:ind w:left="5380" w:hanging="360"/>
      </w:pPr>
      <w:rPr>
        <w:rFonts w:ascii="Symbol" w:hAnsi="Symbol" w:hint="default"/>
      </w:rPr>
    </w:lvl>
    <w:lvl w:ilvl="7" w:tplc="04160003" w:tentative="1">
      <w:start w:val="1"/>
      <w:numFmt w:val="bullet"/>
      <w:lvlText w:val="o"/>
      <w:lvlJc w:val="left"/>
      <w:pPr>
        <w:ind w:left="6100" w:hanging="360"/>
      </w:pPr>
      <w:rPr>
        <w:rFonts w:ascii="Courier New" w:hAnsi="Courier New" w:cs="Courier New" w:hint="default"/>
      </w:rPr>
    </w:lvl>
    <w:lvl w:ilvl="8" w:tplc="04160005" w:tentative="1">
      <w:start w:val="1"/>
      <w:numFmt w:val="bullet"/>
      <w:lvlText w:val=""/>
      <w:lvlJc w:val="left"/>
      <w:pPr>
        <w:ind w:left="6820" w:hanging="360"/>
      </w:pPr>
      <w:rPr>
        <w:rFonts w:ascii="Wingdings" w:hAnsi="Wingdings" w:hint="default"/>
      </w:rPr>
    </w:lvl>
  </w:abstractNum>
  <w:abstractNum w:abstractNumId="18">
    <w:nsid w:val="38F305E7"/>
    <w:multiLevelType w:val="multilevel"/>
    <w:tmpl w:val="F57E9A52"/>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nsid w:val="3CC937C9"/>
    <w:multiLevelType w:val="multilevel"/>
    <w:tmpl w:val="DCB486A0"/>
    <w:lvl w:ilvl="0">
      <w:start w:val="1"/>
      <w:numFmt w:val="decimal"/>
      <w:lvlText w:val="%1"/>
      <w:lvlJc w:val="left"/>
      <w:pPr>
        <w:tabs>
          <w:tab w:val="num" w:pos="360"/>
        </w:tabs>
        <w:ind w:left="360" w:hanging="360"/>
      </w:pPr>
      <w:rPr>
        <w:rFonts w:ascii="Helvetica" w:hAnsi="Helvetica"/>
        <w:b/>
        <w:i w:val="0"/>
        <w:caps/>
        <w:sz w:val="32"/>
        <w:szCs w:val="32"/>
      </w:rPr>
    </w:lvl>
    <w:lvl w:ilvl="1">
      <w:start w:val="1"/>
      <w:numFmt w:val="decimal"/>
      <w:lvlText w:val="%1.%2"/>
      <w:lvlJc w:val="left"/>
      <w:pPr>
        <w:tabs>
          <w:tab w:val="num" w:pos="504"/>
        </w:tabs>
        <w:ind w:left="504" w:hanging="504"/>
      </w:pPr>
      <w:rPr>
        <w:rFonts w:ascii="Times New Roman" w:hAnsi="Times New Roman"/>
        <w:b/>
        <w:i w:val="0"/>
        <w:caps w:val="0"/>
        <w:smallCaps w:val="0"/>
        <w:sz w:val="28"/>
      </w:rPr>
    </w:lvl>
    <w:lvl w:ilvl="2">
      <w:start w:val="1"/>
      <w:numFmt w:val="decimal"/>
      <w:lvlText w:val="%1.%2.%3"/>
      <w:lvlJc w:val="left"/>
      <w:pPr>
        <w:tabs>
          <w:tab w:val="num" w:pos="1474"/>
        </w:tabs>
        <w:ind w:left="1474" w:hanging="1474"/>
      </w:pPr>
      <w:rPr>
        <w:rFonts w:ascii="Times New Roman" w:hAnsi="Times New Roman"/>
        <w:b/>
        <w:i w:val="0"/>
        <w:sz w:val="24"/>
      </w:rPr>
    </w:lvl>
    <w:lvl w:ilvl="3">
      <w:start w:val="1"/>
      <w:numFmt w:val="decimal"/>
      <w:suff w:val="nothing"/>
      <w:lvlText w:val="%1.%2.%3.%4"/>
      <w:lvlJc w:val="left"/>
      <w:pPr>
        <w:tabs>
          <w:tab w:val="num" w:pos="0"/>
        </w:tabs>
        <w:ind w:left="0" w:firstLine="0"/>
      </w:pPr>
    </w:lvl>
    <w:lvl w:ilvl="4">
      <w:start w:val="1"/>
      <w:numFmt w:val="decimal"/>
      <w:lvlText w:val="%1.%2.%3.%4.%5."/>
      <w:lvlJc w:val="left"/>
      <w:pPr>
        <w:tabs>
          <w:tab w:val="num" w:pos="2232"/>
        </w:tabs>
        <w:ind w:left="2232" w:hanging="792"/>
      </w:pPr>
    </w:lvl>
    <w:lvl w:ilvl="5">
      <w:start w:val="1"/>
      <w:numFmt w:val="decimal"/>
      <w:lvlText w:val="%1.%2.%3.%4.%5.%6."/>
      <w:lvlJc w:val="left"/>
      <w:pPr>
        <w:tabs>
          <w:tab w:val="num" w:pos="2736"/>
        </w:tabs>
        <w:ind w:left="2736" w:hanging="936"/>
      </w:pPr>
    </w:lvl>
    <w:lvl w:ilvl="6">
      <w:start w:val="1"/>
      <w:numFmt w:val="decimal"/>
      <w:lvlText w:val="%1.%2.%3.%4.%5.%6.%7."/>
      <w:lvlJc w:val="left"/>
      <w:pPr>
        <w:tabs>
          <w:tab w:val="num" w:pos="3240"/>
        </w:tabs>
        <w:ind w:left="3240" w:hanging="1080"/>
      </w:pPr>
    </w:lvl>
    <w:lvl w:ilvl="7">
      <w:start w:val="1"/>
      <w:numFmt w:val="decimal"/>
      <w:lvlText w:val="%1.%2.%3.%4.%5.%6.%7.%8."/>
      <w:lvlJc w:val="left"/>
      <w:pPr>
        <w:tabs>
          <w:tab w:val="num" w:pos="3744"/>
        </w:tabs>
        <w:ind w:left="3744" w:hanging="1224"/>
      </w:pPr>
    </w:lvl>
    <w:lvl w:ilvl="8">
      <w:start w:val="1"/>
      <w:numFmt w:val="decimal"/>
      <w:lvlText w:val="%1.%2.%3.%4.%5.%6.%7.%8.%9."/>
      <w:lvlJc w:val="left"/>
      <w:pPr>
        <w:tabs>
          <w:tab w:val="num" w:pos="4320"/>
        </w:tabs>
        <w:ind w:left="4320" w:hanging="1440"/>
      </w:pPr>
    </w:lvl>
  </w:abstractNum>
  <w:abstractNum w:abstractNumId="20">
    <w:nsid w:val="4652790D"/>
    <w:multiLevelType w:val="hybridMultilevel"/>
    <w:tmpl w:val="8E5A76C2"/>
    <w:lvl w:ilvl="0" w:tplc="04160001">
      <w:start w:val="1"/>
      <w:numFmt w:val="bullet"/>
      <w:lvlText w:val=""/>
      <w:lvlJc w:val="left"/>
      <w:pPr>
        <w:ind w:left="1060" w:hanging="360"/>
      </w:pPr>
      <w:rPr>
        <w:rFonts w:ascii="Symbol" w:hAnsi="Symbol" w:hint="default"/>
      </w:rPr>
    </w:lvl>
    <w:lvl w:ilvl="1" w:tplc="04160003" w:tentative="1">
      <w:start w:val="1"/>
      <w:numFmt w:val="bullet"/>
      <w:lvlText w:val="o"/>
      <w:lvlJc w:val="left"/>
      <w:pPr>
        <w:ind w:left="1780" w:hanging="360"/>
      </w:pPr>
      <w:rPr>
        <w:rFonts w:ascii="Courier New" w:hAnsi="Courier New" w:cs="Courier New" w:hint="default"/>
      </w:rPr>
    </w:lvl>
    <w:lvl w:ilvl="2" w:tplc="04160005" w:tentative="1">
      <w:start w:val="1"/>
      <w:numFmt w:val="bullet"/>
      <w:lvlText w:val=""/>
      <w:lvlJc w:val="left"/>
      <w:pPr>
        <w:ind w:left="2500" w:hanging="360"/>
      </w:pPr>
      <w:rPr>
        <w:rFonts w:ascii="Wingdings" w:hAnsi="Wingdings" w:hint="default"/>
      </w:rPr>
    </w:lvl>
    <w:lvl w:ilvl="3" w:tplc="04160001" w:tentative="1">
      <w:start w:val="1"/>
      <w:numFmt w:val="bullet"/>
      <w:lvlText w:val=""/>
      <w:lvlJc w:val="left"/>
      <w:pPr>
        <w:ind w:left="3220" w:hanging="360"/>
      </w:pPr>
      <w:rPr>
        <w:rFonts w:ascii="Symbol" w:hAnsi="Symbol" w:hint="default"/>
      </w:rPr>
    </w:lvl>
    <w:lvl w:ilvl="4" w:tplc="04160003" w:tentative="1">
      <w:start w:val="1"/>
      <w:numFmt w:val="bullet"/>
      <w:lvlText w:val="o"/>
      <w:lvlJc w:val="left"/>
      <w:pPr>
        <w:ind w:left="3940" w:hanging="360"/>
      </w:pPr>
      <w:rPr>
        <w:rFonts w:ascii="Courier New" w:hAnsi="Courier New" w:cs="Courier New" w:hint="default"/>
      </w:rPr>
    </w:lvl>
    <w:lvl w:ilvl="5" w:tplc="04160005" w:tentative="1">
      <w:start w:val="1"/>
      <w:numFmt w:val="bullet"/>
      <w:lvlText w:val=""/>
      <w:lvlJc w:val="left"/>
      <w:pPr>
        <w:ind w:left="4660" w:hanging="360"/>
      </w:pPr>
      <w:rPr>
        <w:rFonts w:ascii="Wingdings" w:hAnsi="Wingdings" w:hint="default"/>
      </w:rPr>
    </w:lvl>
    <w:lvl w:ilvl="6" w:tplc="04160001" w:tentative="1">
      <w:start w:val="1"/>
      <w:numFmt w:val="bullet"/>
      <w:lvlText w:val=""/>
      <w:lvlJc w:val="left"/>
      <w:pPr>
        <w:ind w:left="5380" w:hanging="360"/>
      </w:pPr>
      <w:rPr>
        <w:rFonts w:ascii="Symbol" w:hAnsi="Symbol" w:hint="default"/>
      </w:rPr>
    </w:lvl>
    <w:lvl w:ilvl="7" w:tplc="04160003" w:tentative="1">
      <w:start w:val="1"/>
      <w:numFmt w:val="bullet"/>
      <w:lvlText w:val="o"/>
      <w:lvlJc w:val="left"/>
      <w:pPr>
        <w:ind w:left="6100" w:hanging="360"/>
      </w:pPr>
      <w:rPr>
        <w:rFonts w:ascii="Courier New" w:hAnsi="Courier New" w:cs="Courier New" w:hint="default"/>
      </w:rPr>
    </w:lvl>
    <w:lvl w:ilvl="8" w:tplc="04160005" w:tentative="1">
      <w:start w:val="1"/>
      <w:numFmt w:val="bullet"/>
      <w:lvlText w:val=""/>
      <w:lvlJc w:val="left"/>
      <w:pPr>
        <w:ind w:left="6820" w:hanging="360"/>
      </w:pPr>
      <w:rPr>
        <w:rFonts w:ascii="Wingdings" w:hAnsi="Wingdings" w:hint="default"/>
      </w:rPr>
    </w:lvl>
  </w:abstractNum>
  <w:abstractNum w:abstractNumId="21">
    <w:nsid w:val="55E20CFE"/>
    <w:multiLevelType w:val="hybridMultilevel"/>
    <w:tmpl w:val="2D5EDC4E"/>
    <w:lvl w:ilvl="0" w:tplc="04160001">
      <w:start w:val="1"/>
      <w:numFmt w:val="bullet"/>
      <w:lvlText w:val=""/>
      <w:lvlJc w:val="left"/>
      <w:pPr>
        <w:ind w:left="1060" w:hanging="360"/>
      </w:pPr>
      <w:rPr>
        <w:rFonts w:ascii="Symbol" w:hAnsi="Symbol" w:hint="default"/>
      </w:rPr>
    </w:lvl>
    <w:lvl w:ilvl="1" w:tplc="04160003" w:tentative="1">
      <w:start w:val="1"/>
      <w:numFmt w:val="bullet"/>
      <w:lvlText w:val="o"/>
      <w:lvlJc w:val="left"/>
      <w:pPr>
        <w:ind w:left="1780" w:hanging="360"/>
      </w:pPr>
      <w:rPr>
        <w:rFonts w:ascii="Courier New" w:hAnsi="Courier New" w:cs="Courier New" w:hint="default"/>
      </w:rPr>
    </w:lvl>
    <w:lvl w:ilvl="2" w:tplc="04160005" w:tentative="1">
      <w:start w:val="1"/>
      <w:numFmt w:val="bullet"/>
      <w:lvlText w:val=""/>
      <w:lvlJc w:val="left"/>
      <w:pPr>
        <w:ind w:left="2500" w:hanging="360"/>
      </w:pPr>
      <w:rPr>
        <w:rFonts w:ascii="Wingdings" w:hAnsi="Wingdings" w:hint="default"/>
      </w:rPr>
    </w:lvl>
    <w:lvl w:ilvl="3" w:tplc="04160001" w:tentative="1">
      <w:start w:val="1"/>
      <w:numFmt w:val="bullet"/>
      <w:lvlText w:val=""/>
      <w:lvlJc w:val="left"/>
      <w:pPr>
        <w:ind w:left="3220" w:hanging="360"/>
      </w:pPr>
      <w:rPr>
        <w:rFonts w:ascii="Symbol" w:hAnsi="Symbol" w:hint="default"/>
      </w:rPr>
    </w:lvl>
    <w:lvl w:ilvl="4" w:tplc="04160003" w:tentative="1">
      <w:start w:val="1"/>
      <w:numFmt w:val="bullet"/>
      <w:lvlText w:val="o"/>
      <w:lvlJc w:val="left"/>
      <w:pPr>
        <w:ind w:left="3940" w:hanging="360"/>
      </w:pPr>
      <w:rPr>
        <w:rFonts w:ascii="Courier New" w:hAnsi="Courier New" w:cs="Courier New" w:hint="default"/>
      </w:rPr>
    </w:lvl>
    <w:lvl w:ilvl="5" w:tplc="04160005" w:tentative="1">
      <w:start w:val="1"/>
      <w:numFmt w:val="bullet"/>
      <w:lvlText w:val=""/>
      <w:lvlJc w:val="left"/>
      <w:pPr>
        <w:ind w:left="4660" w:hanging="360"/>
      </w:pPr>
      <w:rPr>
        <w:rFonts w:ascii="Wingdings" w:hAnsi="Wingdings" w:hint="default"/>
      </w:rPr>
    </w:lvl>
    <w:lvl w:ilvl="6" w:tplc="04160001" w:tentative="1">
      <w:start w:val="1"/>
      <w:numFmt w:val="bullet"/>
      <w:lvlText w:val=""/>
      <w:lvlJc w:val="left"/>
      <w:pPr>
        <w:ind w:left="5380" w:hanging="360"/>
      </w:pPr>
      <w:rPr>
        <w:rFonts w:ascii="Symbol" w:hAnsi="Symbol" w:hint="default"/>
      </w:rPr>
    </w:lvl>
    <w:lvl w:ilvl="7" w:tplc="04160003" w:tentative="1">
      <w:start w:val="1"/>
      <w:numFmt w:val="bullet"/>
      <w:lvlText w:val="o"/>
      <w:lvlJc w:val="left"/>
      <w:pPr>
        <w:ind w:left="6100" w:hanging="360"/>
      </w:pPr>
      <w:rPr>
        <w:rFonts w:ascii="Courier New" w:hAnsi="Courier New" w:cs="Courier New" w:hint="default"/>
      </w:rPr>
    </w:lvl>
    <w:lvl w:ilvl="8" w:tplc="04160005" w:tentative="1">
      <w:start w:val="1"/>
      <w:numFmt w:val="bullet"/>
      <w:lvlText w:val=""/>
      <w:lvlJc w:val="left"/>
      <w:pPr>
        <w:ind w:left="6820" w:hanging="360"/>
      </w:pPr>
      <w:rPr>
        <w:rFonts w:ascii="Wingdings" w:hAnsi="Wingdings" w:hint="default"/>
      </w:rPr>
    </w:lvl>
  </w:abstractNum>
  <w:abstractNum w:abstractNumId="22">
    <w:nsid w:val="59305EA5"/>
    <w:multiLevelType w:val="hybridMultilevel"/>
    <w:tmpl w:val="7186C342"/>
    <w:lvl w:ilvl="0" w:tplc="04160001">
      <w:start w:val="1"/>
      <w:numFmt w:val="bullet"/>
      <w:lvlText w:val=""/>
      <w:lvlJc w:val="left"/>
      <w:pPr>
        <w:ind w:left="1060" w:hanging="360"/>
      </w:pPr>
      <w:rPr>
        <w:rFonts w:ascii="Symbol" w:hAnsi="Symbol" w:hint="default"/>
      </w:rPr>
    </w:lvl>
    <w:lvl w:ilvl="1" w:tplc="04160003" w:tentative="1">
      <w:start w:val="1"/>
      <w:numFmt w:val="bullet"/>
      <w:lvlText w:val="o"/>
      <w:lvlJc w:val="left"/>
      <w:pPr>
        <w:ind w:left="1780" w:hanging="360"/>
      </w:pPr>
      <w:rPr>
        <w:rFonts w:ascii="Courier New" w:hAnsi="Courier New" w:cs="Courier New" w:hint="default"/>
      </w:rPr>
    </w:lvl>
    <w:lvl w:ilvl="2" w:tplc="04160005" w:tentative="1">
      <w:start w:val="1"/>
      <w:numFmt w:val="bullet"/>
      <w:lvlText w:val=""/>
      <w:lvlJc w:val="left"/>
      <w:pPr>
        <w:ind w:left="2500" w:hanging="360"/>
      </w:pPr>
      <w:rPr>
        <w:rFonts w:ascii="Wingdings" w:hAnsi="Wingdings" w:hint="default"/>
      </w:rPr>
    </w:lvl>
    <w:lvl w:ilvl="3" w:tplc="04160001" w:tentative="1">
      <w:start w:val="1"/>
      <w:numFmt w:val="bullet"/>
      <w:lvlText w:val=""/>
      <w:lvlJc w:val="left"/>
      <w:pPr>
        <w:ind w:left="3220" w:hanging="360"/>
      </w:pPr>
      <w:rPr>
        <w:rFonts w:ascii="Symbol" w:hAnsi="Symbol" w:hint="default"/>
      </w:rPr>
    </w:lvl>
    <w:lvl w:ilvl="4" w:tplc="04160003" w:tentative="1">
      <w:start w:val="1"/>
      <w:numFmt w:val="bullet"/>
      <w:lvlText w:val="o"/>
      <w:lvlJc w:val="left"/>
      <w:pPr>
        <w:ind w:left="3940" w:hanging="360"/>
      </w:pPr>
      <w:rPr>
        <w:rFonts w:ascii="Courier New" w:hAnsi="Courier New" w:cs="Courier New" w:hint="default"/>
      </w:rPr>
    </w:lvl>
    <w:lvl w:ilvl="5" w:tplc="04160005" w:tentative="1">
      <w:start w:val="1"/>
      <w:numFmt w:val="bullet"/>
      <w:lvlText w:val=""/>
      <w:lvlJc w:val="left"/>
      <w:pPr>
        <w:ind w:left="4660" w:hanging="360"/>
      </w:pPr>
      <w:rPr>
        <w:rFonts w:ascii="Wingdings" w:hAnsi="Wingdings" w:hint="default"/>
      </w:rPr>
    </w:lvl>
    <w:lvl w:ilvl="6" w:tplc="04160001" w:tentative="1">
      <w:start w:val="1"/>
      <w:numFmt w:val="bullet"/>
      <w:lvlText w:val=""/>
      <w:lvlJc w:val="left"/>
      <w:pPr>
        <w:ind w:left="5380" w:hanging="360"/>
      </w:pPr>
      <w:rPr>
        <w:rFonts w:ascii="Symbol" w:hAnsi="Symbol" w:hint="default"/>
      </w:rPr>
    </w:lvl>
    <w:lvl w:ilvl="7" w:tplc="04160003" w:tentative="1">
      <w:start w:val="1"/>
      <w:numFmt w:val="bullet"/>
      <w:lvlText w:val="o"/>
      <w:lvlJc w:val="left"/>
      <w:pPr>
        <w:ind w:left="6100" w:hanging="360"/>
      </w:pPr>
      <w:rPr>
        <w:rFonts w:ascii="Courier New" w:hAnsi="Courier New" w:cs="Courier New" w:hint="default"/>
      </w:rPr>
    </w:lvl>
    <w:lvl w:ilvl="8" w:tplc="04160005" w:tentative="1">
      <w:start w:val="1"/>
      <w:numFmt w:val="bullet"/>
      <w:lvlText w:val=""/>
      <w:lvlJc w:val="left"/>
      <w:pPr>
        <w:ind w:left="6820" w:hanging="360"/>
      </w:pPr>
      <w:rPr>
        <w:rFonts w:ascii="Wingdings" w:hAnsi="Wingdings" w:hint="default"/>
      </w:rPr>
    </w:lvl>
  </w:abstractNum>
  <w:abstractNum w:abstractNumId="23">
    <w:nsid w:val="5B0E7891"/>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4">
    <w:nsid w:val="5DB069CB"/>
    <w:multiLevelType w:val="hybridMultilevel"/>
    <w:tmpl w:val="A2F64C30"/>
    <w:lvl w:ilvl="0" w:tplc="04160001">
      <w:start w:val="1"/>
      <w:numFmt w:val="bullet"/>
      <w:lvlText w:val=""/>
      <w:lvlJc w:val="left"/>
      <w:pPr>
        <w:ind w:left="1060" w:hanging="360"/>
      </w:pPr>
      <w:rPr>
        <w:rFonts w:ascii="Symbol" w:hAnsi="Symbol" w:hint="default"/>
      </w:rPr>
    </w:lvl>
    <w:lvl w:ilvl="1" w:tplc="04160003" w:tentative="1">
      <w:start w:val="1"/>
      <w:numFmt w:val="bullet"/>
      <w:lvlText w:val="o"/>
      <w:lvlJc w:val="left"/>
      <w:pPr>
        <w:ind w:left="1780" w:hanging="360"/>
      </w:pPr>
      <w:rPr>
        <w:rFonts w:ascii="Courier New" w:hAnsi="Courier New" w:cs="Courier New" w:hint="default"/>
      </w:rPr>
    </w:lvl>
    <w:lvl w:ilvl="2" w:tplc="04160005" w:tentative="1">
      <w:start w:val="1"/>
      <w:numFmt w:val="bullet"/>
      <w:lvlText w:val=""/>
      <w:lvlJc w:val="left"/>
      <w:pPr>
        <w:ind w:left="2500" w:hanging="360"/>
      </w:pPr>
      <w:rPr>
        <w:rFonts w:ascii="Wingdings" w:hAnsi="Wingdings" w:hint="default"/>
      </w:rPr>
    </w:lvl>
    <w:lvl w:ilvl="3" w:tplc="04160001" w:tentative="1">
      <w:start w:val="1"/>
      <w:numFmt w:val="bullet"/>
      <w:lvlText w:val=""/>
      <w:lvlJc w:val="left"/>
      <w:pPr>
        <w:ind w:left="3220" w:hanging="360"/>
      </w:pPr>
      <w:rPr>
        <w:rFonts w:ascii="Symbol" w:hAnsi="Symbol" w:hint="default"/>
      </w:rPr>
    </w:lvl>
    <w:lvl w:ilvl="4" w:tplc="04160003" w:tentative="1">
      <w:start w:val="1"/>
      <w:numFmt w:val="bullet"/>
      <w:lvlText w:val="o"/>
      <w:lvlJc w:val="left"/>
      <w:pPr>
        <w:ind w:left="3940" w:hanging="360"/>
      </w:pPr>
      <w:rPr>
        <w:rFonts w:ascii="Courier New" w:hAnsi="Courier New" w:cs="Courier New" w:hint="default"/>
      </w:rPr>
    </w:lvl>
    <w:lvl w:ilvl="5" w:tplc="04160005" w:tentative="1">
      <w:start w:val="1"/>
      <w:numFmt w:val="bullet"/>
      <w:lvlText w:val=""/>
      <w:lvlJc w:val="left"/>
      <w:pPr>
        <w:ind w:left="4660" w:hanging="360"/>
      </w:pPr>
      <w:rPr>
        <w:rFonts w:ascii="Wingdings" w:hAnsi="Wingdings" w:hint="default"/>
      </w:rPr>
    </w:lvl>
    <w:lvl w:ilvl="6" w:tplc="04160001" w:tentative="1">
      <w:start w:val="1"/>
      <w:numFmt w:val="bullet"/>
      <w:lvlText w:val=""/>
      <w:lvlJc w:val="left"/>
      <w:pPr>
        <w:ind w:left="5380" w:hanging="360"/>
      </w:pPr>
      <w:rPr>
        <w:rFonts w:ascii="Symbol" w:hAnsi="Symbol" w:hint="default"/>
      </w:rPr>
    </w:lvl>
    <w:lvl w:ilvl="7" w:tplc="04160003" w:tentative="1">
      <w:start w:val="1"/>
      <w:numFmt w:val="bullet"/>
      <w:lvlText w:val="o"/>
      <w:lvlJc w:val="left"/>
      <w:pPr>
        <w:ind w:left="6100" w:hanging="360"/>
      </w:pPr>
      <w:rPr>
        <w:rFonts w:ascii="Courier New" w:hAnsi="Courier New" w:cs="Courier New" w:hint="default"/>
      </w:rPr>
    </w:lvl>
    <w:lvl w:ilvl="8" w:tplc="04160005" w:tentative="1">
      <w:start w:val="1"/>
      <w:numFmt w:val="bullet"/>
      <w:lvlText w:val=""/>
      <w:lvlJc w:val="left"/>
      <w:pPr>
        <w:ind w:left="6820" w:hanging="360"/>
      </w:pPr>
      <w:rPr>
        <w:rFonts w:ascii="Wingdings" w:hAnsi="Wingdings" w:hint="default"/>
      </w:rPr>
    </w:lvl>
  </w:abstractNum>
  <w:abstractNum w:abstractNumId="25">
    <w:nsid w:val="774F5AC2"/>
    <w:multiLevelType w:val="hybridMultilevel"/>
    <w:tmpl w:val="3E5A7A1C"/>
    <w:lvl w:ilvl="0" w:tplc="04160001">
      <w:start w:val="1"/>
      <w:numFmt w:val="bullet"/>
      <w:lvlText w:val=""/>
      <w:lvlJc w:val="left"/>
      <w:pPr>
        <w:ind w:left="1060" w:hanging="360"/>
      </w:pPr>
      <w:rPr>
        <w:rFonts w:ascii="Symbol" w:hAnsi="Symbol" w:hint="default"/>
      </w:rPr>
    </w:lvl>
    <w:lvl w:ilvl="1" w:tplc="04160003" w:tentative="1">
      <w:start w:val="1"/>
      <w:numFmt w:val="bullet"/>
      <w:lvlText w:val="o"/>
      <w:lvlJc w:val="left"/>
      <w:pPr>
        <w:ind w:left="1780" w:hanging="360"/>
      </w:pPr>
      <w:rPr>
        <w:rFonts w:ascii="Courier New" w:hAnsi="Courier New" w:cs="Courier New" w:hint="default"/>
      </w:rPr>
    </w:lvl>
    <w:lvl w:ilvl="2" w:tplc="04160005" w:tentative="1">
      <w:start w:val="1"/>
      <w:numFmt w:val="bullet"/>
      <w:lvlText w:val=""/>
      <w:lvlJc w:val="left"/>
      <w:pPr>
        <w:ind w:left="2500" w:hanging="360"/>
      </w:pPr>
      <w:rPr>
        <w:rFonts w:ascii="Wingdings" w:hAnsi="Wingdings" w:hint="default"/>
      </w:rPr>
    </w:lvl>
    <w:lvl w:ilvl="3" w:tplc="04160001" w:tentative="1">
      <w:start w:val="1"/>
      <w:numFmt w:val="bullet"/>
      <w:lvlText w:val=""/>
      <w:lvlJc w:val="left"/>
      <w:pPr>
        <w:ind w:left="3220" w:hanging="360"/>
      </w:pPr>
      <w:rPr>
        <w:rFonts w:ascii="Symbol" w:hAnsi="Symbol" w:hint="default"/>
      </w:rPr>
    </w:lvl>
    <w:lvl w:ilvl="4" w:tplc="04160003" w:tentative="1">
      <w:start w:val="1"/>
      <w:numFmt w:val="bullet"/>
      <w:lvlText w:val="o"/>
      <w:lvlJc w:val="left"/>
      <w:pPr>
        <w:ind w:left="3940" w:hanging="360"/>
      </w:pPr>
      <w:rPr>
        <w:rFonts w:ascii="Courier New" w:hAnsi="Courier New" w:cs="Courier New" w:hint="default"/>
      </w:rPr>
    </w:lvl>
    <w:lvl w:ilvl="5" w:tplc="04160005" w:tentative="1">
      <w:start w:val="1"/>
      <w:numFmt w:val="bullet"/>
      <w:lvlText w:val=""/>
      <w:lvlJc w:val="left"/>
      <w:pPr>
        <w:ind w:left="4660" w:hanging="360"/>
      </w:pPr>
      <w:rPr>
        <w:rFonts w:ascii="Wingdings" w:hAnsi="Wingdings" w:hint="default"/>
      </w:rPr>
    </w:lvl>
    <w:lvl w:ilvl="6" w:tplc="04160001" w:tentative="1">
      <w:start w:val="1"/>
      <w:numFmt w:val="bullet"/>
      <w:lvlText w:val=""/>
      <w:lvlJc w:val="left"/>
      <w:pPr>
        <w:ind w:left="5380" w:hanging="360"/>
      </w:pPr>
      <w:rPr>
        <w:rFonts w:ascii="Symbol" w:hAnsi="Symbol" w:hint="default"/>
      </w:rPr>
    </w:lvl>
    <w:lvl w:ilvl="7" w:tplc="04160003" w:tentative="1">
      <w:start w:val="1"/>
      <w:numFmt w:val="bullet"/>
      <w:lvlText w:val="o"/>
      <w:lvlJc w:val="left"/>
      <w:pPr>
        <w:ind w:left="6100" w:hanging="360"/>
      </w:pPr>
      <w:rPr>
        <w:rFonts w:ascii="Courier New" w:hAnsi="Courier New" w:cs="Courier New" w:hint="default"/>
      </w:rPr>
    </w:lvl>
    <w:lvl w:ilvl="8" w:tplc="04160005" w:tentative="1">
      <w:start w:val="1"/>
      <w:numFmt w:val="bullet"/>
      <w:lvlText w:val=""/>
      <w:lvlJc w:val="left"/>
      <w:pPr>
        <w:ind w:left="6820" w:hanging="360"/>
      </w:pPr>
      <w:rPr>
        <w:rFonts w:ascii="Wingdings" w:hAnsi="Wingdings" w:hint="default"/>
      </w:rPr>
    </w:lvl>
  </w:abstractNum>
  <w:abstractNum w:abstractNumId="26">
    <w:nsid w:val="7CB800D4"/>
    <w:multiLevelType w:val="multilevel"/>
    <w:tmpl w:val="DCB486A0"/>
    <w:lvl w:ilvl="0">
      <w:start w:val="1"/>
      <w:numFmt w:val="decimal"/>
      <w:lvlText w:val="%1"/>
      <w:lvlJc w:val="left"/>
      <w:pPr>
        <w:tabs>
          <w:tab w:val="num" w:pos="360"/>
        </w:tabs>
        <w:ind w:left="360" w:hanging="360"/>
      </w:pPr>
      <w:rPr>
        <w:rFonts w:ascii="Helvetica" w:hAnsi="Helvetica"/>
        <w:b/>
        <w:i w:val="0"/>
        <w:caps/>
        <w:sz w:val="32"/>
        <w:szCs w:val="32"/>
      </w:rPr>
    </w:lvl>
    <w:lvl w:ilvl="1">
      <w:start w:val="1"/>
      <w:numFmt w:val="decimal"/>
      <w:lvlText w:val="%1.%2"/>
      <w:lvlJc w:val="left"/>
      <w:pPr>
        <w:tabs>
          <w:tab w:val="num" w:pos="504"/>
        </w:tabs>
        <w:ind w:left="504" w:hanging="504"/>
      </w:pPr>
      <w:rPr>
        <w:rFonts w:ascii="Times New Roman" w:hAnsi="Times New Roman"/>
        <w:b/>
        <w:i w:val="0"/>
        <w:caps w:val="0"/>
        <w:smallCaps w:val="0"/>
        <w:sz w:val="28"/>
      </w:rPr>
    </w:lvl>
    <w:lvl w:ilvl="2">
      <w:start w:val="1"/>
      <w:numFmt w:val="decimal"/>
      <w:lvlText w:val="%1.%2.%3"/>
      <w:lvlJc w:val="left"/>
      <w:pPr>
        <w:tabs>
          <w:tab w:val="num" w:pos="1474"/>
        </w:tabs>
        <w:ind w:left="1474" w:hanging="1474"/>
      </w:pPr>
      <w:rPr>
        <w:rFonts w:ascii="Times New Roman" w:hAnsi="Times New Roman"/>
        <w:b/>
        <w:i w:val="0"/>
        <w:sz w:val="24"/>
      </w:rPr>
    </w:lvl>
    <w:lvl w:ilvl="3">
      <w:start w:val="1"/>
      <w:numFmt w:val="decimal"/>
      <w:suff w:val="nothing"/>
      <w:lvlText w:val="%1.%2.%3.%4"/>
      <w:lvlJc w:val="left"/>
      <w:pPr>
        <w:tabs>
          <w:tab w:val="num" w:pos="0"/>
        </w:tabs>
        <w:ind w:left="0" w:firstLine="0"/>
      </w:pPr>
    </w:lvl>
    <w:lvl w:ilvl="4">
      <w:start w:val="1"/>
      <w:numFmt w:val="decimal"/>
      <w:lvlText w:val="%1.%2.%3.%4.%5."/>
      <w:lvlJc w:val="left"/>
      <w:pPr>
        <w:tabs>
          <w:tab w:val="num" w:pos="2232"/>
        </w:tabs>
        <w:ind w:left="2232" w:hanging="792"/>
      </w:pPr>
    </w:lvl>
    <w:lvl w:ilvl="5">
      <w:start w:val="1"/>
      <w:numFmt w:val="decimal"/>
      <w:lvlText w:val="%1.%2.%3.%4.%5.%6."/>
      <w:lvlJc w:val="left"/>
      <w:pPr>
        <w:tabs>
          <w:tab w:val="num" w:pos="2736"/>
        </w:tabs>
        <w:ind w:left="2736" w:hanging="936"/>
      </w:pPr>
    </w:lvl>
    <w:lvl w:ilvl="6">
      <w:start w:val="1"/>
      <w:numFmt w:val="decimal"/>
      <w:lvlText w:val="%1.%2.%3.%4.%5.%6.%7."/>
      <w:lvlJc w:val="left"/>
      <w:pPr>
        <w:tabs>
          <w:tab w:val="num" w:pos="3240"/>
        </w:tabs>
        <w:ind w:left="3240" w:hanging="1080"/>
      </w:pPr>
    </w:lvl>
    <w:lvl w:ilvl="7">
      <w:start w:val="1"/>
      <w:numFmt w:val="decimal"/>
      <w:lvlText w:val="%1.%2.%3.%4.%5.%6.%7.%8."/>
      <w:lvlJc w:val="left"/>
      <w:pPr>
        <w:tabs>
          <w:tab w:val="num" w:pos="3744"/>
        </w:tabs>
        <w:ind w:left="3744" w:hanging="1224"/>
      </w:pPr>
    </w:lvl>
    <w:lvl w:ilvl="8">
      <w:start w:val="1"/>
      <w:numFmt w:val="decimal"/>
      <w:lvlText w:val="%1.%2.%3.%4.%5.%6.%7.%8.%9."/>
      <w:lvlJc w:val="left"/>
      <w:pPr>
        <w:tabs>
          <w:tab w:val="num" w:pos="4320"/>
        </w:tabs>
        <w:ind w:left="4320" w:hanging="1440"/>
      </w:pPr>
    </w:lvl>
  </w:abstractNum>
  <w:num w:numId="1">
    <w:abstractNumId w:val="10"/>
  </w:num>
  <w:num w:numId="2">
    <w:abstractNumId w:val="11"/>
  </w:num>
  <w:num w:numId="3">
    <w:abstractNumId w:val="9"/>
  </w:num>
  <w:num w:numId="4">
    <w:abstractNumId w:val="7"/>
  </w:num>
  <w:num w:numId="5">
    <w:abstractNumId w:val="6"/>
  </w:num>
  <w:num w:numId="6">
    <w:abstractNumId w:val="5"/>
  </w:num>
  <w:num w:numId="7">
    <w:abstractNumId w:val="4"/>
  </w:num>
  <w:num w:numId="8">
    <w:abstractNumId w:val="8"/>
  </w:num>
  <w:num w:numId="9">
    <w:abstractNumId w:val="3"/>
  </w:num>
  <w:num w:numId="10">
    <w:abstractNumId w:val="2"/>
  </w:num>
  <w:num w:numId="11">
    <w:abstractNumId w:val="1"/>
  </w:num>
  <w:num w:numId="12">
    <w:abstractNumId w:val="0"/>
  </w:num>
  <w:num w:numId="13">
    <w:abstractNumId w:val="23"/>
  </w:num>
  <w:num w:numId="14">
    <w:abstractNumId w:val="26"/>
  </w:num>
  <w:num w:numId="15">
    <w:abstractNumId w:val="19"/>
  </w:num>
  <w:num w:numId="16">
    <w:abstractNumId w:val="14"/>
  </w:num>
  <w:num w:numId="17">
    <w:abstractNumId w:val="21"/>
  </w:num>
  <w:num w:numId="18">
    <w:abstractNumId w:val="18"/>
  </w:num>
  <w:num w:numId="19">
    <w:abstractNumId w:val="25"/>
  </w:num>
  <w:num w:numId="20">
    <w:abstractNumId w:val="22"/>
  </w:num>
  <w:num w:numId="21">
    <w:abstractNumId w:val="24"/>
  </w:num>
  <w:num w:numId="22">
    <w:abstractNumId w:val="16"/>
  </w:num>
  <w:num w:numId="23">
    <w:abstractNumId w:val="20"/>
  </w:num>
  <w:num w:numId="24">
    <w:abstractNumId w:val="13"/>
  </w:num>
  <w:num w:numId="25">
    <w:abstractNumId w:val="12"/>
  </w:num>
  <w:num w:numId="26">
    <w:abstractNumId w:val="15"/>
  </w:num>
  <w:num w:numId="27">
    <w:abstractNumId w:val="1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proofState w:grammar="clean"/>
  <w:stylePaneFormatFilter w:val="1F08"/>
  <w:stylePaneSortMethod w:val="0000"/>
  <w:doNotTrackFormatting/>
  <w:defaultTabStop w:val="709"/>
  <w:hyphenationZone w:val="425"/>
  <w:evenAndOddHeaders/>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footnotePr>
    <w:pos w:val="beneathText"/>
    <w:footnote w:id="-1"/>
    <w:footnote w:id="0"/>
  </w:footnotePr>
  <w:endnotePr>
    <w:endnote w:id="-1"/>
    <w:endnote w:id="0"/>
  </w:endnotePr>
  <w:compat/>
  <w:rsids>
    <w:rsidRoot w:val="00E23545"/>
    <w:rsid w:val="0000112B"/>
    <w:rsid w:val="0000382C"/>
    <w:rsid w:val="0000489D"/>
    <w:rsid w:val="00004AF9"/>
    <w:rsid w:val="00007730"/>
    <w:rsid w:val="00015A87"/>
    <w:rsid w:val="00016E28"/>
    <w:rsid w:val="00021C42"/>
    <w:rsid w:val="000230AF"/>
    <w:rsid w:val="00023152"/>
    <w:rsid w:val="00030639"/>
    <w:rsid w:val="00032EB7"/>
    <w:rsid w:val="00033319"/>
    <w:rsid w:val="00033AA7"/>
    <w:rsid w:val="00035DFE"/>
    <w:rsid w:val="0004180C"/>
    <w:rsid w:val="00042269"/>
    <w:rsid w:val="00055D38"/>
    <w:rsid w:val="000602BD"/>
    <w:rsid w:val="00060ACD"/>
    <w:rsid w:val="00061098"/>
    <w:rsid w:val="0006156B"/>
    <w:rsid w:val="00065580"/>
    <w:rsid w:val="00074264"/>
    <w:rsid w:val="00075938"/>
    <w:rsid w:val="00080E24"/>
    <w:rsid w:val="00085667"/>
    <w:rsid w:val="0008773C"/>
    <w:rsid w:val="000904AE"/>
    <w:rsid w:val="00093755"/>
    <w:rsid w:val="00097A29"/>
    <w:rsid w:val="000A2A44"/>
    <w:rsid w:val="000A328B"/>
    <w:rsid w:val="000B1D86"/>
    <w:rsid w:val="000B4559"/>
    <w:rsid w:val="000B707F"/>
    <w:rsid w:val="000C1157"/>
    <w:rsid w:val="000C5A80"/>
    <w:rsid w:val="000D3F23"/>
    <w:rsid w:val="000E1CA0"/>
    <w:rsid w:val="000E4E37"/>
    <w:rsid w:val="000F04A2"/>
    <w:rsid w:val="000F08B9"/>
    <w:rsid w:val="000F2389"/>
    <w:rsid w:val="000F3204"/>
    <w:rsid w:val="000F7650"/>
    <w:rsid w:val="00102572"/>
    <w:rsid w:val="00104F1A"/>
    <w:rsid w:val="00106A87"/>
    <w:rsid w:val="00111E6D"/>
    <w:rsid w:val="00125881"/>
    <w:rsid w:val="001457D7"/>
    <w:rsid w:val="00145EB6"/>
    <w:rsid w:val="0015033D"/>
    <w:rsid w:val="00152A3D"/>
    <w:rsid w:val="00154F25"/>
    <w:rsid w:val="00157CC8"/>
    <w:rsid w:val="00160041"/>
    <w:rsid w:val="00165AA1"/>
    <w:rsid w:val="00166FAD"/>
    <w:rsid w:val="00167264"/>
    <w:rsid w:val="001706BA"/>
    <w:rsid w:val="001766EE"/>
    <w:rsid w:val="00177031"/>
    <w:rsid w:val="00177B07"/>
    <w:rsid w:val="0018210B"/>
    <w:rsid w:val="00187F05"/>
    <w:rsid w:val="00191629"/>
    <w:rsid w:val="0019583F"/>
    <w:rsid w:val="00196373"/>
    <w:rsid w:val="00196AF2"/>
    <w:rsid w:val="001971FD"/>
    <w:rsid w:val="001A40A3"/>
    <w:rsid w:val="001A5806"/>
    <w:rsid w:val="001A6801"/>
    <w:rsid w:val="001B1CA0"/>
    <w:rsid w:val="001B374B"/>
    <w:rsid w:val="001B3CEE"/>
    <w:rsid w:val="001C3C73"/>
    <w:rsid w:val="001C4ED4"/>
    <w:rsid w:val="001C4F6B"/>
    <w:rsid w:val="001D47D7"/>
    <w:rsid w:val="001D6364"/>
    <w:rsid w:val="001E11A1"/>
    <w:rsid w:val="001E33FB"/>
    <w:rsid w:val="001E3A3F"/>
    <w:rsid w:val="001E5A3E"/>
    <w:rsid w:val="001E6D37"/>
    <w:rsid w:val="001F0708"/>
    <w:rsid w:val="001F5FC3"/>
    <w:rsid w:val="001F7978"/>
    <w:rsid w:val="00200B06"/>
    <w:rsid w:val="002028F5"/>
    <w:rsid w:val="0021065F"/>
    <w:rsid w:val="0021119D"/>
    <w:rsid w:val="00212347"/>
    <w:rsid w:val="002130EC"/>
    <w:rsid w:val="00214909"/>
    <w:rsid w:val="0021529F"/>
    <w:rsid w:val="00216B5C"/>
    <w:rsid w:val="00222F36"/>
    <w:rsid w:val="002231E7"/>
    <w:rsid w:val="00230A43"/>
    <w:rsid w:val="00232CCC"/>
    <w:rsid w:val="0023593C"/>
    <w:rsid w:val="002419AE"/>
    <w:rsid w:val="002465B5"/>
    <w:rsid w:val="00251620"/>
    <w:rsid w:val="002537DB"/>
    <w:rsid w:val="0025528E"/>
    <w:rsid w:val="00255CBF"/>
    <w:rsid w:val="00255CF1"/>
    <w:rsid w:val="00256EE8"/>
    <w:rsid w:val="0025712D"/>
    <w:rsid w:val="002619A1"/>
    <w:rsid w:val="002626F6"/>
    <w:rsid w:val="002643BC"/>
    <w:rsid w:val="00267615"/>
    <w:rsid w:val="0027503D"/>
    <w:rsid w:val="0028073E"/>
    <w:rsid w:val="00281DA5"/>
    <w:rsid w:val="00285C2F"/>
    <w:rsid w:val="00294ED8"/>
    <w:rsid w:val="002A0D3E"/>
    <w:rsid w:val="002A1002"/>
    <w:rsid w:val="002A3572"/>
    <w:rsid w:val="002A405C"/>
    <w:rsid w:val="002A5E71"/>
    <w:rsid w:val="002A7139"/>
    <w:rsid w:val="002C21DA"/>
    <w:rsid w:val="002C5284"/>
    <w:rsid w:val="002C6857"/>
    <w:rsid w:val="002C6A88"/>
    <w:rsid w:val="002C78E4"/>
    <w:rsid w:val="002D331A"/>
    <w:rsid w:val="002D3D97"/>
    <w:rsid w:val="002E1A8E"/>
    <w:rsid w:val="002F09BA"/>
    <w:rsid w:val="002F40D3"/>
    <w:rsid w:val="002F4688"/>
    <w:rsid w:val="0031005A"/>
    <w:rsid w:val="0031108B"/>
    <w:rsid w:val="00311FB9"/>
    <w:rsid w:val="00313610"/>
    <w:rsid w:val="00320D01"/>
    <w:rsid w:val="00325B1B"/>
    <w:rsid w:val="0032687C"/>
    <w:rsid w:val="00331CE6"/>
    <w:rsid w:val="00331F48"/>
    <w:rsid w:val="00333006"/>
    <w:rsid w:val="00334146"/>
    <w:rsid w:val="0033639C"/>
    <w:rsid w:val="00342714"/>
    <w:rsid w:val="00342C28"/>
    <w:rsid w:val="00350A62"/>
    <w:rsid w:val="00350DDD"/>
    <w:rsid w:val="00354801"/>
    <w:rsid w:val="00356676"/>
    <w:rsid w:val="00356D16"/>
    <w:rsid w:val="00360451"/>
    <w:rsid w:val="003679D2"/>
    <w:rsid w:val="00373E4F"/>
    <w:rsid w:val="00375C44"/>
    <w:rsid w:val="00382FD0"/>
    <w:rsid w:val="003839AA"/>
    <w:rsid w:val="00384A5D"/>
    <w:rsid w:val="00386B62"/>
    <w:rsid w:val="00391A56"/>
    <w:rsid w:val="003939BE"/>
    <w:rsid w:val="00394218"/>
    <w:rsid w:val="003963C3"/>
    <w:rsid w:val="00397AF4"/>
    <w:rsid w:val="003A76E8"/>
    <w:rsid w:val="003B240C"/>
    <w:rsid w:val="003B3734"/>
    <w:rsid w:val="003C1397"/>
    <w:rsid w:val="003C155C"/>
    <w:rsid w:val="003C78BC"/>
    <w:rsid w:val="003C7D7F"/>
    <w:rsid w:val="003D4FAE"/>
    <w:rsid w:val="003D6452"/>
    <w:rsid w:val="003E393B"/>
    <w:rsid w:val="003E3B1E"/>
    <w:rsid w:val="003E3C7D"/>
    <w:rsid w:val="003F0471"/>
    <w:rsid w:val="003F33BE"/>
    <w:rsid w:val="003F4E49"/>
    <w:rsid w:val="004018D8"/>
    <w:rsid w:val="00402CAB"/>
    <w:rsid w:val="00402EB2"/>
    <w:rsid w:val="00404CB7"/>
    <w:rsid w:val="004051CD"/>
    <w:rsid w:val="0040651A"/>
    <w:rsid w:val="00410C41"/>
    <w:rsid w:val="00415E31"/>
    <w:rsid w:val="00416E70"/>
    <w:rsid w:val="00424BF3"/>
    <w:rsid w:val="00434183"/>
    <w:rsid w:val="00434FC2"/>
    <w:rsid w:val="00435DE4"/>
    <w:rsid w:val="0043667F"/>
    <w:rsid w:val="004367A8"/>
    <w:rsid w:val="004406B9"/>
    <w:rsid w:val="00443FF2"/>
    <w:rsid w:val="004552CC"/>
    <w:rsid w:val="004558E4"/>
    <w:rsid w:val="00456897"/>
    <w:rsid w:val="004601C2"/>
    <w:rsid w:val="00465410"/>
    <w:rsid w:val="004668B7"/>
    <w:rsid w:val="0047014B"/>
    <w:rsid w:val="0047033D"/>
    <w:rsid w:val="004712C2"/>
    <w:rsid w:val="004715EF"/>
    <w:rsid w:val="0047244A"/>
    <w:rsid w:val="004754BA"/>
    <w:rsid w:val="00480C9D"/>
    <w:rsid w:val="00485E5C"/>
    <w:rsid w:val="00491C68"/>
    <w:rsid w:val="00492933"/>
    <w:rsid w:val="004931F8"/>
    <w:rsid w:val="00494778"/>
    <w:rsid w:val="00497672"/>
    <w:rsid w:val="0049784B"/>
    <w:rsid w:val="004A3B7C"/>
    <w:rsid w:val="004A3D2F"/>
    <w:rsid w:val="004A7621"/>
    <w:rsid w:val="004B1E6C"/>
    <w:rsid w:val="004C0532"/>
    <w:rsid w:val="004C2A05"/>
    <w:rsid w:val="004C466D"/>
    <w:rsid w:val="004C6911"/>
    <w:rsid w:val="004C7AEB"/>
    <w:rsid w:val="004D42DD"/>
    <w:rsid w:val="004E198C"/>
    <w:rsid w:val="004E3CD2"/>
    <w:rsid w:val="004F027A"/>
    <w:rsid w:val="004F26FA"/>
    <w:rsid w:val="004F338F"/>
    <w:rsid w:val="004F6A75"/>
    <w:rsid w:val="004F6FF0"/>
    <w:rsid w:val="005022DE"/>
    <w:rsid w:val="005027A9"/>
    <w:rsid w:val="005056BD"/>
    <w:rsid w:val="00505752"/>
    <w:rsid w:val="00506B2B"/>
    <w:rsid w:val="00510DFE"/>
    <w:rsid w:val="0051106D"/>
    <w:rsid w:val="00511FD7"/>
    <w:rsid w:val="0051292B"/>
    <w:rsid w:val="00520E33"/>
    <w:rsid w:val="00523458"/>
    <w:rsid w:val="005243A1"/>
    <w:rsid w:val="005275EA"/>
    <w:rsid w:val="00544A47"/>
    <w:rsid w:val="005466E2"/>
    <w:rsid w:val="00555F64"/>
    <w:rsid w:val="005633AD"/>
    <w:rsid w:val="0057007D"/>
    <w:rsid w:val="00574ACC"/>
    <w:rsid w:val="00575B1F"/>
    <w:rsid w:val="005760C7"/>
    <w:rsid w:val="005830AC"/>
    <w:rsid w:val="0058337D"/>
    <w:rsid w:val="0059065E"/>
    <w:rsid w:val="00591864"/>
    <w:rsid w:val="005975C1"/>
    <w:rsid w:val="005975DB"/>
    <w:rsid w:val="005A05F2"/>
    <w:rsid w:val="005A6878"/>
    <w:rsid w:val="005A69CD"/>
    <w:rsid w:val="005C25D7"/>
    <w:rsid w:val="005C3BC6"/>
    <w:rsid w:val="005C7EA1"/>
    <w:rsid w:val="005D0919"/>
    <w:rsid w:val="005D5C49"/>
    <w:rsid w:val="005D5CC9"/>
    <w:rsid w:val="005D757D"/>
    <w:rsid w:val="005E2516"/>
    <w:rsid w:val="005E46AD"/>
    <w:rsid w:val="005E7F9A"/>
    <w:rsid w:val="005F0B61"/>
    <w:rsid w:val="005F0D73"/>
    <w:rsid w:val="005F6CAD"/>
    <w:rsid w:val="005F75E8"/>
    <w:rsid w:val="005F7C28"/>
    <w:rsid w:val="0060056B"/>
    <w:rsid w:val="0060694C"/>
    <w:rsid w:val="00612D88"/>
    <w:rsid w:val="00614999"/>
    <w:rsid w:val="00614A67"/>
    <w:rsid w:val="00617DD7"/>
    <w:rsid w:val="00620FD0"/>
    <w:rsid w:val="00621254"/>
    <w:rsid w:val="006220FA"/>
    <w:rsid w:val="00631039"/>
    <w:rsid w:val="00633981"/>
    <w:rsid w:val="006348D9"/>
    <w:rsid w:val="006419AF"/>
    <w:rsid w:val="00643691"/>
    <w:rsid w:val="00645CC2"/>
    <w:rsid w:val="00647822"/>
    <w:rsid w:val="00647E21"/>
    <w:rsid w:val="00647EE2"/>
    <w:rsid w:val="00651D6D"/>
    <w:rsid w:val="0065218D"/>
    <w:rsid w:val="00656173"/>
    <w:rsid w:val="00657A95"/>
    <w:rsid w:val="00670D25"/>
    <w:rsid w:val="006716F5"/>
    <w:rsid w:val="00676A57"/>
    <w:rsid w:val="006776AF"/>
    <w:rsid w:val="00680789"/>
    <w:rsid w:val="00680AA3"/>
    <w:rsid w:val="006813CA"/>
    <w:rsid w:val="00690873"/>
    <w:rsid w:val="006964EE"/>
    <w:rsid w:val="00696EB0"/>
    <w:rsid w:val="006A14A8"/>
    <w:rsid w:val="006A332B"/>
    <w:rsid w:val="006A3D40"/>
    <w:rsid w:val="006A60DD"/>
    <w:rsid w:val="006A6AA8"/>
    <w:rsid w:val="006A742A"/>
    <w:rsid w:val="006B116F"/>
    <w:rsid w:val="006B5B4B"/>
    <w:rsid w:val="006B6C35"/>
    <w:rsid w:val="006C1151"/>
    <w:rsid w:val="006D153D"/>
    <w:rsid w:val="006D1FAA"/>
    <w:rsid w:val="006D27B9"/>
    <w:rsid w:val="006D4437"/>
    <w:rsid w:val="006D5912"/>
    <w:rsid w:val="006D7C52"/>
    <w:rsid w:val="006D7C71"/>
    <w:rsid w:val="006E475A"/>
    <w:rsid w:val="006E5A16"/>
    <w:rsid w:val="006E64AD"/>
    <w:rsid w:val="006E6CE7"/>
    <w:rsid w:val="006E785D"/>
    <w:rsid w:val="006F216D"/>
    <w:rsid w:val="006F2706"/>
    <w:rsid w:val="006F321D"/>
    <w:rsid w:val="006F3A90"/>
    <w:rsid w:val="006F45E9"/>
    <w:rsid w:val="006F5811"/>
    <w:rsid w:val="006F7C0F"/>
    <w:rsid w:val="00701ABE"/>
    <w:rsid w:val="007033E5"/>
    <w:rsid w:val="00703BDD"/>
    <w:rsid w:val="00714A8B"/>
    <w:rsid w:val="00717378"/>
    <w:rsid w:val="00720FC8"/>
    <w:rsid w:val="00724C04"/>
    <w:rsid w:val="00725307"/>
    <w:rsid w:val="00731615"/>
    <w:rsid w:val="00735EFD"/>
    <w:rsid w:val="00742528"/>
    <w:rsid w:val="00745ECA"/>
    <w:rsid w:val="00746D50"/>
    <w:rsid w:val="00753B6F"/>
    <w:rsid w:val="007554DD"/>
    <w:rsid w:val="00755BC3"/>
    <w:rsid w:val="007628EF"/>
    <w:rsid w:val="00764508"/>
    <w:rsid w:val="00766BC0"/>
    <w:rsid w:val="00767097"/>
    <w:rsid w:val="00767571"/>
    <w:rsid w:val="0076761C"/>
    <w:rsid w:val="0077206F"/>
    <w:rsid w:val="00773FF4"/>
    <w:rsid w:val="00774BC2"/>
    <w:rsid w:val="007771E5"/>
    <w:rsid w:val="00782EE0"/>
    <w:rsid w:val="007837AC"/>
    <w:rsid w:val="007843BF"/>
    <w:rsid w:val="00786264"/>
    <w:rsid w:val="00787A9B"/>
    <w:rsid w:val="00793D84"/>
    <w:rsid w:val="007950AA"/>
    <w:rsid w:val="007A19AB"/>
    <w:rsid w:val="007A687D"/>
    <w:rsid w:val="007A7FFD"/>
    <w:rsid w:val="007B56C2"/>
    <w:rsid w:val="007B70F3"/>
    <w:rsid w:val="007C1E9B"/>
    <w:rsid w:val="007C784B"/>
    <w:rsid w:val="007D68E0"/>
    <w:rsid w:val="007E0AAA"/>
    <w:rsid w:val="007E0C30"/>
    <w:rsid w:val="007E0F90"/>
    <w:rsid w:val="007E1C14"/>
    <w:rsid w:val="007E225B"/>
    <w:rsid w:val="007E7F45"/>
    <w:rsid w:val="007F17FD"/>
    <w:rsid w:val="007F1B54"/>
    <w:rsid w:val="007F1DC1"/>
    <w:rsid w:val="007F48E9"/>
    <w:rsid w:val="007F541C"/>
    <w:rsid w:val="007F6891"/>
    <w:rsid w:val="0080564F"/>
    <w:rsid w:val="00813F2F"/>
    <w:rsid w:val="00820EA0"/>
    <w:rsid w:val="00823CDA"/>
    <w:rsid w:val="00825839"/>
    <w:rsid w:val="00826560"/>
    <w:rsid w:val="00827685"/>
    <w:rsid w:val="00830A07"/>
    <w:rsid w:val="00831F76"/>
    <w:rsid w:val="0083620A"/>
    <w:rsid w:val="0083637C"/>
    <w:rsid w:val="00836B7C"/>
    <w:rsid w:val="00837498"/>
    <w:rsid w:val="00837B86"/>
    <w:rsid w:val="00842F7E"/>
    <w:rsid w:val="008431AC"/>
    <w:rsid w:val="008439A2"/>
    <w:rsid w:val="008439B0"/>
    <w:rsid w:val="00845CED"/>
    <w:rsid w:val="00847148"/>
    <w:rsid w:val="00856787"/>
    <w:rsid w:val="0086766E"/>
    <w:rsid w:val="008747AD"/>
    <w:rsid w:val="00877BEB"/>
    <w:rsid w:val="0088015A"/>
    <w:rsid w:val="008834C1"/>
    <w:rsid w:val="0088478D"/>
    <w:rsid w:val="00890B04"/>
    <w:rsid w:val="00894EE6"/>
    <w:rsid w:val="008A1B40"/>
    <w:rsid w:val="008A2993"/>
    <w:rsid w:val="008A3427"/>
    <w:rsid w:val="008A4EA8"/>
    <w:rsid w:val="008A71E0"/>
    <w:rsid w:val="008B25E2"/>
    <w:rsid w:val="008B5414"/>
    <w:rsid w:val="008B69CF"/>
    <w:rsid w:val="008B6F2C"/>
    <w:rsid w:val="008C0132"/>
    <w:rsid w:val="008C2AD0"/>
    <w:rsid w:val="008C573D"/>
    <w:rsid w:val="008D6784"/>
    <w:rsid w:val="008D67CB"/>
    <w:rsid w:val="008E3BB0"/>
    <w:rsid w:val="008F243C"/>
    <w:rsid w:val="008F78E8"/>
    <w:rsid w:val="00903432"/>
    <w:rsid w:val="00904654"/>
    <w:rsid w:val="009111EE"/>
    <w:rsid w:val="00912313"/>
    <w:rsid w:val="009136BF"/>
    <w:rsid w:val="00913BCE"/>
    <w:rsid w:val="00914D77"/>
    <w:rsid w:val="00915AE8"/>
    <w:rsid w:val="009177AC"/>
    <w:rsid w:val="009218D1"/>
    <w:rsid w:val="00922E55"/>
    <w:rsid w:val="009239A5"/>
    <w:rsid w:val="00926AB5"/>
    <w:rsid w:val="009337A6"/>
    <w:rsid w:val="0094070C"/>
    <w:rsid w:val="00942C31"/>
    <w:rsid w:val="00943155"/>
    <w:rsid w:val="00944A4E"/>
    <w:rsid w:val="00944C60"/>
    <w:rsid w:val="00945DB2"/>
    <w:rsid w:val="0095055B"/>
    <w:rsid w:val="00950AAA"/>
    <w:rsid w:val="0095188F"/>
    <w:rsid w:val="009528BB"/>
    <w:rsid w:val="00953E5F"/>
    <w:rsid w:val="0096036D"/>
    <w:rsid w:val="00960DD4"/>
    <w:rsid w:val="00963A4C"/>
    <w:rsid w:val="00966DE3"/>
    <w:rsid w:val="00976967"/>
    <w:rsid w:val="00980758"/>
    <w:rsid w:val="00980E37"/>
    <w:rsid w:val="009845F3"/>
    <w:rsid w:val="00985A6C"/>
    <w:rsid w:val="00986214"/>
    <w:rsid w:val="00991F61"/>
    <w:rsid w:val="009939DB"/>
    <w:rsid w:val="009A3AC9"/>
    <w:rsid w:val="009B3549"/>
    <w:rsid w:val="009B4FCE"/>
    <w:rsid w:val="009C0C0B"/>
    <w:rsid w:val="009C0F9E"/>
    <w:rsid w:val="009C2A5B"/>
    <w:rsid w:val="009C2AC2"/>
    <w:rsid w:val="009C2C46"/>
    <w:rsid w:val="009C43A8"/>
    <w:rsid w:val="009C4415"/>
    <w:rsid w:val="009C5298"/>
    <w:rsid w:val="009C53C0"/>
    <w:rsid w:val="009C5802"/>
    <w:rsid w:val="009D4779"/>
    <w:rsid w:val="009D5164"/>
    <w:rsid w:val="009E08FD"/>
    <w:rsid w:val="009F4EB8"/>
    <w:rsid w:val="009F7B77"/>
    <w:rsid w:val="00A01DA4"/>
    <w:rsid w:val="00A028A7"/>
    <w:rsid w:val="00A03697"/>
    <w:rsid w:val="00A06927"/>
    <w:rsid w:val="00A10120"/>
    <w:rsid w:val="00A220D1"/>
    <w:rsid w:val="00A23091"/>
    <w:rsid w:val="00A23793"/>
    <w:rsid w:val="00A24791"/>
    <w:rsid w:val="00A24FD8"/>
    <w:rsid w:val="00A306E0"/>
    <w:rsid w:val="00A32D0E"/>
    <w:rsid w:val="00A418A9"/>
    <w:rsid w:val="00A41AD3"/>
    <w:rsid w:val="00A436F9"/>
    <w:rsid w:val="00A46A65"/>
    <w:rsid w:val="00A46AE0"/>
    <w:rsid w:val="00A46DCD"/>
    <w:rsid w:val="00A55D78"/>
    <w:rsid w:val="00A63DB8"/>
    <w:rsid w:val="00A67C9E"/>
    <w:rsid w:val="00A7104A"/>
    <w:rsid w:val="00A73A10"/>
    <w:rsid w:val="00A749BD"/>
    <w:rsid w:val="00A81807"/>
    <w:rsid w:val="00A8265C"/>
    <w:rsid w:val="00A836AD"/>
    <w:rsid w:val="00A85640"/>
    <w:rsid w:val="00A900BD"/>
    <w:rsid w:val="00A92A7A"/>
    <w:rsid w:val="00A93581"/>
    <w:rsid w:val="00A938F8"/>
    <w:rsid w:val="00A96A57"/>
    <w:rsid w:val="00A97FE6"/>
    <w:rsid w:val="00AA0676"/>
    <w:rsid w:val="00AA35F7"/>
    <w:rsid w:val="00AA6B58"/>
    <w:rsid w:val="00AB5839"/>
    <w:rsid w:val="00AB6310"/>
    <w:rsid w:val="00AC2CDF"/>
    <w:rsid w:val="00AC35AF"/>
    <w:rsid w:val="00AC503E"/>
    <w:rsid w:val="00AC5E3A"/>
    <w:rsid w:val="00AD33A9"/>
    <w:rsid w:val="00AD449A"/>
    <w:rsid w:val="00AD472D"/>
    <w:rsid w:val="00AD7249"/>
    <w:rsid w:val="00AD785C"/>
    <w:rsid w:val="00AE0947"/>
    <w:rsid w:val="00AE2AA3"/>
    <w:rsid w:val="00AE4769"/>
    <w:rsid w:val="00AE4E27"/>
    <w:rsid w:val="00AE6747"/>
    <w:rsid w:val="00AE6A37"/>
    <w:rsid w:val="00AF3E26"/>
    <w:rsid w:val="00AF47F6"/>
    <w:rsid w:val="00AF7BD2"/>
    <w:rsid w:val="00B023F4"/>
    <w:rsid w:val="00B102A1"/>
    <w:rsid w:val="00B243BC"/>
    <w:rsid w:val="00B36499"/>
    <w:rsid w:val="00B379DB"/>
    <w:rsid w:val="00B418AF"/>
    <w:rsid w:val="00B4625F"/>
    <w:rsid w:val="00B52AEF"/>
    <w:rsid w:val="00B52F63"/>
    <w:rsid w:val="00B569FC"/>
    <w:rsid w:val="00B57051"/>
    <w:rsid w:val="00B6401B"/>
    <w:rsid w:val="00B651FF"/>
    <w:rsid w:val="00B6617A"/>
    <w:rsid w:val="00B70215"/>
    <w:rsid w:val="00B70922"/>
    <w:rsid w:val="00B70C98"/>
    <w:rsid w:val="00B72331"/>
    <w:rsid w:val="00B736F1"/>
    <w:rsid w:val="00B74028"/>
    <w:rsid w:val="00B81229"/>
    <w:rsid w:val="00B84073"/>
    <w:rsid w:val="00B85021"/>
    <w:rsid w:val="00B93C98"/>
    <w:rsid w:val="00B9785F"/>
    <w:rsid w:val="00BA0744"/>
    <w:rsid w:val="00BA3724"/>
    <w:rsid w:val="00BA5115"/>
    <w:rsid w:val="00BA6FD4"/>
    <w:rsid w:val="00BA7C47"/>
    <w:rsid w:val="00BA7E6E"/>
    <w:rsid w:val="00BB0DBC"/>
    <w:rsid w:val="00BB1732"/>
    <w:rsid w:val="00BB1AB2"/>
    <w:rsid w:val="00BB336D"/>
    <w:rsid w:val="00BB6717"/>
    <w:rsid w:val="00BC1211"/>
    <w:rsid w:val="00BC528C"/>
    <w:rsid w:val="00BC58BF"/>
    <w:rsid w:val="00BC6981"/>
    <w:rsid w:val="00BD25ED"/>
    <w:rsid w:val="00BD5A03"/>
    <w:rsid w:val="00BD7B67"/>
    <w:rsid w:val="00BE01BC"/>
    <w:rsid w:val="00BE30FF"/>
    <w:rsid w:val="00BE5EDC"/>
    <w:rsid w:val="00BF6AC7"/>
    <w:rsid w:val="00BF71E8"/>
    <w:rsid w:val="00C13C37"/>
    <w:rsid w:val="00C13F2D"/>
    <w:rsid w:val="00C21ABA"/>
    <w:rsid w:val="00C22E7C"/>
    <w:rsid w:val="00C22F01"/>
    <w:rsid w:val="00C26432"/>
    <w:rsid w:val="00C36980"/>
    <w:rsid w:val="00C471A6"/>
    <w:rsid w:val="00C507BD"/>
    <w:rsid w:val="00C53539"/>
    <w:rsid w:val="00C55569"/>
    <w:rsid w:val="00C5656E"/>
    <w:rsid w:val="00C604D0"/>
    <w:rsid w:val="00C620F3"/>
    <w:rsid w:val="00C651A6"/>
    <w:rsid w:val="00C67A71"/>
    <w:rsid w:val="00C70DFA"/>
    <w:rsid w:val="00C757B7"/>
    <w:rsid w:val="00C91A94"/>
    <w:rsid w:val="00C922AD"/>
    <w:rsid w:val="00CA499C"/>
    <w:rsid w:val="00CA5FF9"/>
    <w:rsid w:val="00CA73CA"/>
    <w:rsid w:val="00CB2EDC"/>
    <w:rsid w:val="00CB2F0B"/>
    <w:rsid w:val="00CB3900"/>
    <w:rsid w:val="00CB3C31"/>
    <w:rsid w:val="00CB5C05"/>
    <w:rsid w:val="00CC7B0C"/>
    <w:rsid w:val="00CD03B9"/>
    <w:rsid w:val="00CD4209"/>
    <w:rsid w:val="00CD4ECA"/>
    <w:rsid w:val="00CD5383"/>
    <w:rsid w:val="00CD57F7"/>
    <w:rsid w:val="00CE0BE9"/>
    <w:rsid w:val="00CE0CDC"/>
    <w:rsid w:val="00CE1110"/>
    <w:rsid w:val="00CE1B5D"/>
    <w:rsid w:val="00CE6C24"/>
    <w:rsid w:val="00CF10BC"/>
    <w:rsid w:val="00CF4F36"/>
    <w:rsid w:val="00D007DB"/>
    <w:rsid w:val="00D0247E"/>
    <w:rsid w:val="00D0310B"/>
    <w:rsid w:val="00D04F6E"/>
    <w:rsid w:val="00D10738"/>
    <w:rsid w:val="00D1575D"/>
    <w:rsid w:val="00D16D0B"/>
    <w:rsid w:val="00D17A66"/>
    <w:rsid w:val="00D217F9"/>
    <w:rsid w:val="00D21F78"/>
    <w:rsid w:val="00D253D1"/>
    <w:rsid w:val="00D412C9"/>
    <w:rsid w:val="00D47EAE"/>
    <w:rsid w:val="00D51D4A"/>
    <w:rsid w:val="00D52AAC"/>
    <w:rsid w:val="00D54186"/>
    <w:rsid w:val="00D5627F"/>
    <w:rsid w:val="00D578CB"/>
    <w:rsid w:val="00D60BEE"/>
    <w:rsid w:val="00D759FE"/>
    <w:rsid w:val="00D77E7E"/>
    <w:rsid w:val="00D953D9"/>
    <w:rsid w:val="00D97C58"/>
    <w:rsid w:val="00DA1EF5"/>
    <w:rsid w:val="00DA20E2"/>
    <w:rsid w:val="00DA540F"/>
    <w:rsid w:val="00DA5CEF"/>
    <w:rsid w:val="00DA7474"/>
    <w:rsid w:val="00DB054B"/>
    <w:rsid w:val="00DB07F2"/>
    <w:rsid w:val="00DB1DA5"/>
    <w:rsid w:val="00DB6E69"/>
    <w:rsid w:val="00DC2CB6"/>
    <w:rsid w:val="00DC31DB"/>
    <w:rsid w:val="00DC74FA"/>
    <w:rsid w:val="00DD2DFF"/>
    <w:rsid w:val="00DD4CF3"/>
    <w:rsid w:val="00DD61ED"/>
    <w:rsid w:val="00DD65D0"/>
    <w:rsid w:val="00DD6954"/>
    <w:rsid w:val="00DE02CD"/>
    <w:rsid w:val="00DE3B88"/>
    <w:rsid w:val="00DE4A0F"/>
    <w:rsid w:val="00DE67F6"/>
    <w:rsid w:val="00DF105F"/>
    <w:rsid w:val="00DF5A65"/>
    <w:rsid w:val="00DF5C00"/>
    <w:rsid w:val="00DF65F2"/>
    <w:rsid w:val="00DF7C85"/>
    <w:rsid w:val="00E01211"/>
    <w:rsid w:val="00E021BB"/>
    <w:rsid w:val="00E02A8B"/>
    <w:rsid w:val="00E06EA5"/>
    <w:rsid w:val="00E10B13"/>
    <w:rsid w:val="00E161F7"/>
    <w:rsid w:val="00E20E19"/>
    <w:rsid w:val="00E23499"/>
    <w:rsid w:val="00E23545"/>
    <w:rsid w:val="00E24CDF"/>
    <w:rsid w:val="00E25A9C"/>
    <w:rsid w:val="00E318CB"/>
    <w:rsid w:val="00E32B4B"/>
    <w:rsid w:val="00E34511"/>
    <w:rsid w:val="00E349FE"/>
    <w:rsid w:val="00E37C9D"/>
    <w:rsid w:val="00E41188"/>
    <w:rsid w:val="00E55BAD"/>
    <w:rsid w:val="00E60063"/>
    <w:rsid w:val="00E602C8"/>
    <w:rsid w:val="00E6037F"/>
    <w:rsid w:val="00E62044"/>
    <w:rsid w:val="00E64113"/>
    <w:rsid w:val="00E64A95"/>
    <w:rsid w:val="00E73CE2"/>
    <w:rsid w:val="00E7402C"/>
    <w:rsid w:val="00E741EF"/>
    <w:rsid w:val="00E74487"/>
    <w:rsid w:val="00E82FC5"/>
    <w:rsid w:val="00E859B0"/>
    <w:rsid w:val="00E91D01"/>
    <w:rsid w:val="00E92A18"/>
    <w:rsid w:val="00E94C2A"/>
    <w:rsid w:val="00E96C99"/>
    <w:rsid w:val="00EA20BC"/>
    <w:rsid w:val="00EA2CEC"/>
    <w:rsid w:val="00EA3586"/>
    <w:rsid w:val="00EA6B70"/>
    <w:rsid w:val="00EA7E74"/>
    <w:rsid w:val="00EB3D1A"/>
    <w:rsid w:val="00EB40B9"/>
    <w:rsid w:val="00EC4655"/>
    <w:rsid w:val="00EC6496"/>
    <w:rsid w:val="00EC7BEB"/>
    <w:rsid w:val="00ED188C"/>
    <w:rsid w:val="00ED1E83"/>
    <w:rsid w:val="00ED67CC"/>
    <w:rsid w:val="00EE0C36"/>
    <w:rsid w:val="00EF0CD4"/>
    <w:rsid w:val="00EF3562"/>
    <w:rsid w:val="00EF7993"/>
    <w:rsid w:val="00F01B91"/>
    <w:rsid w:val="00F02A10"/>
    <w:rsid w:val="00F10D8A"/>
    <w:rsid w:val="00F13721"/>
    <w:rsid w:val="00F14FD0"/>
    <w:rsid w:val="00F21965"/>
    <w:rsid w:val="00F23A46"/>
    <w:rsid w:val="00F33ABF"/>
    <w:rsid w:val="00F3745A"/>
    <w:rsid w:val="00F466CC"/>
    <w:rsid w:val="00F46A5F"/>
    <w:rsid w:val="00F475CD"/>
    <w:rsid w:val="00F51593"/>
    <w:rsid w:val="00F53D2E"/>
    <w:rsid w:val="00F557C1"/>
    <w:rsid w:val="00F55835"/>
    <w:rsid w:val="00F55F3C"/>
    <w:rsid w:val="00F5721A"/>
    <w:rsid w:val="00F57630"/>
    <w:rsid w:val="00F62133"/>
    <w:rsid w:val="00F706D0"/>
    <w:rsid w:val="00F708CE"/>
    <w:rsid w:val="00F71A9F"/>
    <w:rsid w:val="00F7449C"/>
    <w:rsid w:val="00F838D6"/>
    <w:rsid w:val="00F85532"/>
    <w:rsid w:val="00F8630A"/>
    <w:rsid w:val="00F86566"/>
    <w:rsid w:val="00F86B73"/>
    <w:rsid w:val="00F921B1"/>
    <w:rsid w:val="00F9314C"/>
    <w:rsid w:val="00FA0547"/>
    <w:rsid w:val="00FB31A7"/>
    <w:rsid w:val="00FB39C7"/>
    <w:rsid w:val="00FB4758"/>
    <w:rsid w:val="00FB56DE"/>
    <w:rsid w:val="00FB6FF4"/>
    <w:rsid w:val="00FC0D8A"/>
    <w:rsid w:val="00FC11C8"/>
    <w:rsid w:val="00FC3977"/>
    <w:rsid w:val="00FC463F"/>
    <w:rsid w:val="00FC7E42"/>
    <w:rsid w:val="00FD0E99"/>
    <w:rsid w:val="00FD430B"/>
    <w:rsid w:val="00FD48FC"/>
    <w:rsid w:val="00FD525A"/>
    <w:rsid w:val="00FD6988"/>
    <w:rsid w:val="00FE2FE2"/>
    <w:rsid w:val="00FE56E8"/>
    <w:rsid w:val="00FE69EC"/>
    <w:rsid w:val="00FE77B7"/>
    <w:rsid w:val="00FF3E0B"/>
    <w:rsid w:val="00FF5C22"/>
    <w:rsid w:val="00FF6644"/>
  </w:rsids>
  <m:mathPr>
    <m:mathFont m:val="Cambria Math"/>
    <m:brkBin m:val="before"/>
    <m:brkBinSub m:val="--"/>
    <m:smallFrac m:val="off"/>
    <m:dispDef/>
    <m:lMargin m:val="0"/>
    <m:rMargin m:val="0"/>
    <m:defJc m:val="centerGroup"/>
    <m:wrapIndent m:val="1440"/>
    <m:intLim m:val="subSup"/>
    <m:naryLim m:val="undOvr"/>
  </m:mathPr>
  <w:themeFontLang w:val="pt-BR"/>
  <w:clrSchemeMapping w:bg1="light1" w:t1="dark1" w:bg2="light2" w:t2="dark2" w:accent1="accent1" w:accent2="accent2" w:accent3="accent3" w:accent4="accent4" w:accent5="accent5" w:accent6="accent6" w:hyperlink="hyperlink" w:followedHyperlink="followedHyperlink"/>
  <w:shapeDefaults>
    <o:shapedefaults v:ext="edit" spidmax="1045">
      <o:colormenu v:ext="edit" fillcolor="none [4]" strokecolor="none [1]" shadowcolor="none [2]"/>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pt-BR" w:eastAsia="pt-B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0651A"/>
    <w:pPr>
      <w:suppressAutoHyphens/>
      <w:spacing w:after="120"/>
      <w:ind w:firstLine="340"/>
      <w:jc w:val="both"/>
    </w:pPr>
    <w:rPr>
      <w:sz w:val="24"/>
    </w:rPr>
  </w:style>
  <w:style w:type="paragraph" w:styleId="Heading1">
    <w:name w:val="heading 1"/>
    <w:basedOn w:val="Normal"/>
    <w:next w:val="Normal"/>
    <w:qFormat/>
    <w:rsid w:val="007F1DC1"/>
    <w:pPr>
      <w:keepNext/>
      <w:pageBreakBefore/>
      <w:numPr>
        <w:numId w:val="1"/>
      </w:numPr>
      <w:spacing w:before="1800" w:after="840"/>
      <w:jc w:val="left"/>
      <w:outlineLvl w:val="0"/>
    </w:pPr>
    <w:rPr>
      <w:b/>
      <w:caps/>
      <w:sz w:val="32"/>
    </w:rPr>
  </w:style>
  <w:style w:type="paragraph" w:styleId="Heading2">
    <w:name w:val="heading 2"/>
    <w:basedOn w:val="Normal"/>
    <w:next w:val="Normal"/>
    <w:qFormat/>
    <w:rsid w:val="007F1DC1"/>
    <w:pPr>
      <w:keepNext/>
      <w:numPr>
        <w:ilvl w:val="1"/>
        <w:numId w:val="1"/>
      </w:numPr>
      <w:spacing w:before="240"/>
      <w:jc w:val="left"/>
      <w:outlineLvl w:val="1"/>
    </w:pPr>
    <w:rPr>
      <w:rFonts w:ascii="Times" w:hAnsi="Times"/>
      <w:b/>
      <w:sz w:val="28"/>
    </w:rPr>
  </w:style>
  <w:style w:type="paragraph" w:styleId="Heading3">
    <w:name w:val="heading 3"/>
    <w:basedOn w:val="Normal"/>
    <w:next w:val="Normal"/>
    <w:qFormat/>
    <w:rsid w:val="002A0D3E"/>
    <w:pPr>
      <w:keepNext/>
      <w:numPr>
        <w:ilvl w:val="2"/>
        <w:numId w:val="1"/>
      </w:numPr>
      <w:spacing w:before="120"/>
      <w:jc w:val="left"/>
      <w:outlineLvl w:val="2"/>
    </w:pPr>
    <w:rPr>
      <w:b/>
    </w:rPr>
  </w:style>
  <w:style w:type="paragraph" w:styleId="Heading4">
    <w:name w:val="heading 4"/>
    <w:basedOn w:val="Heading3"/>
    <w:next w:val="Normal"/>
    <w:qFormat/>
    <w:rsid w:val="002A0D3E"/>
    <w:pPr>
      <w:numPr>
        <w:ilvl w:val="3"/>
      </w:numPr>
      <w:outlineLvl w:val="3"/>
    </w:pPr>
    <w:rPr>
      <w:b w:val="0"/>
      <w:i/>
    </w:rPr>
  </w:style>
  <w:style w:type="paragraph" w:styleId="Heading5">
    <w:name w:val="heading 5"/>
    <w:basedOn w:val="Normal"/>
    <w:next w:val="Normal"/>
    <w:qFormat/>
    <w:rsid w:val="002A0D3E"/>
    <w:pPr>
      <w:keepNext/>
      <w:numPr>
        <w:ilvl w:val="4"/>
        <w:numId w:val="1"/>
      </w:numPr>
      <w:jc w:val="center"/>
      <w:outlineLvl w:val="4"/>
    </w:pPr>
    <w:rPr>
      <w:b/>
      <w:sz w:val="36"/>
    </w:rPr>
  </w:style>
  <w:style w:type="paragraph" w:styleId="Heading6">
    <w:name w:val="heading 6"/>
    <w:basedOn w:val="Normal"/>
    <w:next w:val="Normal"/>
    <w:qFormat/>
    <w:rsid w:val="002A0D3E"/>
    <w:pPr>
      <w:keepNext/>
      <w:numPr>
        <w:ilvl w:val="5"/>
        <w:numId w:val="1"/>
      </w:numPr>
      <w:outlineLvl w:val="5"/>
    </w:pPr>
    <w:rPr>
      <w:color w:val="0000FF"/>
    </w:rPr>
  </w:style>
  <w:style w:type="paragraph" w:styleId="Heading7">
    <w:name w:val="heading 7"/>
    <w:basedOn w:val="Normal"/>
    <w:next w:val="Normal"/>
    <w:qFormat/>
    <w:rsid w:val="002A0D3E"/>
    <w:pPr>
      <w:keepNext/>
      <w:numPr>
        <w:ilvl w:val="6"/>
        <w:numId w:val="1"/>
      </w:numPr>
      <w:jc w:val="center"/>
      <w:outlineLvl w:val="6"/>
    </w:pPr>
    <w:rPr>
      <w:b/>
    </w:rPr>
  </w:style>
  <w:style w:type="paragraph" w:styleId="Heading8">
    <w:name w:val="heading 8"/>
    <w:basedOn w:val="Normal"/>
    <w:next w:val="Normal"/>
    <w:qFormat/>
    <w:rsid w:val="002A0D3E"/>
    <w:pPr>
      <w:keepNext/>
      <w:numPr>
        <w:ilvl w:val="7"/>
        <w:numId w:val="1"/>
      </w:numPr>
      <w:jc w:val="center"/>
      <w:outlineLvl w:val="7"/>
    </w:pPr>
    <w:rPr>
      <w:b/>
    </w:rPr>
  </w:style>
  <w:style w:type="paragraph" w:styleId="Heading9">
    <w:name w:val="heading 9"/>
    <w:basedOn w:val="Normal"/>
    <w:next w:val="Normal"/>
    <w:qFormat/>
    <w:rsid w:val="002A0D3E"/>
    <w:pPr>
      <w:keepNext/>
      <w:numPr>
        <w:ilvl w:val="8"/>
        <w:numId w:val="1"/>
      </w:numPr>
      <w:outlineLvl w:val="8"/>
    </w:pPr>
    <w:rPr>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entralizadoSemRecuo">
    <w:name w:val="Centralizado Sem Recuo"/>
    <w:basedOn w:val="Normal"/>
    <w:rsid w:val="006F45E9"/>
    <w:pPr>
      <w:ind w:firstLine="0"/>
      <w:jc w:val="center"/>
    </w:pPr>
  </w:style>
  <w:style w:type="character" w:customStyle="1" w:styleId="WW8Num1z1">
    <w:name w:val="WW8Num1z1"/>
    <w:rsid w:val="002A0D3E"/>
    <w:rPr>
      <w:rFonts w:ascii="Times New Roman" w:hAnsi="Times New Roman"/>
      <w:b/>
      <w:i w:val="0"/>
      <w:caps w:val="0"/>
      <w:smallCaps w:val="0"/>
      <w:sz w:val="28"/>
    </w:rPr>
  </w:style>
  <w:style w:type="character" w:customStyle="1" w:styleId="WW8Num1z2">
    <w:name w:val="WW8Num1z2"/>
    <w:rsid w:val="002A0D3E"/>
    <w:rPr>
      <w:rFonts w:ascii="Times New Roman" w:hAnsi="Times New Roman"/>
      <w:b/>
      <w:i w:val="0"/>
      <w:sz w:val="24"/>
    </w:rPr>
  </w:style>
  <w:style w:type="character" w:customStyle="1" w:styleId="WW8Num2z0">
    <w:name w:val="WW8Num2z0"/>
    <w:rsid w:val="002A0D3E"/>
    <w:rPr>
      <w:rFonts w:ascii="Helvetica" w:hAnsi="Helvetica"/>
      <w:b/>
      <w:i w:val="0"/>
      <w:caps/>
      <w:sz w:val="32"/>
      <w:szCs w:val="32"/>
    </w:rPr>
  </w:style>
  <w:style w:type="character" w:customStyle="1" w:styleId="WW8Num2z1">
    <w:name w:val="WW8Num2z1"/>
    <w:rsid w:val="002A0D3E"/>
    <w:rPr>
      <w:rFonts w:ascii="Times New Roman" w:hAnsi="Times New Roman"/>
      <w:b/>
      <w:i w:val="0"/>
      <w:caps w:val="0"/>
      <w:smallCaps w:val="0"/>
      <w:sz w:val="28"/>
    </w:rPr>
  </w:style>
  <w:style w:type="character" w:customStyle="1" w:styleId="WW8Num2z2">
    <w:name w:val="WW8Num2z2"/>
    <w:rsid w:val="002A0D3E"/>
    <w:rPr>
      <w:rFonts w:ascii="Times New Roman" w:hAnsi="Times New Roman"/>
      <w:b/>
      <w:i w:val="0"/>
      <w:sz w:val="24"/>
    </w:rPr>
  </w:style>
  <w:style w:type="character" w:customStyle="1" w:styleId="WW8Num3z0">
    <w:name w:val="WW8Num3z0"/>
    <w:rsid w:val="002A0D3E"/>
    <w:rPr>
      <w:rFonts w:ascii="Helvetica" w:hAnsi="Helvetica"/>
      <w:b/>
      <w:i w:val="0"/>
      <w:caps/>
      <w:sz w:val="32"/>
      <w:szCs w:val="32"/>
    </w:rPr>
  </w:style>
  <w:style w:type="character" w:customStyle="1" w:styleId="WW8Num3z1">
    <w:name w:val="WW8Num3z1"/>
    <w:rsid w:val="002A0D3E"/>
    <w:rPr>
      <w:rFonts w:ascii="Times New Roman" w:hAnsi="Times New Roman"/>
      <w:b/>
      <w:i w:val="0"/>
      <w:caps w:val="0"/>
      <w:smallCaps w:val="0"/>
      <w:sz w:val="28"/>
    </w:rPr>
  </w:style>
  <w:style w:type="character" w:customStyle="1" w:styleId="WW8Num3z2">
    <w:name w:val="WW8Num3z2"/>
    <w:rsid w:val="002A0D3E"/>
    <w:rPr>
      <w:rFonts w:ascii="Times New Roman" w:hAnsi="Times New Roman"/>
      <w:b/>
      <w:i w:val="0"/>
      <w:sz w:val="24"/>
    </w:rPr>
  </w:style>
  <w:style w:type="character" w:customStyle="1" w:styleId="WW8Num4z0">
    <w:name w:val="WW8Num4z0"/>
    <w:rsid w:val="002A0D3E"/>
    <w:rPr>
      <w:rFonts w:ascii="Helvetica" w:hAnsi="Helvetica"/>
      <w:b/>
      <w:i w:val="0"/>
      <w:caps/>
      <w:sz w:val="32"/>
      <w:szCs w:val="32"/>
    </w:rPr>
  </w:style>
  <w:style w:type="character" w:customStyle="1" w:styleId="WW8Num4z1">
    <w:name w:val="WW8Num4z1"/>
    <w:rsid w:val="002A0D3E"/>
    <w:rPr>
      <w:rFonts w:ascii="Times New Roman" w:hAnsi="Times New Roman"/>
      <w:b/>
      <w:i w:val="0"/>
      <w:caps w:val="0"/>
      <w:smallCaps w:val="0"/>
      <w:sz w:val="28"/>
    </w:rPr>
  </w:style>
  <w:style w:type="character" w:customStyle="1" w:styleId="WW8Num4z2">
    <w:name w:val="WW8Num4z2"/>
    <w:rsid w:val="002A0D3E"/>
    <w:rPr>
      <w:rFonts w:ascii="Times New Roman" w:hAnsi="Times New Roman"/>
      <w:b/>
      <w:i w:val="0"/>
      <w:sz w:val="24"/>
    </w:rPr>
  </w:style>
  <w:style w:type="character" w:customStyle="1" w:styleId="WW8Num5z0">
    <w:name w:val="WW8Num5z0"/>
    <w:rsid w:val="002A0D3E"/>
    <w:rPr>
      <w:rFonts w:ascii="Helvetica" w:hAnsi="Helvetica"/>
      <w:b/>
      <w:i w:val="0"/>
      <w:caps/>
      <w:sz w:val="32"/>
      <w:szCs w:val="32"/>
    </w:rPr>
  </w:style>
  <w:style w:type="character" w:customStyle="1" w:styleId="WW8Num5z1">
    <w:name w:val="WW8Num5z1"/>
    <w:rsid w:val="002A0D3E"/>
    <w:rPr>
      <w:rFonts w:ascii="Times New Roman" w:hAnsi="Times New Roman"/>
      <w:b/>
      <w:i w:val="0"/>
      <w:caps w:val="0"/>
      <w:smallCaps w:val="0"/>
      <w:sz w:val="28"/>
    </w:rPr>
  </w:style>
  <w:style w:type="character" w:customStyle="1" w:styleId="WW8Num5z2">
    <w:name w:val="WW8Num5z2"/>
    <w:rsid w:val="002A0D3E"/>
    <w:rPr>
      <w:rFonts w:ascii="Times New Roman" w:hAnsi="Times New Roman"/>
      <w:b/>
      <w:i w:val="0"/>
      <w:sz w:val="24"/>
    </w:rPr>
  </w:style>
  <w:style w:type="character" w:customStyle="1" w:styleId="WW8Num6z0">
    <w:name w:val="WW8Num6z0"/>
    <w:rsid w:val="002A0D3E"/>
    <w:rPr>
      <w:rFonts w:ascii="Helvetica" w:hAnsi="Helvetica"/>
      <w:b/>
      <w:i w:val="0"/>
      <w:caps/>
      <w:sz w:val="32"/>
      <w:szCs w:val="32"/>
    </w:rPr>
  </w:style>
  <w:style w:type="character" w:customStyle="1" w:styleId="WW8Num6z1">
    <w:name w:val="WW8Num6z1"/>
    <w:rsid w:val="002A0D3E"/>
    <w:rPr>
      <w:rFonts w:ascii="Times New Roman" w:hAnsi="Times New Roman"/>
      <w:b/>
      <w:i w:val="0"/>
      <w:caps w:val="0"/>
      <w:smallCaps w:val="0"/>
      <w:sz w:val="28"/>
    </w:rPr>
  </w:style>
  <w:style w:type="character" w:customStyle="1" w:styleId="WW8Num6z2">
    <w:name w:val="WW8Num6z2"/>
    <w:rsid w:val="002A0D3E"/>
    <w:rPr>
      <w:rFonts w:ascii="Times New Roman" w:hAnsi="Times New Roman"/>
      <w:b/>
      <w:i w:val="0"/>
      <w:sz w:val="24"/>
    </w:rPr>
  </w:style>
  <w:style w:type="character" w:customStyle="1" w:styleId="WW8Num7z0">
    <w:name w:val="WW8Num7z0"/>
    <w:rsid w:val="002A0D3E"/>
    <w:rPr>
      <w:rFonts w:ascii="Times New Roman" w:hAnsi="Times New Roman"/>
      <w:b/>
      <w:i w:val="0"/>
      <w:caps/>
      <w:sz w:val="32"/>
    </w:rPr>
  </w:style>
  <w:style w:type="character" w:customStyle="1" w:styleId="WW8Num7z1">
    <w:name w:val="WW8Num7z1"/>
    <w:rsid w:val="002A0D3E"/>
    <w:rPr>
      <w:rFonts w:ascii="Times New Roman" w:hAnsi="Times New Roman"/>
      <w:b/>
      <w:i w:val="0"/>
      <w:caps w:val="0"/>
      <w:smallCaps w:val="0"/>
      <w:sz w:val="28"/>
    </w:rPr>
  </w:style>
  <w:style w:type="character" w:customStyle="1" w:styleId="WW8Num7z2">
    <w:name w:val="WW8Num7z2"/>
    <w:rsid w:val="002A0D3E"/>
    <w:rPr>
      <w:rFonts w:ascii="Times New Roman" w:hAnsi="Times New Roman"/>
      <w:b/>
      <w:i w:val="0"/>
      <w:sz w:val="24"/>
    </w:rPr>
  </w:style>
  <w:style w:type="character" w:customStyle="1" w:styleId="WW8Num8z0">
    <w:name w:val="WW8Num8z0"/>
    <w:rsid w:val="002A0D3E"/>
    <w:rPr>
      <w:rFonts w:ascii="Symbol" w:hAnsi="Symbol"/>
    </w:rPr>
  </w:style>
  <w:style w:type="character" w:customStyle="1" w:styleId="DefaultParagraphFont1">
    <w:name w:val="Default Paragraph Font1"/>
    <w:rsid w:val="002A0D3E"/>
  </w:style>
  <w:style w:type="character" w:customStyle="1" w:styleId="FootnoteCharacters">
    <w:name w:val="Footnote Characters"/>
    <w:basedOn w:val="DefaultParagraphFont1"/>
    <w:rsid w:val="002A0D3E"/>
    <w:rPr>
      <w:vertAlign w:val="superscript"/>
    </w:rPr>
  </w:style>
  <w:style w:type="character" w:styleId="PageNumber">
    <w:name w:val="page number"/>
    <w:basedOn w:val="DefaultParagraphFont1"/>
    <w:semiHidden/>
    <w:rsid w:val="002A0D3E"/>
  </w:style>
  <w:style w:type="character" w:styleId="Hyperlink">
    <w:name w:val="Hyperlink"/>
    <w:basedOn w:val="DefaultParagraphFont1"/>
    <w:uiPriority w:val="99"/>
    <w:rsid w:val="002A0D3E"/>
    <w:rPr>
      <w:color w:val="0000FF"/>
      <w:u w:val="single"/>
    </w:rPr>
  </w:style>
  <w:style w:type="character" w:styleId="FollowedHyperlink">
    <w:name w:val="FollowedHyperlink"/>
    <w:basedOn w:val="DefaultParagraphFont1"/>
    <w:semiHidden/>
    <w:rsid w:val="002A0D3E"/>
    <w:rPr>
      <w:color w:val="800080"/>
      <w:u w:val="single"/>
    </w:rPr>
  </w:style>
  <w:style w:type="character" w:customStyle="1" w:styleId="Hiperlink">
    <w:name w:val="Hiperlink"/>
    <w:rsid w:val="002A0D3E"/>
    <w:rPr>
      <w:color w:val="0000FF"/>
      <w:u w:val="single"/>
    </w:rPr>
  </w:style>
  <w:style w:type="character" w:customStyle="1" w:styleId="TtuloChar">
    <w:name w:val="Título Char"/>
    <w:basedOn w:val="DefaultParagraphFont1"/>
    <w:rsid w:val="002A0D3E"/>
    <w:rPr>
      <w:rFonts w:ascii="Helvetica" w:hAnsi="Helvetica"/>
      <w:b/>
      <w:caps/>
      <w:noProof w:val="0"/>
      <w:sz w:val="32"/>
      <w:lang w:val="pt-BR" w:eastAsia="ar-SA" w:bidi="ar-SA"/>
    </w:rPr>
  </w:style>
  <w:style w:type="character" w:customStyle="1" w:styleId="EstiloTtuloHelveticaChar">
    <w:name w:val="Estilo Título + Helvetica Char"/>
    <w:basedOn w:val="TtuloChar"/>
    <w:rsid w:val="002A0D3E"/>
    <w:rPr>
      <w:rFonts w:ascii="Helvetica" w:hAnsi="Helvetica"/>
      <w:bCs/>
    </w:rPr>
  </w:style>
  <w:style w:type="paragraph" w:customStyle="1" w:styleId="Heading">
    <w:name w:val="Heading"/>
    <w:basedOn w:val="Normal"/>
    <w:next w:val="BodyText"/>
    <w:rsid w:val="002A0D3E"/>
    <w:pPr>
      <w:keepNext/>
      <w:spacing w:before="240"/>
    </w:pPr>
    <w:rPr>
      <w:rFonts w:ascii="Arial" w:eastAsia="Lucida Sans Unicode" w:hAnsi="Arial" w:cs="MS Mincho"/>
      <w:sz w:val="28"/>
      <w:szCs w:val="28"/>
    </w:rPr>
  </w:style>
  <w:style w:type="paragraph" w:styleId="BodyText">
    <w:name w:val="Body Text"/>
    <w:basedOn w:val="Normal"/>
    <w:semiHidden/>
    <w:rsid w:val="002A0D3E"/>
  </w:style>
  <w:style w:type="paragraph" w:styleId="List">
    <w:name w:val="List"/>
    <w:basedOn w:val="BodyText"/>
    <w:semiHidden/>
    <w:rsid w:val="002A0D3E"/>
    <w:rPr>
      <w:rFonts w:cs="Tahoma"/>
    </w:rPr>
  </w:style>
  <w:style w:type="paragraph" w:customStyle="1" w:styleId="Caption1">
    <w:name w:val="Caption1"/>
    <w:basedOn w:val="Normal"/>
    <w:next w:val="Normal"/>
    <w:rsid w:val="002A0D3E"/>
    <w:pPr>
      <w:ind w:firstLine="0"/>
      <w:jc w:val="center"/>
    </w:pPr>
  </w:style>
  <w:style w:type="paragraph" w:customStyle="1" w:styleId="Index">
    <w:name w:val="Index"/>
    <w:basedOn w:val="Normal"/>
    <w:rsid w:val="002A0D3E"/>
    <w:pPr>
      <w:suppressLineNumbers/>
    </w:pPr>
    <w:rPr>
      <w:rFonts w:cs="Tahoma"/>
    </w:rPr>
  </w:style>
  <w:style w:type="paragraph" w:styleId="TOC1">
    <w:name w:val="toc 1"/>
    <w:basedOn w:val="Normal"/>
    <w:next w:val="Normal"/>
    <w:uiPriority w:val="39"/>
    <w:rsid w:val="00F466CC"/>
    <w:pPr>
      <w:spacing w:after="0"/>
      <w:jc w:val="left"/>
    </w:pPr>
    <w:rPr>
      <w:b/>
      <w:caps/>
    </w:rPr>
  </w:style>
  <w:style w:type="paragraph" w:styleId="TOC2">
    <w:name w:val="toc 2"/>
    <w:basedOn w:val="Normal"/>
    <w:next w:val="Normal"/>
    <w:uiPriority w:val="39"/>
    <w:rsid w:val="00F466CC"/>
    <w:pPr>
      <w:spacing w:after="0"/>
      <w:jc w:val="left"/>
    </w:pPr>
    <w:rPr>
      <w:b/>
    </w:rPr>
  </w:style>
  <w:style w:type="paragraph" w:styleId="TOC4">
    <w:name w:val="toc 4"/>
    <w:basedOn w:val="Normal"/>
    <w:next w:val="Normal"/>
    <w:semiHidden/>
    <w:rsid w:val="002A0D3E"/>
    <w:pPr>
      <w:spacing w:after="0"/>
      <w:ind w:left="480"/>
      <w:jc w:val="left"/>
    </w:pPr>
    <w:rPr>
      <w:sz w:val="20"/>
    </w:rPr>
  </w:style>
  <w:style w:type="paragraph" w:styleId="FootnoteText">
    <w:name w:val="footnote text"/>
    <w:basedOn w:val="Normal"/>
    <w:semiHidden/>
    <w:rsid w:val="002A0D3E"/>
    <w:pPr>
      <w:ind w:firstLine="0"/>
    </w:pPr>
  </w:style>
  <w:style w:type="paragraph" w:styleId="Title">
    <w:name w:val="Title"/>
    <w:basedOn w:val="Normal"/>
    <w:next w:val="Normal"/>
    <w:qFormat/>
    <w:rsid w:val="002A0D3E"/>
    <w:pPr>
      <w:pageBreakBefore/>
      <w:spacing w:before="1800" w:after="840"/>
      <w:ind w:firstLine="0"/>
      <w:jc w:val="center"/>
    </w:pPr>
    <w:rPr>
      <w:rFonts w:ascii="Helvetica" w:hAnsi="Helvetica"/>
      <w:b/>
      <w:caps/>
      <w:sz w:val="32"/>
    </w:rPr>
  </w:style>
  <w:style w:type="paragraph" w:styleId="Subtitle">
    <w:name w:val="Subtitle"/>
    <w:basedOn w:val="Normal"/>
    <w:next w:val="BodyText"/>
    <w:qFormat/>
    <w:rsid w:val="002A0D3E"/>
    <w:pPr>
      <w:ind w:firstLine="0"/>
      <w:jc w:val="left"/>
    </w:pPr>
    <w:rPr>
      <w:b/>
    </w:rPr>
  </w:style>
  <w:style w:type="paragraph" w:styleId="Header">
    <w:name w:val="header"/>
    <w:basedOn w:val="Normal"/>
    <w:link w:val="HeaderChar"/>
    <w:uiPriority w:val="99"/>
    <w:rsid w:val="002A0D3E"/>
    <w:pPr>
      <w:tabs>
        <w:tab w:val="center" w:pos="4419"/>
        <w:tab w:val="right" w:pos="8838"/>
      </w:tabs>
    </w:pPr>
  </w:style>
  <w:style w:type="paragraph" w:styleId="Footer">
    <w:name w:val="footer"/>
    <w:basedOn w:val="Normal"/>
    <w:semiHidden/>
    <w:rsid w:val="002A0D3E"/>
    <w:pPr>
      <w:tabs>
        <w:tab w:val="center" w:pos="4419"/>
        <w:tab w:val="right" w:pos="8838"/>
      </w:tabs>
    </w:pPr>
  </w:style>
  <w:style w:type="paragraph" w:customStyle="1" w:styleId="TextoNormal">
    <w:name w:val="Texto Normal"/>
    <w:basedOn w:val="Normal"/>
    <w:rsid w:val="002A0D3E"/>
    <w:pPr>
      <w:ind w:firstLine="709"/>
    </w:pPr>
    <w:rPr>
      <w:noProof/>
    </w:rPr>
  </w:style>
  <w:style w:type="paragraph" w:customStyle="1" w:styleId="CIP">
    <w:name w:val="CIP"/>
    <w:basedOn w:val="TextoNormal"/>
    <w:next w:val="Normal"/>
    <w:rsid w:val="002A0D3E"/>
    <w:pPr>
      <w:tabs>
        <w:tab w:val="left" w:pos="1418"/>
      </w:tabs>
      <w:ind w:left="284" w:right="284" w:firstLine="284"/>
    </w:pPr>
    <w:rPr>
      <w:noProof w:val="0"/>
    </w:rPr>
  </w:style>
  <w:style w:type="paragraph" w:styleId="BodyTextIndent">
    <w:name w:val="Body Text Indent"/>
    <w:basedOn w:val="Normal"/>
    <w:semiHidden/>
    <w:rsid w:val="002A0D3E"/>
    <w:pPr>
      <w:ind w:firstLine="709"/>
    </w:pPr>
  </w:style>
  <w:style w:type="paragraph" w:customStyle="1" w:styleId="Primria">
    <w:name w:val="Primária"/>
    <w:basedOn w:val="Normal"/>
    <w:next w:val="Normal"/>
    <w:rsid w:val="002A0D3E"/>
    <w:pPr>
      <w:ind w:firstLine="0"/>
    </w:pPr>
    <w:rPr>
      <w:b/>
      <w:sz w:val="28"/>
    </w:rPr>
  </w:style>
  <w:style w:type="paragraph" w:customStyle="1" w:styleId="BodyTextIndent21">
    <w:name w:val="Body Text Indent 21"/>
    <w:basedOn w:val="Normal"/>
    <w:rsid w:val="002A0D3E"/>
    <w:pPr>
      <w:ind w:left="360" w:hanging="360"/>
    </w:pPr>
  </w:style>
  <w:style w:type="paragraph" w:customStyle="1" w:styleId="BodyTextIndent31">
    <w:name w:val="Body Text Indent 31"/>
    <w:basedOn w:val="Normal"/>
    <w:rsid w:val="002A0D3E"/>
    <w:pPr>
      <w:ind w:firstLine="709"/>
    </w:pPr>
  </w:style>
  <w:style w:type="paragraph" w:styleId="TOC3">
    <w:name w:val="toc 3"/>
    <w:basedOn w:val="Normal"/>
    <w:next w:val="Normal"/>
    <w:uiPriority w:val="39"/>
    <w:rsid w:val="00F466CC"/>
    <w:pPr>
      <w:spacing w:after="0"/>
      <w:jc w:val="left"/>
    </w:pPr>
  </w:style>
  <w:style w:type="paragraph" w:customStyle="1" w:styleId="Ttulo-Sumrio">
    <w:name w:val="Título-Sumário"/>
    <w:basedOn w:val="Title"/>
    <w:next w:val="Normal"/>
    <w:rsid w:val="002A0D3E"/>
  </w:style>
  <w:style w:type="paragraph" w:customStyle="1" w:styleId="Captulos">
    <w:name w:val="Capítulos"/>
    <w:basedOn w:val="TextoNormal"/>
    <w:rsid w:val="002A0D3E"/>
    <w:pPr>
      <w:ind w:firstLine="0"/>
      <w:jc w:val="left"/>
    </w:pPr>
    <w:rPr>
      <w:b/>
      <w:sz w:val="36"/>
    </w:rPr>
  </w:style>
  <w:style w:type="paragraph" w:customStyle="1" w:styleId="ndicedeTabelas">
    <w:name w:val="Índice de Tabelas"/>
    <w:basedOn w:val="Normal"/>
    <w:next w:val="Normal"/>
    <w:rsid w:val="002A0D3E"/>
    <w:pPr>
      <w:ind w:firstLine="0"/>
      <w:jc w:val="left"/>
    </w:pPr>
    <w:rPr>
      <w:smallCaps/>
      <w:sz w:val="22"/>
    </w:rPr>
  </w:style>
  <w:style w:type="paragraph" w:styleId="TOC5">
    <w:name w:val="toc 5"/>
    <w:basedOn w:val="Normal"/>
    <w:next w:val="Normal"/>
    <w:semiHidden/>
    <w:rsid w:val="002A0D3E"/>
    <w:pPr>
      <w:spacing w:after="0"/>
      <w:ind w:left="720"/>
      <w:jc w:val="left"/>
    </w:pPr>
    <w:rPr>
      <w:sz w:val="20"/>
    </w:rPr>
  </w:style>
  <w:style w:type="paragraph" w:customStyle="1" w:styleId="Tabelas">
    <w:name w:val="Tabelas"/>
    <w:basedOn w:val="Normal"/>
    <w:rsid w:val="002A0D3E"/>
    <w:pPr>
      <w:spacing w:before="120"/>
      <w:ind w:firstLine="0"/>
      <w:jc w:val="center"/>
    </w:pPr>
  </w:style>
  <w:style w:type="paragraph" w:customStyle="1" w:styleId="Ttulo-Agradecimentos">
    <w:name w:val="Título-Agradecimentos"/>
    <w:basedOn w:val="Title"/>
    <w:next w:val="Normal"/>
    <w:rsid w:val="002A0D3E"/>
  </w:style>
  <w:style w:type="paragraph" w:customStyle="1" w:styleId="TableofFigures1">
    <w:name w:val="Table of Figures1"/>
    <w:basedOn w:val="Normal"/>
    <w:next w:val="Normal"/>
    <w:rsid w:val="002A0D3E"/>
    <w:pPr>
      <w:spacing w:after="0"/>
      <w:ind w:firstLine="0"/>
      <w:jc w:val="left"/>
    </w:pPr>
  </w:style>
  <w:style w:type="paragraph" w:styleId="TOC6">
    <w:name w:val="toc 6"/>
    <w:basedOn w:val="Normal"/>
    <w:next w:val="Normal"/>
    <w:semiHidden/>
    <w:rsid w:val="002A0D3E"/>
    <w:pPr>
      <w:spacing w:after="0"/>
      <w:ind w:left="960"/>
      <w:jc w:val="left"/>
    </w:pPr>
    <w:rPr>
      <w:sz w:val="20"/>
    </w:rPr>
  </w:style>
  <w:style w:type="paragraph" w:styleId="IndexHeading">
    <w:name w:val="index heading"/>
    <w:basedOn w:val="Normal"/>
    <w:next w:val="Normal"/>
    <w:semiHidden/>
    <w:rsid w:val="002A0D3E"/>
    <w:rPr>
      <w:rFonts w:ascii="Arial" w:hAnsi="Arial"/>
      <w:b/>
    </w:rPr>
  </w:style>
  <w:style w:type="paragraph" w:customStyle="1" w:styleId="ListContinue1">
    <w:name w:val="List Continue1"/>
    <w:basedOn w:val="Normal"/>
    <w:rsid w:val="002A0D3E"/>
    <w:pPr>
      <w:ind w:firstLine="0"/>
    </w:pPr>
  </w:style>
  <w:style w:type="paragraph" w:styleId="Bibliography">
    <w:name w:val="Bibliography"/>
    <w:basedOn w:val="Normal"/>
    <w:rsid w:val="002A0D3E"/>
    <w:pPr>
      <w:tabs>
        <w:tab w:val="left" w:pos="2268"/>
      </w:tabs>
      <w:spacing w:before="120"/>
      <w:ind w:left="1134" w:hanging="1134"/>
    </w:pPr>
    <w:rPr>
      <w:szCs w:val="24"/>
      <w:lang w:val="en-US"/>
    </w:rPr>
  </w:style>
  <w:style w:type="paragraph" w:customStyle="1" w:styleId="Figuras">
    <w:name w:val="Figuras"/>
    <w:basedOn w:val="Normal"/>
    <w:next w:val="Normal"/>
    <w:rsid w:val="002A0D3E"/>
    <w:pPr>
      <w:ind w:firstLine="0"/>
      <w:jc w:val="center"/>
    </w:pPr>
  </w:style>
  <w:style w:type="paragraph" w:styleId="EndnoteText">
    <w:name w:val="endnote text"/>
    <w:basedOn w:val="Normal"/>
    <w:semiHidden/>
    <w:rsid w:val="002A0D3E"/>
    <w:pPr>
      <w:tabs>
        <w:tab w:val="left" w:pos="567"/>
        <w:tab w:val="left" w:pos="1134"/>
        <w:tab w:val="left" w:pos="1701"/>
        <w:tab w:val="center" w:pos="4706"/>
        <w:tab w:val="right" w:pos="9412"/>
      </w:tabs>
      <w:spacing w:before="60" w:after="60"/>
      <w:ind w:firstLine="0"/>
    </w:pPr>
    <w:rPr>
      <w:rFonts w:eastAsia="MS Mincho"/>
      <w:sz w:val="20"/>
      <w:lang w:val="en-US" w:eastAsia="ja-JP"/>
    </w:rPr>
  </w:style>
  <w:style w:type="paragraph" w:customStyle="1" w:styleId="Ttulo-Traduo">
    <w:name w:val="Título - Tradução"/>
    <w:basedOn w:val="Normal"/>
    <w:next w:val="Ttulo-Abstract"/>
    <w:rsid w:val="00AE2AA3"/>
    <w:pPr>
      <w:spacing w:before="1134" w:after="0"/>
      <w:ind w:firstLine="0"/>
      <w:jc w:val="center"/>
    </w:pPr>
    <w:rPr>
      <w:b/>
      <w:sz w:val="28"/>
      <w:lang w:val="en-US"/>
    </w:rPr>
  </w:style>
  <w:style w:type="paragraph" w:customStyle="1" w:styleId="Ttulo-Abstract">
    <w:name w:val="Título - Abstract"/>
    <w:basedOn w:val="TitleNoNumber"/>
    <w:next w:val="Normal"/>
    <w:rsid w:val="00903432"/>
    <w:pPr>
      <w:pageBreakBefore w:val="0"/>
      <w:spacing w:before="851"/>
    </w:pPr>
    <w:rPr>
      <w:lang w:val="en-US"/>
    </w:rPr>
  </w:style>
  <w:style w:type="paragraph" w:customStyle="1" w:styleId="TtulodaFolhadeRosto">
    <w:name w:val="Título da Folha de Rosto"/>
    <w:basedOn w:val="Normal"/>
    <w:next w:val="Normal"/>
    <w:rsid w:val="002A0D3E"/>
    <w:pPr>
      <w:ind w:left="1701" w:right="1701" w:firstLine="0"/>
      <w:jc w:val="center"/>
    </w:pPr>
    <w:rPr>
      <w:b/>
      <w:sz w:val="28"/>
    </w:rPr>
  </w:style>
  <w:style w:type="paragraph" w:customStyle="1" w:styleId="Autor">
    <w:name w:val="Autor"/>
    <w:basedOn w:val="Normal"/>
    <w:next w:val="Normal"/>
    <w:rsid w:val="002A0D3E"/>
    <w:pPr>
      <w:ind w:firstLine="0"/>
      <w:jc w:val="center"/>
    </w:pPr>
    <w:rPr>
      <w:caps/>
    </w:rPr>
  </w:style>
  <w:style w:type="paragraph" w:styleId="TOC7">
    <w:name w:val="toc 7"/>
    <w:basedOn w:val="Normal"/>
    <w:next w:val="Normal"/>
    <w:semiHidden/>
    <w:rsid w:val="002A0D3E"/>
    <w:pPr>
      <w:spacing w:after="0"/>
      <w:ind w:left="1200"/>
      <w:jc w:val="left"/>
    </w:pPr>
    <w:rPr>
      <w:sz w:val="20"/>
    </w:rPr>
  </w:style>
  <w:style w:type="paragraph" w:styleId="TOC8">
    <w:name w:val="toc 8"/>
    <w:basedOn w:val="Normal"/>
    <w:next w:val="Normal"/>
    <w:semiHidden/>
    <w:rsid w:val="002A0D3E"/>
    <w:pPr>
      <w:spacing w:after="0"/>
      <w:ind w:left="1440"/>
      <w:jc w:val="left"/>
    </w:pPr>
    <w:rPr>
      <w:sz w:val="20"/>
    </w:rPr>
  </w:style>
  <w:style w:type="paragraph" w:styleId="TOC9">
    <w:name w:val="toc 9"/>
    <w:basedOn w:val="Normal"/>
    <w:next w:val="Normal"/>
    <w:semiHidden/>
    <w:rsid w:val="002A0D3E"/>
    <w:pPr>
      <w:spacing w:after="0"/>
      <w:ind w:left="1680"/>
      <w:jc w:val="left"/>
    </w:pPr>
    <w:rPr>
      <w:sz w:val="20"/>
    </w:rPr>
  </w:style>
  <w:style w:type="paragraph" w:styleId="Quote">
    <w:name w:val="Quote"/>
    <w:next w:val="Normal"/>
    <w:qFormat/>
    <w:rsid w:val="002A0D3E"/>
    <w:pPr>
      <w:suppressAutoHyphens/>
      <w:spacing w:before="240" w:after="240"/>
      <w:ind w:left="2268"/>
      <w:jc w:val="both"/>
    </w:pPr>
    <w:rPr>
      <w:rFonts w:eastAsia="Arial"/>
      <w:lang w:eastAsia="ar-SA"/>
    </w:rPr>
  </w:style>
  <w:style w:type="paragraph" w:customStyle="1" w:styleId="H2">
    <w:name w:val="H2"/>
    <w:basedOn w:val="Normal"/>
    <w:next w:val="Normal"/>
    <w:rsid w:val="002A0D3E"/>
    <w:pPr>
      <w:keepNext/>
      <w:spacing w:before="100" w:after="100"/>
      <w:ind w:firstLine="0"/>
      <w:jc w:val="left"/>
    </w:pPr>
    <w:rPr>
      <w:b/>
      <w:sz w:val="36"/>
    </w:rPr>
  </w:style>
  <w:style w:type="paragraph" w:styleId="NormalWeb">
    <w:name w:val="Normal (Web)"/>
    <w:basedOn w:val="Normal"/>
    <w:uiPriority w:val="99"/>
    <w:rsid w:val="002A0D3E"/>
    <w:pPr>
      <w:spacing w:before="100" w:after="100"/>
      <w:ind w:firstLine="0"/>
      <w:jc w:val="left"/>
    </w:pPr>
    <w:rPr>
      <w:szCs w:val="24"/>
    </w:rPr>
  </w:style>
  <w:style w:type="paragraph" w:customStyle="1" w:styleId="EstiloTtuloHelvetica">
    <w:name w:val="Estilo Título + Helvetica"/>
    <w:basedOn w:val="Title"/>
    <w:rsid w:val="002A0D3E"/>
    <w:rPr>
      <w:bCs/>
    </w:rPr>
  </w:style>
  <w:style w:type="paragraph" w:customStyle="1" w:styleId="EstiloTtulo1HelveticaAntes90ptDepoisde42pt">
    <w:name w:val="Estilo Título 1 + Helvetica Antes:  90 pt Depois de:  42 pt"/>
    <w:basedOn w:val="Heading1"/>
    <w:rsid w:val="002A0D3E"/>
    <w:pPr>
      <w:numPr>
        <w:numId w:val="0"/>
      </w:numPr>
      <w:ind w:left="357" w:hanging="357"/>
      <w:outlineLvl w:val="9"/>
    </w:pPr>
    <w:rPr>
      <w:rFonts w:ascii="Helvetica" w:hAnsi="Helvetica"/>
      <w:bCs/>
    </w:rPr>
  </w:style>
  <w:style w:type="paragraph" w:styleId="BalloonText">
    <w:name w:val="Balloon Text"/>
    <w:basedOn w:val="Normal"/>
    <w:rsid w:val="002A0D3E"/>
    <w:rPr>
      <w:rFonts w:ascii="Tahoma" w:hAnsi="Tahoma" w:cs="Tahoma"/>
      <w:sz w:val="16"/>
      <w:szCs w:val="16"/>
    </w:rPr>
  </w:style>
  <w:style w:type="paragraph" w:customStyle="1" w:styleId="Contents10">
    <w:name w:val="Contents 10"/>
    <w:basedOn w:val="Index"/>
    <w:rsid w:val="002A0D3E"/>
    <w:pPr>
      <w:tabs>
        <w:tab w:val="right" w:leader="dot" w:pos="9637"/>
      </w:tabs>
      <w:ind w:left="2547" w:firstLine="0"/>
    </w:pPr>
  </w:style>
  <w:style w:type="paragraph" w:customStyle="1" w:styleId="TableContents">
    <w:name w:val="Table Contents"/>
    <w:basedOn w:val="Normal"/>
    <w:rsid w:val="002A0D3E"/>
    <w:pPr>
      <w:suppressLineNumbers/>
    </w:pPr>
  </w:style>
  <w:style w:type="paragraph" w:customStyle="1" w:styleId="TableHeading">
    <w:name w:val="Table Heading"/>
    <w:basedOn w:val="TableContents"/>
    <w:rsid w:val="002A0D3E"/>
    <w:pPr>
      <w:jc w:val="center"/>
    </w:pPr>
    <w:rPr>
      <w:b/>
      <w:bCs/>
    </w:rPr>
  </w:style>
  <w:style w:type="paragraph" w:customStyle="1" w:styleId="Framecontents">
    <w:name w:val="Frame contents"/>
    <w:basedOn w:val="BodyText"/>
    <w:rsid w:val="002A0D3E"/>
  </w:style>
  <w:style w:type="paragraph" w:styleId="DocumentMap">
    <w:name w:val="Document Map"/>
    <w:basedOn w:val="Normal"/>
    <w:semiHidden/>
    <w:rsid w:val="002A0D3E"/>
    <w:pPr>
      <w:shd w:val="clear" w:color="auto" w:fill="000080"/>
    </w:pPr>
    <w:rPr>
      <w:rFonts w:ascii="Tahoma" w:hAnsi="Tahoma"/>
    </w:rPr>
  </w:style>
  <w:style w:type="paragraph" w:styleId="BodyTextIndent2">
    <w:name w:val="Body Text Indent 2"/>
    <w:basedOn w:val="Normal"/>
    <w:semiHidden/>
    <w:rsid w:val="002A0D3E"/>
    <w:rPr>
      <w:b/>
    </w:rPr>
  </w:style>
  <w:style w:type="paragraph" w:styleId="TableofFigures">
    <w:name w:val="table of figures"/>
    <w:basedOn w:val="Normal"/>
    <w:next w:val="Normal"/>
    <w:uiPriority w:val="99"/>
    <w:rsid w:val="00CB2EDC"/>
    <w:pPr>
      <w:spacing w:after="0"/>
      <w:jc w:val="left"/>
    </w:pPr>
  </w:style>
  <w:style w:type="character" w:styleId="CommentReference">
    <w:name w:val="annotation reference"/>
    <w:basedOn w:val="DefaultParagraphFont"/>
    <w:uiPriority w:val="99"/>
    <w:semiHidden/>
    <w:unhideWhenUsed/>
    <w:rsid w:val="00E23545"/>
    <w:rPr>
      <w:sz w:val="16"/>
      <w:szCs w:val="16"/>
    </w:rPr>
  </w:style>
  <w:style w:type="paragraph" w:styleId="CommentText">
    <w:name w:val="annotation text"/>
    <w:basedOn w:val="Normal"/>
    <w:link w:val="CommentTextChar"/>
    <w:uiPriority w:val="99"/>
    <w:semiHidden/>
    <w:unhideWhenUsed/>
    <w:rsid w:val="00E23545"/>
    <w:rPr>
      <w:sz w:val="20"/>
    </w:rPr>
  </w:style>
  <w:style w:type="character" w:customStyle="1" w:styleId="CommentTextChar">
    <w:name w:val="Comment Text Char"/>
    <w:basedOn w:val="DefaultParagraphFont"/>
    <w:link w:val="CommentText"/>
    <w:uiPriority w:val="99"/>
    <w:semiHidden/>
    <w:rsid w:val="00E23545"/>
  </w:style>
  <w:style w:type="paragraph" w:styleId="CommentSubject">
    <w:name w:val="annotation subject"/>
    <w:basedOn w:val="CommentText"/>
    <w:next w:val="CommentText"/>
    <w:link w:val="CommentSubjectChar"/>
    <w:uiPriority w:val="99"/>
    <w:semiHidden/>
    <w:unhideWhenUsed/>
    <w:rsid w:val="00E23545"/>
    <w:rPr>
      <w:b/>
      <w:bCs/>
    </w:rPr>
  </w:style>
  <w:style w:type="character" w:customStyle="1" w:styleId="CommentSubjectChar">
    <w:name w:val="Comment Subject Char"/>
    <w:basedOn w:val="CommentTextChar"/>
    <w:link w:val="CommentSubject"/>
    <w:uiPriority w:val="99"/>
    <w:semiHidden/>
    <w:rsid w:val="00E23545"/>
    <w:rPr>
      <w:b/>
      <w:bCs/>
    </w:rPr>
  </w:style>
  <w:style w:type="paragraph" w:customStyle="1" w:styleId="TitleNoNumbering">
    <w:name w:val="Title No Numbering"/>
    <w:basedOn w:val="Heading1"/>
    <w:rsid w:val="00EB3D1A"/>
    <w:pPr>
      <w:jc w:val="center"/>
    </w:pPr>
    <w:rPr>
      <w:bCs/>
    </w:rPr>
  </w:style>
  <w:style w:type="paragraph" w:customStyle="1" w:styleId="TitleNoNumber">
    <w:name w:val="Title No Number"/>
    <w:basedOn w:val="Heading1"/>
    <w:next w:val="Normal"/>
    <w:rsid w:val="00EB3D1A"/>
    <w:pPr>
      <w:numPr>
        <w:numId w:val="0"/>
      </w:numPr>
      <w:jc w:val="center"/>
    </w:pPr>
    <w:rPr>
      <w:bCs/>
    </w:rPr>
  </w:style>
  <w:style w:type="paragraph" w:customStyle="1" w:styleId="CitaoCustom">
    <w:name w:val="Citação Custom"/>
    <w:basedOn w:val="Normal"/>
    <w:rsid w:val="00651D6D"/>
    <w:pPr>
      <w:ind w:left="2268" w:firstLine="0"/>
    </w:pPr>
    <w:rPr>
      <w:sz w:val="20"/>
    </w:rPr>
  </w:style>
  <w:style w:type="paragraph" w:customStyle="1" w:styleId="TitleNoListing">
    <w:name w:val="Title No Listing"/>
    <w:basedOn w:val="Title"/>
    <w:rsid w:val="00415E31"/>
    <w:rPr>
      <w:rFonts w:ascii="Times New Roman" w:hAnsi="Times New Roman"/>
      <w:bCs/>
    </w:rPr>
  </w:style>
  <w:style w:type="paragraph" w:customStyle="1" w:styleId="StyleTtulodaFolhadeRosto">
    <w:name w:val="Style Título da Folha de Rosto"/>
    <w:basedOn w:val="TtulodaFolhadeRosto"/>
    <w:rsid w:val="00415E31"/>
    <w:pPr>
      <w:ind w:left="1418"/>
    </w:pPr>
    <w:rPr>
      <w:bCs/>
    </w:rPr>
  </w:style>
  <w:style w:type="paragraph" w:styleId="Caption">
    <w:name w:val="caption"/>
    <w:basedOn w:val="Normal"/>
    <w:next w:val="Normal"/>
    <w:qFormat/>
    <w:rsid w:val="004F338F"/>
    <w:rPr>
      <w:b/>
      <w:bCs/>
      <w:sz w:val="20"/>
    </w:rPr>
  </w:style>
  <w:style w:type="table" w:styleId="TableGrid">
    <w:name w:val="Table Grid"/>
    <w:basedOn w:val="TableNormal"/>
    <w:uiPriority w:val="59"/>
    <w:rsid w:val="00774BC2"/>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SombreamentoClaro-nfase11">
    <w:name w:val="Sombreamento Claro - Ênfase 11"/>
    <w:basedOn w:val="TableNormal"/>
    <w:uiPriority w:val="60"/>
    <w:rsid w:val="00774BC2"/>
    <w:rPr>
      <w:color w:val="365F91"/>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MediumList1-Accent5">
    <w:name w:val="Medium List 1 Accent 5"/>
    <w:basedOn w:val="TableNormal"/>
    <w:uiPriority w:val="65"/>
    <w:rsid w:val="00774BC2"/>
    <w:rPr>
      <w:color w:val="000000"/>
    </w:rPr>
    <w:tblPr>
      <w:tblStyleRowBandSize w:val="1"/>
      <w:tblStyleColBandSize w:val="1"/>
      <w:tblInd w:w="0" w:type="dxa"/>
      <w:tblBorders>
        <w:top w:val="single" w:sz="8" w:space="0" w:color="4BACC6"/>
        <w:bottom w:val="single" w:sz="8" w:space="0" w:color="4BACC6"/>
      </w:tblBorders>
      <w:tblCellMar>
        <w:top w:w="0" w:type="dxa"/>
        <w:left w:w="108" w:type="dxa"/>
        <w:bottom w:w="0" w:type="dxa"/>
        <w:right w:w="108" w:type="dxa"/>
      </w:tblCellMar>
    </w:tblPr>
    <w:tblStylePr w:type="firstRow">
      <w:rPr>
        <w:rFonts w:ascii="Cambria" w:eastAsia="Times New Roman" w:hAnsi="Cambria" w:cs="Times New Roman"/>
      </w:rPr>
      <w:tblPr/>
      <w:tcPr>
        <w:tcBorders>
          <w:top w:val="nil"/>
          <w:bottom w:val="single" w:sz="8" w:space="0" w:color="4BACC6"/>
        </w:tcBorders>
      </w:tcPr>
    </w:tblStylePr>
    <w:tblStylePr w:type="lastRow">
      <w:rPr>
        <w:b/>
        <w:bCs/>
        <w:color w:val="1F497D"/>
      </w:rPr>
      <w:tblPr/>
      <w:tcPr>
        <w:tcBorders>
          <w:top w:val="single" w:sz="8" w:space="0" w:color="4BACC6"/>
          <w:bottom w:val="single" w:sz="8" w:space="0" w:color="4BACC6"/>
        </w:tcBorders>
      </w:tcPr>
    </w:tblStylePr>
    <w:tblStylePr w:type="firstCol">
      <w:rPr>
        <w:b/>
        <w:bCs/>
      </w:rPr>
    </w:tblStylePr>
    <w:tblStylePr w:type="lastCol">
      <w:rPr>
        <w:b/>
        <w:bCs/>
      </w:rPr>
      <w:tblPr/>
      <w:tcPr>
        <w:tcBorders>
          <w:top w:val="single" w:sz="8" w:space="0" w:color="4BACC6"/>
          <w:bottom w:val="single" w:sz="8" w:space="0" w:color="4BACC6"/>
        </w:tcBorders>
      </w:tcPr>
    </w:tblStylePr>
    <w:tblStylePr w:type="band1Vert">
      <w:tblPr/>
      <w:tcPr>
        <w:shd w:val="clear" w:color="auto" w:fill="D2EAF1"/>
      </w:tcPr>
    </w:tblStylePr>
    <w:tblStylePr w:type="band1Horz">
      <w:tblPr/>
      <w:tcPr>
        <w:shd w:val="clear" w:color="auto" w:fill="D2EAF1"/>
      </w:tcPr>
    </w:tblStylePr>
  </w:style>
  <w:style w:type="table" w:styleId="MediumList1-Accent3">
    <w:name w:val="Medium List 1 Accent 3"/>
    <w:basedOn w:val="TableNormal"/>
    <w:uiPriority w:val="65"/>
    <w:rsid w:val="00774BC2"/>
    <w:rPr>
      <w:color w:val="000000"/>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rPr>
        <w:rFonts w:ascii="Cambria" w:eastAsia="Times New Roman" w:hAnsi="Cambria" w:cs="Times New Roman"/>
      </w:rPr>
      <w:tblPr/>
      <w:tcPr>
        <w:tcBorders>
          <w:top w:val="nil"/>
          <w:bottom w:val="single" w:sz="8" w:space="0" w:color="9BBB59"/>
        </w:tcBorders>
      </w:tcPr>
    </w:tblStylePr>
    <w:tblStylePr w:type="lastRow">
      <w:rPr>
        <w:b/>
        <w:bCs/>
        <w:color w:val="1F497D"/>
      </w:rPr>
      <w:tblPr/>
      <w:tcPr>
        <w:tcBorders>
          <w:top w:val="single" w:sz="8" w:space="0" w:color="9BBB59"/>
          <w:bottom w:val="single" w:sz="8" w:space="0" w:color="9BBB59"/>
        </w:tcBorders>
      </w:tcPr>
    </w:tblStylePr>
    <w:tblStylePr w:type="firstCol">
      <w:rPr>
        <w:b/>
        <w:bCs/>
      </w:rPr>
    </w:tblStylePr>
    <w:tblStylePr w:type="lastCol">
      <w:rPr>
        <w:b/>
        <w:bCs/>
      </w:rPr>
      <w:tblPr/>
      <w:tcPr>
        <w:tcBorders>
          <w:top w:val="single" w:sz="8" w:space="0" w:color="9BBB59"/>
          <w:bottom w:val="single" w:sz="8" w:space="0" w:color="9BBB59"/>
        </w:tcBorders>
      </w:tcPr>
    </w:tblStylePr>
    <w:tblStylePr w:type="band1Vert">
      <w:tblPr/>
      <w:tcPr>
        <w:shd w:val="clear" w:color="auto" w:fill="E6EED5"/>
      </w:tcPr>
    </w:tblStylePr>
    <w:tblStylePr w:type="band1Horz">
      <w:tblPr/>
      <w:tcPr>
        <w:shd w:val="clear" w:color="auto" w:fill="E6EED5"/>
      </w:tcPr>
    </w:tblStylePr>
  </w:style>
  <w:style w:type="table" w:styleId="MediumList1-Accent4">
    <w:name w:val="Medium List 1 Accent 4"/>
    <w:basedOn w:val="TableNormal"/>
    <w:uiPriority w:val="65"/>
    <w:rsid w:val="00774BC2"/>
    <w:rPr>
      <w:color w:val="000000"/>
    </w:rPr>
    <w:tblPr>
      <w:tblStyleRowBandSize w:val="1"/>
      <w:tblStyleColBandSize w:val="1"/>
      <w:tblInd w:w="0" w:type="dxa"/>
      <w:tblBorders>
        <w:top w:val="single" w:sz="8" w:space="0" w:color="8064A2"/>
        <w:bottom w:val="single" w:sz="8" w:space="0" w:color="8064A2"/>
      </w:tblBorders>
      <w:tblCellMar>
        <w:top w:w="0" w:type="dxa"/>
        <w:left w:w="108" w:type="dxa"/>
        <w:bottom w:w="0" w:type="dxa"/>
        <w:right w:w="108" w:type="dxa"/>
      </w:tblCellMar>
    </w:tblPr>
    <w:tblStylePr w:type="firstRow">
      <w:rPr>
        <w:rFonts w:ascii="Cambria" w:eastAsia="Times New Roman" w:hAnsi="Cambria" w:cs="Times New Roman"/>
      </w:rPr>
      <w:tblPr/>
      <w:tcPr>
        <w:tcBorders>
          <w:top w:val="nil"/>
          <w:bottom w:val="single" w:sz="8" w:space="0" w:color="8064A2"/>
        </w:tcBorders>
      </w:tcPr>
    </w:tblStylePr>
    <w:tblStylePr w:type="lastRow">
      <w:rPr>
        <w:b/>
        <w:bCs/>
        <w:color w:val="1F497D"/>
      </w:rPr>
      <w:tblPr/>
      <w:tcPr>
        <w:tcBorders>
          <w:top w:val="single" w:sz="8" w:space="0" w:color="8064A2"/>
          <w:bottom w:val="single" w:sz="8" w:space="0" w:color="8064A2"/>
        </w:tcBorders>
      </w:tcPr>
    </w:tblStylePr>
    <w:tblStylePr w:type="firstCol">
      <w:rPr>
        <w:b/>
        <w:bCs/>
      </w:rPr>
    </w:tblStylePr>
    <w:tblStylePr w:type="lastCol">
      <w:rPr>
        <w:b/>
        <w:bCs/>
      </w:rPr>
      <w:tblPr/>
      <w:tcPr>
        <w:tcBorders>
          <w:top w:val="single" w:sz="8" w:space="0" w:color="8064A2"/>
          <w:bottom w:val="single" w:sz="8" w:space="0" w:color="8064A2"/>
        </w:tcBorders>
      </w:tcPr>
    </w:tblStylePr>
    <w:tblStylePr w:type="band1Vert">
      <w:tblPr/>
      <w:tcPr>
        <w:shd w:val="clear" w:color="auto" w:fill="DFD8E8"/>
      </w:tcPr>
    </w:tblStylePr>
    <w:tblStylePr w:type="band1Horz">
      <w:tblPr/>
      <w:tcPr>
        <w:shd w:val="clear" w:color="auto" w:fill="DFD8E8"/>
      </w:tcPr>
    </w:tblStylePr>
  </w:style>
  <w:style w:type="table" w:styleId="LightList-Accent5">
    <w:name w:val="Light List Accent 5"/>
    <w:basedOn w:val="TableNormal"/>
    <w:uiPriority w:val="61"/>
    <w:rsid w:val="00774BC2"/>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ListaClara1">
    <w:name w:val="Lista Clara1"/>
    <w:basedOn w:val="TableNormal"/>
    <w:uiPriority w:val="61"/>
    <w:rsid w:val="00774BC2"/>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staClara-nfase11">
    <w:name w:val="Lista Clara - Ênfase 11"/>
    <w:basedOn w:val="TableNormal"/>
    <w:uiPriority w:val="61"/>
    <w:rsid w:val="00774BC2"/>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styleId="LightList-Accent2">
    <w:name w:val="Light List Accent 2"/>
    <w:basedOn w:val="TableNormal"/>
    <w:uiPriority w:val="61"/>
    <w:rsid w:val="00774BC2"/>
    <w:tblPr>
      <w:tblStyleRowBandSize w:val="1"/>
      <w:tblStyleColBandSize w:val="1"/>
      <w:tblInd w:w="0" w:type="dxa"/>
      <w:tblBorders>
        <w:top w:val="single" w:sz="8" w:space="0" w:color="C0504D"/>
        <w:left w:val="single" w:sz="8" w:space="0" w:color="C0504D"/>
        <w:bottom w:val="single" w:sz="8" w:space="0" w:color="C0504D"/>
        <w:right w:val="single" w:sz="8" w:space="0" w:color="C0504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styleId="LightList-Accent3">
    <w:name w:val="Light List Accent 3"/>
    <w:basedOn w:val="TableNormal"/>
    <w:uiPriority w:val="61"/>
    <w:rsid w:val="00774BC2"/>
    <w:tblPr>
      <w:tblStyleRowBandSize w:val="1"/>
      <w:tblStyleColBandSize w:val="1"/>
      <w:tblInd w:w="0" w:type="dxa"/>
      <w:tblBorders>
        <w:top w:val="single" w:sz="8" w:space="0" w:color="9BBB59"/>
        <w:left w:val="single" w:sz="8" w:space="0" w:color="9BBB59"/>
        <w:bottom w:val="single" w:sz="8" w:space="0" w:color="9BBB59"/>
        <w:right w:val="single" w:sz="8" w:space="0" w:color="9BBB59"/>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styleId="LightList-Accent4">
    <w:name w:val="Light List Accent 4"/>
    <w:basedOn w:val="TableNormal"/>
    <w:uiPriority w:val="61"/>
    <w:rsid w:val="00774BC2"/>
    <w:tblPr>
      <w:tblStyleRowBandSize w:val="1"/>
      <w:tblStyleColBandSize w:val="1"/>
      <w:tblInd w:w="0" w:type="dxa"/>
      <w:tblBorders>
        <w:top w:val="single" w:sz="8" w:space="0" w:color="8064A2"/>
        <w:left w:val="single" w:sz="8" w:space="0" w:color="8064A2"/>
        <w:bottom w:val="single" w:sz="8" w:space="0" w:color="8064A2"/>
        <w:right w:val="single" w:sz="8" w:space="0" w:color="8064A2"/>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8064A2"/>
      </w:tcPr>
    </w:tblStylePr>
    <w:tblStylePr w:type="lastRow">
      <w:pPr>
        <w:spacing w:before="0" w:after="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table" w:styleId="LightShading-Accent5">
    <w:name w:val="Light Shading Accent 5"/>
    <w:basedOn w:val="TableNormal"/>
    <w:uiPriority w:val="60"/>
    <w:rsid w:val="00774BC2"/>
    <w:rPr>
      <w:color w:val="31849B"/>
    </w:rPr>
    <w:tblPr>
      <w:tblStyleRowBandSize w:val="1"/>
      <w:tblStyleColBandSize w:val="1"/>
      <w:tblInd w:w="0" w:type="dxa"/>
      <w:tblBorders>
        <w:top w:val="single" w:sz="8" w:space="0" w:color="4BACC6"/>
        <w:bottom w:val="single" w:sz="8" w:space="0" w:color="4BACC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MinhasTabelas">
    <w:name w:val="Minhas Tabelas"/>
    <w:basedOn w:val="LightList-Accent5"/>
    <w:uiPriority w:val="99"/>
    <w:rsid w:val="00976967"/>
    <w:pPr>
      <w:spacing w:after="120"/>
    </w:pPr>
    <w:tblPr>
      <w:tblStyleRowBandSize w:val="1"/>
      <w:tblStyleColBandSize w:val="1"/>
      <w:tblInd w:w="0" w:type="dxa"/>
      <w:tblBorders>
        <w:top w:val="single" w:sz="8" w:space="0" w:color="4BACC6"/>
        <w:bottom w:val="single" w:sz="8" w:space="0" w:color="4BACC6"/>
      </w:tblBorders>
      <w:tblCellMar>
        <w:top w:w="0" w:type="dxa"/>
        <w:left w:w="108" w:type="dxa"/>
        <w:bottom w:w="0" w:type="dxa"/>
        <w:right w:w="108" w:type="dxa"/>
      </w:tblCellMar>
    </w:tblPr>
    <w:tblStylePr w:type="firstRow">
      <w:pPr>
        <w:spacing w:before="0" w:after="0" w:line="240" w:lineRule="auto"/>
      </w:pPr>
      <w:rPr>
        <w:b/>
        <w:bCs/>
        <w:color w:val="auto"/>
      </w:rPr>
      <w:tblPr/>
      <w:tcPr>
        <w:tcBorders>
          <w:top w:val="single" w:sz="2" w:space="0" w:color="4F81BD"/>
          <w:left w:val="nil"/>
          <w:bottom w:val="single" w:sz="18" w:space="0" w:color="4F81BD"/>
          <w:right w:val="nil"/>
          <w:insideH w:val="nil"/>
          <w:insideV w:val="nil"/>
          <w:tl2br w:val="nil"/>
          <w:tr2bl w:val="nil"/>
        </w:tcBorders>
        <w:shd w:val="clear" w:color="auto" w:fill="4BACC6"/>
      </w:tcPr>
    </w:tblStylePr>
    <w:tblStylePr w:type="lastRow">
      <w:pPr>
        <w:spacing w:before="0" w:after="0" w:line="240" w:lineRule="auto"/>
      </w:pPr>
      <w:rPr>
        <w:b/>
        <w:bCs/>
      </w:rPr>
      <w:tblPr/>
      <w:tcPr>
        <w:tcBorders>
          <w:top w:val="double" w:sz="6" w:space="0" w:color="4BACC6"/>
          <w:left w:val="nil"/>
          <w:bottom w:val="single" w:sz="8" w:space="0" w:color="4BACC6"/>
          <w:right w:val="nil"/>
        </w:tcBorders>
      </w:tcPr>
    </w:tblStylePr>
    <w:tblStylePr w:type="firstCol">
      <w:rPr>
        <w:b w:val="0"/>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nil"/>
          <w:bottom w:val="single" w:sz="8" w:space="0" w:color="4BACC6"/>
          <w:right w:val="nil"/>
        </w:tcBorders>
      </w:tcPr>
    </w:tblStylePr>
  </w:style>
  <w:style w:type="table" w:customStyle="1" w:styleId="MeuEstiloTabela">
    <w:name w:val="Meu Estilo Tabela"/>
    <w:basedOn w:val="LightList-Accent5"/>
    <w:uiPriority w:val="99"/>
    <w:rsid w:val="00F13721"/>
    <w:tblPr>
      <w:tblStyleRowBandSize w:val="1"/>
      <w:tblStyleColBandSize w:val="1"/>
      <w:tblInd w:w="0" w:type="dxa"/>
      <w:tblBorders>
        <w:top w:val="single" w:sz="8" w:space="0" w:color="4BACC6"/>
        <w:bottom w:val="single" w:sz="8" w:space="0" w:color="4BACC6"/>
      </w:tblBorders>
      <w:tblCellMar>
        <w:top w:w="0" w:type="dxa"/>
        <w:left w:w="108" w:type="dxa"/>
        <w:bottom w:w="0" w:type="dxa"/>
        <w:right w:w="108" w:type="dxa"/>
      </w:tblCellMar>
    </w:tblPr>
    <w:tblStylePr w:type="firstRow">
      <w:pPr>
        <w:spacing w:before="0" w:after="0" w:line="240" w:lineRule="auto"/>
      </w:pPr>
      <w:rPr>
        <w:b/>
        <w:bCs/>
        <w:color w:val="auto"/>
      </w:rPr>
      <w:tblPr/>
      <w:tcPr>
        <w:tcBorders>
          <w:top w:val="single" w:sz="2" w:space="0" w:color="4F81BD"/>
          <w:left w:val="nil"/>
          <w:bottom w:val="single" w:sz="12" w:space="0" w:color="4F81BD"/>
          <w:right w:val="nil"/>
          <w:insideH w:val="nil"/>
          <w:insideV w:val="nil"/>
          <w:tl2br w:val="nil"/>
          <w:tr2bl w:val="nil"/>
        </w:tcBorders>
        <w:shd w:val="clear" w:color="auto" w:fill="4BACC6"/>
      </w:tcPr>
    </w:tblStylePr>
    <w:tblStylePr w:type="lastRow">
      <w:pPr>
        <w:spacing w:before="0" w:after="0" w:line="240" w:lineRule="auto"/>
      </w:pPr>
      <w:rPr>
        <w:b/>
        <w:bCs/>
      </w:rPr>
      <w:tblPr/>
      <w:tcPr>
        <w:tcBorders>
          <w:top w:val="double" w:sz="6" w:space="0" w:color="4BACC6"/>
          <w:left w:val="nil"/>
          <w:bottom w:val="single" w:sz="8" w:space="0" w:color="4BACC6"/>
          <w:right w:val="nil"/>
        </w:tcBorders>
      </w:tcPr>
    </w:tblStylePr>
    <w:tblStylePr w:type="firstCol">
      <w:rPr>
        <w:b w:val="0"/>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nil"/>
          <w:bottom w:val="single" w:sz="8" w:space="0" w:color="4BACC6"/>
          <w:right w:val="nil"/>
        </w:tcBorders>
      </w:tcPr>
    </w:tblStylePr>
  </w:style>
  <w:style w:type="paragraph" w:styleId="Revision">
    <w:name w:val="Revision"/>
    <w:hidden/>
    <w:uiPriority w:val="99"/>
    <w:semiHidden/>
    <w:rsid w:val="00AE2AA3"/>
    <w:rPr>
      <w:sz w:val="24"/>
    </w:rPr>
  </w:style>
  <w:style w:type="paragraph" w:customStyle="1" w:styleId="NormalIngls">
    <w:name w:val="Normal Inglês"/>
    <w:basedOn w:val="Normal"/>
    <w:qFormat/>
    <w:rsid w:val="0083637C"/>
    <w:pPr>
      <w:ind w:left="1"/>
    </w:pPr>
    <w:rPr>
      <w:lang w:val="en-US"/>
    </w:rPr>
  </w:style>
  <w:style w:type="paragraph" w:customStyle="1" w:styleId="FiguraEmSi">
    <w:name w:val="Figura Em Si"/>
    <w:basedOn w:val="Normal"/>
    <w:next w:val="Figuras"/>
    <w:qFormat/>
    <w:rsid w:val="00125881"/>
    <w:pPr>
      <w:keepNext/>
      <w:ind w:firstLine="0"/>
      <w:jc w:val="center"/>
    </w:pPr>
  </w:style>
  <w:style w:type="paragraph" w:customStyle="1" w:styleId="Cdigo">
    <w:name w:val="Código"/>
    <w:basedOn w:val="Normal"/>
    <w:next w:val="Normal"/>
    <w:qFormat/>
    <w:rsid w:val="00945DB2"/>
    <w:pPr>
      <w:spacing w:after="0"/>
      <w:ind w:firstLine="0"/>
      <w:jc w:val="left"/>
    </w:pPr>
    <w:rPr>
      <w:rFonts w:ascii="Courier New" w:hAnsi="Courier New"/>
      <w:sz w:val="16"/>
    </w:rPr>
  </w:style>
  <w:style w:type="paragraph" w:styleId="ListParagraph">
    <w:name w:val="List Paragraph"/>
    <w:basedOn w:val="Normal"/>
    <w:uiPriority w:val="34"/>
    <w:qFormat/>
    <w:rsid w:val="00A55D78"/>
    <w:pPr>
      <w:ind w:left="720"/>
      <w:contextualSpacing/>
    </w:pPr>
  </w:style>
  <w:style w:type="paragraph" w:customStyle="1" w:styleId="Tabela">
    <w:name w:val="Tabela"/>
    <w:basedOn w:val="Figuras"/>
    <w:next w:val="Normal"/>
    <w:qFormat/>
    <w:rsid w:val="001B1CA0"/>
  </w:style>
  <w:style w:type="paragraph" w:customStyle="1" w:styleId="NormalSemRecuo">
    <w:name w:val="Normal Sem Recuo"/>
    <w:basedOn w:val="Normal"/>
    <w:rsid w:val="00574ACC"/>
    <w:pPr>
      <w:ind w:firstLine="0"/>
    </w:pPr>
  </w:style>
  <w:style w:type="character" w:customStyle="1" w:styleId="HeaderChar">
    <w:name w:val="Header Char"/>
    <w:basedOn w:val="DefaultParagraphFont"/>
    <w:link w:val="Header"/>
    <w:uiPriority w:val="99"/>
    <w:rsid w:val="002419AE"/>
    <w:rPr>
      <w:sz w:val="24"/>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diagramData" Target="diagrams/data1.xml"/><Relationship Id="rId18" Type="http://schemas.openxmlformats.org/officeDocument/2006/relationships/diagramLayout" Target="diagrams/layout2.xml"/><Relationship Id="rId26" Type="http://schemas.openxmlformats.org/officeDocument/2006/relationships/image" Target="media/image1.emf"/><Relationship Id="rId39" Type="http://schemas.openxmlformats.org/officeDocument/2006/relationships/image" Target="media/image10.png"/><Relationship Id="rId21" Type="http://schemas.openxmlformats.org/officeDocument/2006/relationships/diagramData" Target="diagrams/data3.xml"/><Relationship Id="rId34" Type="http://schemas.openxmlformats.org/officeDocument/2006/relationships/oleObject" Target="embeddings/oleObject3.bin"/><Relationship Id="rId42" Type="http://schemas.openxmlformats.org/officeDocument/2006/relationships/image" Target="media/image12.emf"/><Relationship Id="rId47" Type="http://schemas.openxmlformats.org/officeDocument/2006/relationships/oleObject" Target="embeddings/oleObject8.bin"/><Relationship Id="rId50" Type="http://schemas.openxmlformats.org/officeDocument/2006/relationships/image" Target="media/image16.emf"/><Relationship Id="rId55" Type="http://schemas.openxmlformats.org/officeDocument/2006/relationships/header" Target="header6.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diagramColors" Target="diagrams/colors1.xml"/><Relationship Id="rId20" Type="http://schemas.openxmlformats.org/officeDocument/2006/relationships/diagramColors" Target="diagrams/colors2.xml"/><Relationship Id="rId29" Type="http://schemas.openxmlformats.org/officeDocument/2006/relationships/image" Target="media/image3.png"/><Relationship Id="rId41" Type="http://schemas.openxmlformats.org/officeDocument/2006/relationships/oleObject" Target="embeddings/oleObject5.bin"/><Relationship Id="rId54" Type="http://schemas.openxmlformats.org/officeDocument/2006/relationships/header" Target="header5.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diagramColors" Target="diagrams/colors3.xml"/><Relationship Id="rId32" Type="http://schemas.openxmlformats.org/officeDocument/2006/relationships/oleObject" Target="embeddings/oleObject2.bin"/><Relationship Id="rId37" Type="http://schemas.openxmlformats.org/officeDocument/2006/relationships/image" Target="media/image9.emf"/><Relationship Id="rId40" Type="http://schemas.openxmlformats.org/officeDocument/2006/relationships/image" Target="media/image11.emf"/><Relationship Id="rId45" Type="http://schemas.openxmlformats.org/officeDocument/2006/relationships/oleObject" Target="embeddings/oleObject7.bin"/><Relationship Id="rId53" Type="http://schemas.openxmlformats.org/officeDocument/2006/relationships/oleObject" Target="embeddings/oleObject11.bin"/><Relationship Id="rId58"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diagramQuickStyle" Target="diagrams/quickStyle1.xml"/><Relationship Id="rId23" Type="http://schemas.openxmlformats.org/officeDocument/2006/relationships/diagramQuickStyle" Target="diagrams/quickStyle3.xml"/><Relationship Id="rId28" Type="http://schemas.openxmlformats.org/officeDocument/2006/relationships/image" Target="media/image2.png"/><Relationship Id="rId36" Type="http://schemas.openxmlformats.org/officeDocument/2006/relationships/image" Target="media/image8.png"/><Relationship Id="rId49" Type="http://schemas.openxmlformats.org/officeDocument/2006/relationships/oleObject" Target="embeddings/oleObject9.bin"/><Relationship Id="rId57" Type="http://schemas.openxmlformats.org/officeDocument/2006/relationships/fontTable" Target="fontTable.xml"/><Relationship Id="rId61" Type="http://schemas.microsoft.com/office/2007/relationships/diagramDrawing" Target="diagrams/drawing1.xml"/><Relationship Id="rId10" Type="http://schemas.openxmlformats.org/officeDocument/2006/relationships/header" Target="header2.xml"/><Relationship Id="rId19" Type="http://schemas.openxmlformats.org/officeDocument/2006/relationships/diagramQuickStyle" Target="diagrams/quickStyle2.xml"/><Relationship Id="rId31" Type="http://schemas.openxmlformats.org/officeDocument/2006/relationships/image" Target="media/image5.emf"/><Relationship Id="rId44" Type="http://schemas.openxmlformats.org/officeDocument/2006/relationships/image" Target="media/image13.emf"/><Relationship Id="rId52" Type="http://schemas.openxmlformats.org/officeDocument/2006/relationships/image" Target="media/image17.emf"/><Relationship Id="rId60" Type="http://schemas.microsoft.com/office/2007/relationships/diagramDrawing" Target="diagrams/drawing3.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diagramLayout" Target="diagrams/layout1.xml"/><Relationship Id="rId22" Type="http://schemas.openxmlformats.org/officeDocument/2006/relationships/diagramLayout" Target="diagrams/layout3.xml"/><Relationship Id="rId27" Type="http://schemas.openxmlformats.org/officeDocument/2006/relationships/oleObject" Target="embeddings/oleObject1.bin"/><Relationship Id="rId30" Type="http://schemas.openxmlformats.org/officeDocument/2006/relationships/image" Target="media/image4.png"/><Relationship Id="rId35" Type="http://schemas.openxmlformats.org/officeDocument/2006/relationships/image" Target="media/image7.png"/><Relationship Id="rId43" Type="http://schemas.openxmlformats.org/officeDocument/2006/relationships/oleObject" Target="embeddings/oleObject6.bin"/><Relationship Id="rId48" Type="http://schemas.openxmlformats.org/officeDocument/2006/relationships/image" Target="media/image15.emf"/><Relationship Id="rId56" Type="http://schemas.openxmlformats.org/officeDocument/2006/relationships/header" Target="header7.xml"/><Relationship Id="rId8" Type="http://schemas.openxmlformats.org/officeDocument/2006/relationships/header" Target="header1.xml"/><Relationship Id="rId51" Type="http://schemas.openxmlformats.org/officeDocument/2006/relationships/oleObject" Target="embeddings/oleObject10.bin"/><Relationship Id="rId3" Type="http://schemas.openxmlformats.org/officeDocument/2006/relationships/styles" Target="styles.xml"/><Relationship Id="rId12" Type="http://schemas.openxmlformats.org/officeDocument/2006/relationships/header" Target="header4.xml"/><Relationship Id="rId17" Type="http://schemas.openxmlformats.org/officeDocument/2006/relationships/diagramData" Target="diagrams/data2.xml"/><Relationship Id="rId25" Type="http://schemas.openxmlformats.org/officeDocument/2006/relationships/hyperlink" Target="http://archiva.apache.org" TargetMode="External"/><Relationship Id="rId33" Type="http://schemas.openxmlformats.org/officeDocument/2006/relationships/image" Target="media/image6.emf"/><Relationship Id="rId38" Type="http://schemas.openxmlformats.org/officeDocument/2006/relationships/oleObject" Target="embeddings/oleObject4.bin"/><Relationship Id="rId46" Type="http://schemas.openxmlformats.org/officeDocument/2006/relationships/image" Target="media/image14.emf"/><Relationship Id="rId59" Type="http://schemas.microsoft.com/office/2007/relationships/diagramDrawing" Target="diagrams/drawing2.xm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3">
  <dgm:title val=""/>
  <dgm:desc val=""/>
  <dgm:catLst>
    <dgm:cat type="accent1" pri="11300"/>
  </dgm:catLst>
  <dgm:styleLbl name="node0">
    <dgm:fillClrLst meth="repeat">
      <a:schemeClr val="accent1">
        <a:shade val="80000"/>
      </a:schemeClr>
    </dgm:fillClrLst>
    <dgm:linClrLst meth="repeat">
      <a:schemeClr val="lt1"/>
    </dgm:linClrLst>
    <dgm:effectClrLst/>
    <dgm:txLinClrLst/>
    <dgm:txFillClrLst/>
    <dgm:txEffectClrLst/>
  </dgm:styleLbl>
  <dgm:styleLbl name="alignNode1">
    <dgm:fillClrLst>
      <a:schemeClr val="accent1">
        <a:shade val="80000"/>
      </a:schemeClr>
      <a:schemeClr val="accent1">
        <a:tint val="70000"/>
      </a:schemeClr>
    </dgm:fillClrLst>
    <dgm:linClrLst>
      <a:schemeClr val="accent1">
        <a:shade val="80000"/>
      </a:schemeClr>
      <a:schemeClr val="accent1">
        <a:tint val="70000"/>
      </a:schemeClr>
    </dgm:linClrLst>
    <dgm:effectClrLst/>
    <dgm:txLinClrLst/>
    <dgm:txFillClrLst/>
    <dgm:txEffectClrLst/>
  </dgm:styleLbl>
  <dgm:styleLbl name="node1">
    <dgm:fillClrLst>
      <a:schemeClr val="accent1">
        <a:shade val="80000"/>
      </a:schemeClr>
      <a:schemeClr val="accent1">
        <a:tint val="70000"/>
      </a:schemeClr>
    </dgm:fillClrLst>
    <dgm:linClrLst meth="repeat">
      <a:schemeClr val="lt1"/>
    </dgm:linClrLst>
    <dgm:effectClrLst/>
    <dgm:txLinClrLst/>
    <dgm:txFillClrLst/>
    <dgm:txEffectClrLst/>
  </dgm:styleLbl>
  <dgm:styleLbl name="lnNode1">
    <dgm:fillClrLst>
      <a:schemeClr val="accent1">
        <a:shade val="80000"/>
      </a:schemeClr>
      <a:schemeClr val="accent1">
        <a:tint val="70000"/>
      </a:schemeClr>
    </dgm:fillClrLst>
    <dgm:linClrLst meth="repeat">
      <a:schemeClr val="lt1"/>
    </dgm:linClrLst>
    <dgm:effectClrLst/>
    <dgm:txLinClrLst/>
    <dgm:txFillClrLst/>
    <dgm:txEffectClrLst/>
  </dgm:styleLbl>
  <dgm:styleLbl name="vennNode1">
    <dgm:fillClrLst>
      <a:schemeClr val="accent1">
        <a:shade val="80000"/>
        <a:alpha val="50000"/>
      </a:schemeClr>
      <a:schemeClr val="accent1">
        <a:tint val="70000"/>
        <a:alpha val="50000"/>
      </a:schemeClr>
    </dgm:fillClrLst>
    <dgm:linClrLst meth="repeat">
      <a:schemeClr val="lt1"/>
    </dgm:linClrLst>
    <dgm:effectClrLst/>
    <dgm:txLinClrLst/>
    <dgm:txFillClrLst/>
    <dgm:txEffectClrLst/>
  </dgm:styleLbl>
  <dgm:styleLbl name="node2">
    <dgm:fillClrLst>
      <a:schemeClr val="accent1">
        <a:tint val="99000"/>
      </a:schemeClr>
    </dgm:fillClrLst>
    <dgm:linClrLst meth="repeat">
      <a:schemeClr val="lt1"/>
    </dgm:linClrLst>
    <dgm:effectClrLst/>
    <dgm:txLinClrLst/>
    <dgm:txFillClrLst/>
    <dgm:txEffectClrLst/>
  </dgm:styleLbl>
  <dgm:styleLbl name="node3">
    <dgm:fillClrLst>
      <a:schemeClr val="accent1">
        <a:tint val="80000"/>
      </a:schemeClr>
    </dgm:fillClrLst>
    <dgm:linClrLst meth="repeat">
      <a:schemeClr val="lt1"/>
    </dgm:linClrLst>
    <dgm:effectClrLst/>
    <dgm:txLinClrLst/>
    <dgm:txFillClrLst/>
    <dgm:txEffectClrLst/>
  </dgm:styleLbl>
  <dgm:styleLbl name="node4">
    <dgm:fillClrLst>
      <a:schemeClr val="accent1">
        <a:tint val="70000"/>
      </a:schemeClr>
    </dgm:fillClrLst>
    <dgm:linClrLst meth="repeat">
      <a:schemeClr val="lt1"/>
    </dgm:linClrLst>
    <dgm:effectClrLst/>
    <dgm:txLinClrLst/>
    <dgm:txFillClrLst/>
    <dgm:txEffectClrLst/>
  </dgm:styleLbl>
  <dgm:styleLbl name="f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dgm:txEffectClrLst/>
  </dgm:styleLbl>
  <dgm:styleLbl name="f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b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sibTrans1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shade val="80000"/>
      </a:schemeClr>
    </dgm:fillClrLst>
    <dgm:linClrLst meth="repeat">
      <a:schemeClr val="lt1"/>
    </dgm:linClrLst>
    <dgm:effectClrLst/>
    <dgm:txLinClrLst/>
    <dgm:txFillClrLst/>
    <dgm:txEffectClrLst/>
  </dgm:styleLbl>
  <dgm:styleLbl name="asst1">
    <dgm:fillClrLst meth="repeat">
      <a:schemeClr val="accent1">
        <a:shade val="80000"/>
      </a:schemeClr>
    </dgm:fillClrLst>
    <dgm:linClrLst meth="repeat">
      <a:schemeClr val="lt1"/>
    </dgm:linClrLst>
    <dgm:effectClrLst/>
    <dgm:txLinClrLst/>
    <dgm:txFillClrLst/>
    <dgm:txEffectClrLst/>
  </dgm:styleLbl>
  <dgm:styleLbl name="asst2">
    <dgm:fillClrLst>
      <a:schemeClr val="accent1">
        <a:tint val="99000"/>
      </a:schemeClr>
    </dgm:fillClrLst>
    <dgm:linClrLst meth="repeat">
      <a:schemeClr val="lt1"/>
    </dgm:linClrLst>
    <dgm:effectClrLst/>
    <dgm:txLinClrLst/>
    <dgm:txFillClrLst/>
    <dgm:txEffectClrLst/>
  </dgm:styleLbl>
  <dgm:styleLbl name="asst3">
    <dgm:fillClrLst>
      <a:schemeClr val="accent1">
        <a:tint val="80000"/>
      </a:schemeClr>
    </dgm:fillClrLst>
    <dgm:linClrLst meth="repeat">
      <a:schemeClr val="lt1"/>
    </dgm:linClrLst>
    <dgm:effectClrLst/>
    <dgm:txLinClrLst/>
    <dgm:txFillClrLst/>
    <dgm:txEffectClrLst/>
  </dgm:styleLbl>
  <dgm:styleLbl name="asst4">
    <dgm:fillClrLst>
      <a:schemeClr val="accent1">
        <a:tint val="70000"/>
      </a:schemeClr>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lt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9000"/>
      </a:schemeClr>
    </dgm:fillClrLst>
    <dgm:linClrLst meth="repeat">
      <a:schemeClr val="accent1">
        <a:tint val="99000"/>
      </a:schemeClr>
    </dgm:linClrLst>
    <dgm:effectClrLst/>
    <dgm:txLinClrLst/>
    <dgm:txFillClrLst meth="repeat">
      <a:schemeClr val="tx1"/>
    </dgm:txFillClrLst>
    <dgm:txEffectClrLst/>
  </dgm:styleLbl>
  <dgm:styleLbl name="parChTrans1D3">
    <dgm:fillClrLst meth="repeat">
      <a:schemeClr val="accent1">
        <a:tint val="80000"/>
      </a:schemeClr>
    </dgm:fillClrLst>
    <dgm:linClrLst meth="repeat">
      <a:schemeClr val="accent1">
        <a:tint val="80000"/>
      </a:schemeClr>
    </dgm:linClrLst>
    <dgm:effectClrLst/>
    <dgm:txLinClrLst/>
    <dgm:txFillClrLst meth="repeat">
      <a:schemeClr val="tx1"/>
    </dgm:txFillClrLst>
    <dgm:txEffectClrLst/>
  </dgm:styleLbl>
  <dgm:styleLbl name="parChTrans1D4">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1_3">
  <dgm:title val=""/>
  <dgm:desc val=""/>
  <dgm:catLst>
    <dgm:cat type="accent1" pri="11300"/>
  </dgm:catLst>
  <dgm:styleLbl name="node0">
    <dgm:fillClrLst meth="repeat">
      <a:schemeClr val="accent1">
        <a:shade val="80000"/>
      </a:schemeClr>
    </dgm:fillClrLst>
    <dgm:linClrLst meth="repeat">
      <a:schemeClr val="lt1"/>
    </dgm:linClrLst>
    <dgm:effectClrLst/>
    <dgm:txLinClrLst/>
    <dgm:txFillClrLst/>
    <dgm:txEffectClrLst/>
  </dgm:styleLbl>
  <dgm:styleLbl name="alignNode1">
    <dgm:fillClrLst>
      <a:schemeClr val="accent1">
        <a:shade val="80000"/>
      </a:schemeClr>
      <a:schemeClr val="accent1">
        <a:tint val="70000"/>
      </a:schemeClr>
    </dgm:fillClrLst>
    <dgm:linClrLst>
      <a:schemeClr val="accent1">
        <a:shade val="80000"/>
      </a:schemeClr>
      <a:schemeClr val="accent1">
        <a:tint val="70000"/>
      </a:schemeClr>
    </dgm:linClrLst>
    <dgm:effectClrLst/>
    <dgm:txLinClrLst/>
    <dgm:txFillClrLst/>
    <dgm:txEffectClrLst/>
  </dgm:styleLbl>
  <dgm:styleLbl name="node1">
    <dgm:fillClrLst>
      <a:schemeClr val="accent1">
        <a:shade val="80000"/>
      </a:schemeClr>
      <a:schemeClr val="accent1">
        <a:tint val="70000"/>
      </a:schemeClr>
    </dgm:fillClrLst>
    <dgm:linClrLst meth="repeat">
      <a:schemeClr val="lt1"/>
    </dgm:linClrLst>
    <dgm:effectClrLst/>
    <dgm:txLinClrLst/>
    <dgm:txFillClrLst/>
    <dgm:txEffectClrLst/>
  </dgm:styleLbl>
  <dgm:styleLbl name="lnNode1">
    <dgm:fillClrLst>
      <a:schemeClr val="accent1">
        <a:shade val="80000"/>
      </a:schemeClr>
      <a:schemeClr val="accent1">
        <a:tint val="70000"/>
      </a:schemeClr>
    </dgm:fillClrLst>
    <dgm:linClrLst meth="repeat">
      <a:schemeClr val="lt1"/>
    </dgm:linClrLst>
    <dgm:effectClrLst/>
    <dgm:txLinClrLst/>
    <dgm:txFillClrLst/>
    <dgm:txEffectClrLst/>
  </dgm:styleLbl>
  <dgm:styleLbl name="vennNode1">
    <dgm:fillClrLst>
      <a:schemeClr val="accent1">
        <a:shade val="80000"/>
        <a:alpha val="50000"/>
      </a:schemeClr>
      <a:schemeClr val="accent1">
        <a:tint val="70000"/>
        <a:alpha val="50000"/>
      </a:schemeClr>
    </dgm:fillClrLst>
    <dgm:linClrLst meth="repeat">
      <a:schemeClr val="lt1"/>
    </dgm:linClrLst>
    <dgm:effectClrLst/>
    <dgm:txLinClrLst/>
    <dgm:txFillClrLst/>
    <dgm:txEffectClrLst/>
  </dgm:styleLbl>
  <dgm:styleLbl name="node2">
    <dgm:fillClrLst>
      <a:schemeClr val="accent1">
        <a:tint val="99000"/>
      </a:schemeClr>
    </dgm:fillClrLst>
    <dgm:linClrLst meth="repeat">
      <a:schemeClr val="lt1"/>
    </dgm:linClrLst>
    <dgm:effectClrLst/>
    <dgm:txLinClrLst/>
    <dgm:txFillClrLst/>
    <dgm:txEffectClrLst/>
  </dgm:styleLbl>
  <dgm:styleLbl name="node3">
    <dgm:fillClrLst>
      <a:schemeClr val="accent1">
        <a:tint val="80000"/>
      </a:schemeClr>
    </dgm:fillClrLst>
    <dgm:linClrLst meth="repeat">
      <a:schemeClr val="lt1"/>
    </dgm:linClrLst>
    <dgm:effectClrLst/>
    <dgm:txLinClrLst/>
    <dgm:txFillClrLst/>
    <dgm:txEffectClrLst/>
  </dgm:styleLbl>
  <dgm:styleLbl name="node4">
    <dgm:fillClrLst>
      <a:schemeClr val="accent1">
        <a:tint val="70000"/>
      </a:schemeClr>
    </dgm:fillClrLst>
    <dgm:linClrLst meth="repeat">
      <a:schemeClr val="lt1"/>
    </dgm:linClrLst>
    <dgm:effectClrLst/>
    <dgm:txLinClrLst/>
    <dgm:txFillClrLst/>
    <dgm:txEffectClrLst/>
  </dgm:styleLbl>
  <dgm:styleLbl name="f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dgm:txEffectClrLst/>
  </dgm:styleLbl>
  <dgm:styleLbl name="f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b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sibTrans1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shade val="80000"/>
      </a:schemeClr>
    </dgm:fillClrLst>
    <dgm:linClrLst meth="repeat">
      <a:schemeClr val="lt1"/>
    </dgm:linClrLst>
    <dgm:effectClrLst/>
    <dgm:txLinClrLst/>
    <dgm:txFillClrLst/>
    <dgm:txEffectClrLst/>
  </dgm:styleLbl>
  <dgm:styleLbl name="asst1">
    <dgm:fillClrLst meth="repeat">
      <a:schemeClr val="accent1">
        <a:shade val="80000"/>
      </a:schemeClr>
    </dgm:fillClrLst>
    <dgm:linClrLst meth="repeat">
      <a:schemeClr val="lt1"/>
    </dgm:linClrLst>
    <dgm:effectClrLst/>
    <dgm:txLinClrLst/>
    <dgm:txFillClrLst/>
    <dgm:txEffectClrLst/>
  </dgm:styleLbl>
  <dgm:styleLbl name="asst2">
    <dgm:fillClrLst>
      <a:schemeClr val="accent1">
        <a:tint val="99000"/>
      </a:schemeClr>
    </dgm:fillClrLst>
    <dgm:linClrLst meth="repeat">
      <a:schemeClr val="lt1"/>
    </dgm:linClrLst>
    <dgm:effectClrLst/>
    <dgm:txLinClrLst/>
    <dgm:txFillClrLst/>
    <dgm:txEffectClrLst/>
  </dgm:styleLbl>
  <dgm:styleLbl name="asst3">
    <dgm:fillClrLst>
      <a:schemeClr val="accent1">
        <a:tint val="80000"/>
      </a:schemeClr>
    </dgm:fillClrLst>
    <dgm:linClrLst meth="repeat">
      <a:schemeClr val="lt1"/>
    </dgm:linClrLst>
    <dgm:effectClrLst/>
    <dgm:txLinClrLst/>
    <dgm:txFillClrLst/>
    <dgm:txEffectClrLst/>
  </dgm:styleLbl>
  <dgm:styleLbl name="asst4">
    <dgm:fillClrLst>
      <a:schemeClr val="accent1">
        <a:tint val="70000"/>
      </a:schemeClr>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lt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9000"/>
      </a:schemeClr>
    </dgm:fillClrLst>
    <dgm:linClrLst meth="repeat">
      <a:schemeClr val="accent1">
        <a:tint val="99000"/>
      </a:schemeClr>
    </dgm:linClrLst>
    <dgm:effectClrLst/>
    <dgm:txLinClrLst/>
    <dgm:txFillClrLst meth="repeat">
      <a:schemeClr val="tx1"/>
    </dgm:txFillClrLst>
    <dgm:txEffectClrLst/>
  </dgm:styleLbl>
  <dgm:styleLbl name="parChTrans1D3">
    <dgm:fillClrLst meth="repeat">
      <a:schemeClr val="accent1">
        <a:tint val="80000"/>
      </a:schemeClr>
    </dgm:fillClrLst>
    <dgm:linClrLst meth="repeat">
      <a:schemeClr val="accent1">
        <a:tint val="80000"/>
      </a:schemeClr>
    </dgm:linClrLst>
    <dgm:effectClrLst/>
    <dgm:txLinClrLst/>
    <dgm:txFillClrLst meth="repeat">
      <a:schemeClr val="tx1"/>
    </dgm:txFillClrLst>
    <dgm:txEffectClrLst/>
  </dgm:styleLbl>
  <dgm:styleLbl name="parChTrans1D4">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C5A1933A-AE22-41AB-B8E7-EFAEA230669B}" type="doc">
      <dgm:prSet loTypeId="urn:microsoft.com/office/officeart/2005/8/layout/lProcess2" loCatId="relationship" qsTypeId="urn:microsoft.com/office/officeart/2005/8/quickstyle/simple5" qsCatId="simple" csTypeId="urn:microsoft.com/office/officeart/2005/8/colors/accent1_2" csCatId="accent1" phldr="1"/>
      <dgm:spPr/>
      <dgm:t>
        <a:bodyPr/>
        <a:lstStyle/>
        <a:p>
          <a:endParaRPr lang="pt-BR"/>
        </a:p>
      </dgm:t>
    </dgm:pt>
    <dgm:pt modelId="{F8FFB2DD-B439-49E4-9FA5-078E1AD1BBD1}">
      <dgm:prSet phldrT="[Texto]"/>
      <dgm:spPr/>
      <dgm:t>
        <a:bodyPr/>
        <a:lstStyle/>
        <a:p>
          <a:r>
            <a:rPr lang="pt-BR"/>
            <a:t>Momento</a:t>
          </a:r>
        </a:p>
      </dgm:t>
    </dgm:pt>
    <dgm:pt modelId="{6E8BF4C1-A345-4796-A5C9-A7FBECE21393}" type="parTrans" cxnId="{ECF9DDE2-FEF9-4509-8A76-C1737A4D1883}">
      <dgm:prSet/>
      <dgm:spPr/>
      <dgm:t>
        <a:bodyPr/>
        <a:lstStyle/>
        <a:p>
          <a:endParaRPr lang="pt-BR"/>
        </a:p>
      </dgm:t>
    </dgm:pt>
    <dgm:pt modelId="{F6A56052-B0F2-4649-8BC3-CDD5B9680D73}" type="sibTrans" cxnId="{ECF9DDE2-FEF9-4509-8A76-C1737A4D1883}">
      <dgm:prSet/>
      <dgm:spPr/>
      <dgm:t>
        <a:bodyPr/>
        <a:lstStyle/>
        <a:p>
          <a:endParaRPr lang="pt-BR"/>
        </a:p>
      </dgm:t>
    </dgm:pt>
    <dgm:pt modelId="{AF3A9FE1-FA11-4556-BD9F-0D68B99CA9A5}">
      <dgm:prSet phldrT="[Texto]"/>
      <dgm:spPr/>
      <dgm:t>
        <a:bodyPr/>
        <a:lstStyle/>
        <a:p>
          <a:r>
            <a:rPr lang="pt-BR"/>
            <a:t>Desenvolvimento</a:t>
          </a:r>
        </a:p>
      </dgm:t>
    </dgm:pt>
    <dgm:pt modelId="{4FA9548B-F20D-4116-9E5D-EED3FD284161}" type="parTrans" cxnId="{27E35385-8334-4313-A462-8C0E597C0CBC}">
      <dgm:prSet/>
      <dgm:spPr/>
      <dgm:t>
        <a:bodyPr/>
        <a:lstStyle/>
        <a:p>
          <a:endParaRPr lang="pt-BR"/>
        </a:p>
      </dgm:t>
    </dgm:pt>
    <dgm:pt modelId="{23DE0B22-A8A7-4B88-B32F-F7EE8CFDFD24}" type="sibTrans" cxnId="{27E35385-8334-4313-A462-8C0E597C0CBC}">
      <dgm:prSet/>
      <dgm:spPr/>
      <dgm:t>
        <a:bodyPr/>
        <a:lstStyle/>
        <a:p>
          <a:endParaRPr lang="pt-BR"/>
        </a:p>
      </dgm:t>
    </dgm:pt>
    <dgm:pt modelId="{F0849B03-E44D-4A6F-8E6C-6BD26A77F06A}">
      <dgm:prSet phldrT="[Texto]"/>
      <dgm:spPr>
        <a:solidFill>
          <a:srgbClr val="00B050"/>
        </a:solidFill>
      </dgm:spPr>
      <dgm:t>
        <a:bodyPr/>
        <a:lstStyle/>
        <a:p>
          <a:r>
            <a:rPr lang="pt-BR"/>
            <a:t>Produção</a:t>
          </a:r>
        </a:p>
      </dgm:t>
    </dgm:pt>
    <dgm:pt modelId="{8296CD75-307F-4087-AA17-D758A5B8B4D9}" type="parTrans" cxnId="{80ADA09A-A760-4740-906B-8D063097A16F}">
      <dgm:prSet/>
      <dgm:spPr/>
      <dgm:t>
        <a:bodyPr/>
        <a:lstStyle/>
        <a:p>
          <a:endParaRPr lang="pt-BR"/>
        </a:p>
      </dgm:t>
    </dgm:pt>
    <dgm:pt modelId="{C97B6790-7B12-4EE8-96EA-A9111B6B8A23}" type="sibTrans" cxnId="{80ADA09A-A760-4740-906B-8D063097A16F}">
      <dgm:prSet/>
      <dgm:spPr/>
      <dgm:t>
        <a:bodyPr/>
        <a:lstStyle/>
        <a:p>
          <a:endParaRPr lang="pt-BR"/>
        </a:p>
      </dgm:t>
    </dgm:pt>
    <dgm:pt modelId="{8A112031-5602-44C6-8ACC-416D75263FBF}">
      <dgm:prSet phldrT="[Texto]"/>
      <dgm:spPr/>
      <dgm:t>
        <a:bodyPr/>
        <a:lstStyle/>
        <a:p>
          <a:r>
            <a:rPr lang="pt-BR"/>
            <a:t>Granularidade</a:t>
          </a:r>
        </a:p>
      </dgm:t>
    </dgm:pt>
    <dgm:pt modelId="{16A939EE-B71C-496C-B8BE-8266B9FA21AA}" type="parTrans" cxnId="{7AC0C325-D1F7-443C-A371-8B297CD9AF17}">
      <dgm:prSet/>
      <dgm:spPr/>
      <dgm:t>
        <a:bodyPr/>
        <a:lstStyle/>
        <a:p>
          <a:endParaRPr lang="pt-BR"/>
        </a:p>
      </dgm:t>
    </dgm:pt>
    <dgm:pt modelId="{0A260CBA-09E9-430E-8DEA-AB77615EBE87}" type="sibTrans" cxnId="{7AC0C325-D1F7-443C-A371-8B297CD9AF17}">
      <dgm:prSet/>
      <dgm:spPr/>
      <dgm:t>
        <a:bodyPr/>
        <a:lstStyle/>
        <a:p>
          <a:endParaRPr lang="pt-BR"/>
        </a:p>
      </dgm:t>
    </dgm:pt>
    <dgm:pt modelId="{3C451362-4D8B-4D1E-9019-8D13BA887F49}">
      <dgm:prSet phldrT="[Texto]"/>
      <dgm:spPr/>
      <dgm:t>
        <a:bodyPr/>
        <a:lstStyle/>
        <a:p>
          <a:r>
            <a:rPr lang="pt-BR"/>
            <a:t>Fina</a:t>
          </a:r>
        </a:p>
      </dgm:t>
    </dgm:pt>
    <dgm:pt modelId="{820021E3-18B2-4DF8-89D6-129D108A70EA}" type="parTrans" cxnId="{A7716DA9-4CE7-46AA-87DC-4407EA9CA4B7}">
      <dgm:prSet/>
      <dgm:spPr/>
      <dgm:t>
        <a:bodyPr/>
        <a:lstStyle/>
        <a:p>
          <a:endParaRPr lang="pt-BR"/>
        </a:p>
      </dgm:t>
    </dgm:pt>
    <dgm:pt modelId="{2DF67C62-8290-487F-8464-9C04D852BF2D}" type="sibTrans" cxnId="{A7716DA9-4CE7-46AA-87DC-4407EA9CA4B7}">
      <dgm:prSet/>
      <dgm:spPr/>
      <dgm:t>
        <a:bodyPr/>
        <a:lstStyle/>
        <a:p>
          <a:endParaRPr lang="pt-BR"/>
        </a:p>
      </dgm:t>
    </dgm:pt>
    <dgm:pt modelId="{1748E68C-46C5-432F-B765-DA6CB86B6CE8}">
      <dgm:prSet phldrT="[Texto]"/>
      <dgm:spPr>
        <a:solidFill>
          <a:srgbClr val="00B050"/>
        </a:solidFill>
      </dgm:spPr>
      <dgm:t>
        <a:bodyPr/>
        <a:lstStyle/>
        <a:p>
          <a:r>
            <a:rPr lang="pt-BR"/>
            <a:t>Grossa</a:t>
          </a:r>
        </a:p>
      </dgm:t>
    </dgm:pt>
    <dgm:pt modelId="{5D3E3F22-DD62-4549-B615-4521B83B96CA}" type="parTrans" cxnId="{BE72575A-CC1C-4DD2-8A4B-CACD153F0E54}">
      <dgm:prSet/>
      <dgm:spPr/>
      <dgm:t>
        <a:bodyPr/>
        <a:lstStyle/>
        <a:p>
          <a:endParaRPr lang="pt-BR"/>
        </a:p>
      </dgm:t>
    </dgm:pt>
    <dgm:pt modelId="{22E82DAF-624F-4007-8CF2-ABFBFE03A075}" type="sibTrans" cxnId="{BE72575A-CC1C-4DD2-8A4B-CACD153F0E54}">
      <dgm:prSet/>
      <dgm:spPr/>
      <dgm:t>
        <a:bodyPr/>
        <a:lstStyle/>
        <a:p>
          <a:endParaRPr lang="pt-BR"/>
        </a:p>
      </dgm:t>
    </dgm:pt>
    <dgm:pt modelId="{6EE0C8D3-57D0-40FE-9E6E-55E016B75DD7}">
      <dgm:prSet phldrT="[Texto]"/>
      <dgm:spPr/>
      <dgm:t>
        <a:bodyPr/>
        <a:lstStyle/>
        <a:p>
          <a:r>
            <a:rPr lang="pt-BR"/>
            <a:t>Acesso</a:t>
          </a:r>
        </a:p>
      </dgm:t>
    </dgm:pt>
    <dgm:pt modelId="{49FFE87D-D231-47FD-9BD8-0553A33E8390}" type="parTrans" cxnId="{414D19DB-F190-4AE4-9146-6B5BFBF6B4EE}">
      <dgm:prSet/>
      <dgm:spPr/>
      <dgm:t>
        <a:bodyPr/>
        <a:lstStyle/>
        <a:p>
          <a:endParaRPr lang="pt-BR"/>
        </a:p>
      </dgm:t>
    </dgm:pt>
    <dgm:pt modelId="{41BA6002-075A-4960-B9DE-520506F08B37}" type="sibTrans" cxnId="{414D19DB-F190-4AE4-9146-6B5BFBF6B4EE}">
      <dgm:prSet/>
      <dgm:spPr/>
      <dgm:t>
        <a:bodyPr/>
        <a:lstStyle/>
        <a:p>
          <a:endParaRPr lang="pt-BR"/>
        </a:p>
      </dgm:t>
    </dgm:pt>
    <dgm:pt modelId="{E16A89AD-2A24-407D-8F81-6EE33EF25AC1}">
      <dgm:prSet phldrT="[Texto]"/>
      <dgm:spPr/>
      <dgm:t>
        <a:bodyPr/>
        <a:lstStyle/>
        <a:p>
          <a:r>
            <a:rPr lang="pt-BR"/>
            <a:t>Edição</a:t>
          </a:r>
        </a:p>
      </dgm:t>
    </dgm:pt>
    <dgm:pt modelId="{0A722C26-5E0F-4760-B88C-B84D335B8F68}" type="parTrans" cxnId="{5BF914E5-5B5E-4ED6-B228-893C51DC85A4}">
      <dgm:prSet/>
      <dgm:spPr/>
      <dgm:t>
        <a:bodyPr/>
        <a:lstStyle/>
        <a:p>
          <a:endParaRPr lang="pt-BR"/>
        </a:p>
      </dgm:t>
    </dgm:pt>
    <dgm:pt modelId="{10342627-4E34-4A87-B74A-58F312A7E3CA}" type="sibTrans" cxnId="{5BF914E5-5B5E-4ED6-B228-893C51DC85A4}">
      <dgm:prSet/>
      <dgm:spPr/>
      <dgm:t>
        <a:bodyPr/>
        <a:lstStyle/>
        <a:p>
          <a:endParaRPr lang="pt-BR"/>
        </a:p>
      </dgm:t>
    </dgm:pt>
    <dgm:pt modelId="{D99B1219-49EB-4BBF-B675-4D8C1A416F61}">
      <dgm:prSet phldrT="[Texto]"/>
      <dgm:spPr>
        <a:solidFill>
          <a:srgbClr val="00B050"/>
        </a:solidFill>
      </dgm:spPr>
      <dgm:t>
        <a:bodyPr/>
        <a:lstStyle/>
        <a:p>
          <a:r>
            <a:rPr lang="pt-BR"/>
            <a:t>Leitura</a:t>
          </a:r>
        </a:p>
      </dgm:t>
    </dgm:pt>
    <dgm:pt modelId="{81A2F651-FFA4-4059-8CF0-E15EA616CF58}" type="parTrans" cxnId="{9B8EDE7C-3A81-4FEC-A8DF-C6E70F2879B1}">
      <dgm:prSet/>
      <dgm:spPr/>
      <dgm:t>
        <a:bodyPr/>
        <a:lstStyle/>
        <a:p>
          <a:endParaRPr lang="pt-BR"/>
        </a:p>
      </dgm:t>
    </dgm:pt>
    <dgm:pt modelId="{842D411E-8740-4AAB-B698-7845D7A63607}" type="sibTrans" cxnId="{9B8EDE7C-3A81-4FEC-A8DF-C6E70F2879B1}">
      <dgm:prSet/>
      <dgm:spPr/>
      <dgm:t>
        <a:bodyPr/>
        <a:lstStyle/>
        <a:p>
          <a:endParaRPr lang="pt-BR"/>
        </a:p>
      </dgm:t>
    </dgm:pt>
    <dgm:pt modelId="{CDF64706-24CD-4314-8665-B86B8CA6E573}">
      <dgm:prSet/>
      <dgm:spPr/>
      <dgm:t>
        <a:bodyPr/>
        <a:lstStyle/>
        <a:p>
          <a:r>
            <a:rPr lang="pt-BR"/>
            <a:t>Gerência de Configuração</a:t>
          </a:r>
        </a:p>
      </dgm:t>
    </dgm:pt>
    <dgm:pt modelId="{F93EE4A5-8506-4A7E-AD65-823AED6EE14B}" type="parTrans" cxnId="{250DD278-1A3F-4CDC-B443-9D74A3A632B5}">
      <dgm:prSet/>
      <dgm:spPr/>
      <dgm:t>
        <a:bodyPr/>
        <a:lstStyle/>
        <a:p>
          <a:endParaRPr lang="pt-BR"/>
        </a:p>
      </dgm:t>
    </dgm:pt>
    <dgm:pt modelId="{D1FEF298-7A53-4EF7-88A6-EB86428B4B5F}" type="sibTrans" cxnId="{250DD278-1A3F-4CDC-B443-9D74A3A632B5}">
      <dgm:prSet/>
      <dgm:spPr/>
      <dgm:t>
        <a:bodyPr/>
        <a:lstStyle/>
        <a:p>
          <a:endParaRPr lang="pt-BR"/>
        </a:p>
      </dgm:t>
    </dgm:pt>
    <dgm:pt modelId="{100D9C1A-FC49-432D-9256-CC79D77BB678}">
      <dgm:prSet/>
      <dgm:spPr/>
      <dgm:t>
        <a:bodyPr/>
        <a:lstStyle/>
        <a:p>
          <a:r>
            <a:rPr lang="pt-BR"/>
            <a:t>Repositório</a:t>
          </a:r>
        </a:p>
      </dgm:t>
    </dgm:pt>
    <dgm:pt modelId="{536F9043-A3CE-4DB2-8CEC-3DF878A3BD1C}" type="parTrans" cxnId="{5CB1F42D-7775-42AC-9208-3B724E890270}">
      <dgm:prSet/>
      <dgm:spPr/>
      <dgm:t>
        <a:bodyPr/>
        <a:lstStyle/>
        <a:p>
          <a:endParaRPr lang="pt-BR"/>
        </a:p>
      </dgm:t>
    </dgm:pt>
    <dgm:pt modelId="{EF4B59EC-9DF1-461E-9C04-CB9D34BAABC5}" type="sibTrans" cxnId="{5CB1F42D-7775-42AC-9208-3B724E890270}">
      <dgm:prSet/>
      <dgm:spPr/>
      <dgm:t>
        <a:bodyPr/>
        <a:lstStyle/>
        <a:p>
          <a:endParaRPr lang="pt-BR"/>
        </a:p>
      </dgm:t>
    </dgm:pt>
    <dgm:pt modelId="{879C2682-7AAE-4CAD-9971-C2C3A4488AA4}">
      <dgm:prSet/>
      <dgm:spPr>
        <a:solidFill>
          <a:srgbClr val="00B050"/>
        </a:solidFill>
      </dgm:spPr>
      <dgm:t>
        <a:bodyPr/>
        <a:lstStyle/>
        <a:p>
          <a:r>
            <a:rPr lang="pt-BR"/>
            <a:t>Reuso</a:t>
          </a:r>
        </a:p>
      </dgm:t>
    </dgm:pt>
    <dgm:pt modelId="{70A2A7FE-1127-4214-A1DF-ED1C6AA88DF8}" type="parTrans" cxnId="{694B0B77-A44C-4895-9107-8F516C9CF3E6}">
      <dgm:prSet/>
      <dgm:spPr/>
      <dgm:t>
        <a:bodyPr/>
        <a:lstStyle/>
        <a:p>
          <a:endParaRPr lang="pt-BR"/>
        </a:p>
      </dgm:t>
    </dgm:pt>
    <dgm:pt modelId="{05D65553-B2FF-4DD8-ACE5-BE38FF505F18}" type="sibTrans" cxnId="{694B0B77-A44C-4895-9107-8F516C9CF3E6}">
      <dgm:prSet/>
      <dgm:spPr/>
      <dgm:t>
        <a:bodyPr/>
        <a:lstStyle/>
        <a:p>
          <a:endParaRPr lang="pt-BR"/>
        </a:p>
      </dgm:t>
    </dgm:pt>
    <dgm:pt modelId="{62B29148-1992-4E6E-BBD3-EEED75DDBC3B}">
      <dgm:prSet/>
      <dgm:spPr/>
      <dgm:t>
        <a:bodyPr/>
        <a:lstStyle/>
        <a:p>
          <a:r>
            <a:rPr lang="pt-BR"/>
            <a:t>Localização</a:t>
          </a:r>
        </a:p>
      </dgm:t>
    </dgm:pt>
    <dgm:pt modelId="{89E6ABB2-31DC-4D2E-A096-EB6DE6EE86F6}" type="parTrans" cxnId="{5690E708-CC92-4E0C-97D0-11A5FA748453}">
      <dgm:prSet/>
      <dgm:spPr/>
      <dgm:t>
        <a:bodyPr/>
        <a:lstStyle/>
        <a:p>
          <a:endParaRPr lang="pt-BR"/>
        </a:p>
      </dgm:t>
    </dgm:pt>
    <dgm:pt modelId="{9B51DC69-C330-4DEA-AAF9-CCA7BD9A5872}" type="sibTrans" cxnId="{5690E708-CC92-4E0C-97D0-11A5FA748453}">
      <dgm:prSet/>
      <dgm:spPr/>
      <dgm:t>
        <a:bodyPr/>
        <a:lstStyle/>
        <a:p>
          <a:endParaRPr lang="pt-BR"/>
        </a:p>
      </dgm:t>
    </dgm:pt>
    <dgm:pt modelId="{FC5EE3A9-DDB6-4610-B318-D123541FB806}">
      <dgm:prSet/>
      <dgm:spPr/>
      <dgm:t>
        <a:bodyPr/>
        <a:lstStyle/>
        <a:p>
          <a:r>
            <a:rPr lang="pt-BR"/>
            <a:t>Contexto</a:t>
          </a:r>
        </a:p>
      </dgm:t>
    </dgm:pt>
    <dgm:pt modelId="{5E57CFAB-94DE-4F6D-ADFA-83FA76B10E81}" type="parTrans" cxnId="{DBF4BD6D-EF8E-4566-8FD9-78031B07CA80}">
      <dgm:prSet/>
      <dgm:spPr/>
      <dgm:t>
        <a:bodyPr/>
        <a:lstStyle/>
        <a:p>
          <a:endParaRPr lang="pt-BR"/>
        </a:p>
      </dgm:t>
    </dgm:pt>
    <dgm:pt modelId="{1AD980E9-CCB9-4564-AA90-A9C74BD05D50}" type="sibTrans" cxnId="{DBF4BD6D-EF8E-4566-8FD9-78031B07CA80}">
      <dgm:prSet/>
      <dgm:spPr/>
      <dgm:t>
        <a:bodyPr/>
        <a:lstStyle/>
        <a:p>
          <a:endParaRPr lang="pt-BR"/>
        </a:p>
      </dgm:t>
    </dgm:pt>
    <dgm:pt modelId="{0C9F8EF1-646F-4013-8024-AAAC98B85436}">
      <dgm:prSet/>
      <dgm:spPr>
        <a:solidFill>
          <a:srgbClr val="00B050"/>
        </a:solidFill>
      </dgm:spPr>
      <dgm:t>
        <a:bodyPr/>
        <a:lstStyle/>
        <a:p>
          <a:r>
            <a:rPr lang="pt-BR"/>
            <a:t>Busca</a:t>
          </a:r>
        </a:p>
      </dgm:t>
    </dgm:pt>
    <dgm:pt modelId="{A1A6C7DA-360D-46C6-ABCB-23187476C487}" type="parTrans" cxnId="{1206A041-BD78-40C8-996C-318E524DADE2}">
      <dgm:prSet/>
      <dgm:spPr/>
      <dgm:t>
        <a:bodyPr/>
        <a:lstStyle/>
        <a:p>
          <a:endParaRPr lang="pt-BR"/>
        </a:p>
      </dgm:t>
    </dgm:pt>
    <dgm:pt modelId="{79E29A62-7809-4BDC-BF8B-797E65ED22CE}" type="sibTrans" cxnId="{1206A041-BD78-40C8-996C-318E524DADE2}">
      <dgm:prSet/>
      <dgm:spPr/>
      <dgm:t>
        <a:bodyPr/>
        <a:lstStyle/>
        <a:p>
          <a:endParaRPr lang="pt-BR"/>
        </a:p>
      </dgm:t>
    </dgm:pt>
    <dgm:pt modelId="{737F2C12-1841-4790-855C-CD4B86F919A1}" type="pres">
      <dgm:prSet presAssocID="{C5A1933A-AE22-41AB-B8E7-EFAEA230669B}" presName="theList" presStyleCnt="0">
        <dgm:presLayoutVars>
          <dgm:dir/>
          <dgm:animLvl val="lvl"/>
          <dgm:resizeHandles val="exact"/>
        </dgm:presLayoutVars>
      </dgm:prSet>
      <dgm:spPr/>
      <dgm:t>
        <a:bodyPr/>
        <a:lstStyle/>
        <a:p>
          <a:endParaRPr lang="pt-BR"/>
        </a:p>
      </dgm:t>
    </dgm:pt>
    <dgm:pt modelId="{CEB1B6E6-A13B-4310-BAF3-6B94276B38B0}" type="pres">
      <dgm:prSet presAssocID="{100D9C1A-FC49-432D-9256-CC79D77BB678}" presName="compNode" presStyleCnt="0"/>
      <dgm:spPr/>
    </dgm:pt>
    <dgm:pt modelId="{D408E98D-C9CA-41E4-8A38-E4095D7F82BB}" type="pres">
      <dgm:prSet presAssocID="{100D9C1A-FC49-432D-9256-CC79D77BB678}" presName="aNode" presStyleLbl="bgShp" presStyleIdx="0" presStyleCnt="5"/>
      <dgm:spPr/>
      <dgm:t>
        <a:bodyPr/>
        <a:lstStyle/>
        <a:p>
          <a:endParaRPr lang="pt-BR"/>
        </a:p>
      </dgm:t>
    </dgm:pt>
    <dgm:pt modelId="{28154373-DF03-4848-B14F-965287D049A5}" type="pres">
      <dgm:prSet presAssocID="{100D9C1A-FC49-432D-9256-CC79D77BB678}" presName="textNode" presStyleLbl="bgShp" presStyleIdx="0" presStyleCnt="5"/>
      <dgm:spPr/>
      <dgm:t>
        <a:bodyPr/>
        <a:lstStyle/>
        <a:p>
          <a:endParaRPr lang="pt-BR"/>
        </a:p>
      </dgm:t>
    </dgm:pt>
    <dgm:pt modelId="{A924708B-FAB5-476D-8137-02E0C38F902C}" type="pres">
      <dgm:prSet presAssocID="{100D9C1A-FC49-432D-9256-CC79D77BB678}" presName="compChildNode" presStyleCnt="0"/>
      <dgm:spPr/>
    </dgm:pt>
    <dgm:pt modelId="{CEF75DD1-1E82-4B98-A411-89C95BA808BF}" type="pres">
      <dgm:prSet presAssocID="{100D9C1A-FC49-432D-9256-CC79D77BB678}" presName="theInnerList" presStyleCnt="0"/>
      <dgm:spPr/>
    </dgm:pt>
    <dgm:pt modelId="{C8ADE91E-2530-4CAB-A45F-BAFED6A37BCE}" type="pres">
      <dgm:prSet presAssocID="{CDF64706-24CD-4314-8665-B86B8CA6E573}" presName="childNode" presStyleLbl="node1" presStyleIdx="0" presStyleCnt="10" custScaleX="110000" custScaleY="110000">
        <dgm:presLayoutVars>
          <dgm:bulletEnabled val="1"/>
        </dgm:presLayoutVars>
      </dgm:prSet>
      <dgm:spPr>
        <a:prstGeom prst="flowChartMagneticDisk">
          <a:avLst/>
        </a:prstGeom>
      </dgm:spPr>
      <dgm:t>
        <a:bodyPr/>
        <a:lstStyle/>
        <a:p>
          <a:endParaRPr lang="pt-BR"/>
        </a:p>
      </dgm:t>
    </dgm:pt>
    <dgm:pt modelId="{84A7C0D6-AF69-4533-ABED-0ACC021F2FAD}" type="pres">
      <dgm:prSet presAssocID="{CDF64706-24CD-4314-8665-B86B8CA6E573}" presName="aSpace2" presStyleCnt="0"/>
      <dgm:spPr/>
    </dgm:pt>
    <dgm:pt modelId="{52A90546-E0CF-4C4C-96A9-AFDC83014E0E}" type="pres">
      <dgm:prSet presAssocID="{879C2682-7AAE-4CAD-9971-C2C3A4488AA4}" presName="childNode" presStyleLbl="node1" presStyleIdx="1" presStyleCnt="10" custScaleX="110000" custScaleY="110000">
        <dgm:presLayoutVars>
          <dgm:bulletEnabled val="1"/>
        </dgm:presLayoutVars>
      </dgm:prSet>
      <dgm:spPr>
        <a:prstGeom prst="flowChartMagneticDisk">
          <a:avLst/>
        </a:prstGeom>
      </dgm:spPr>
      <dgm:t>
        <a:bodyPr/>
        <a:lstStyle/>
        <a:p>
          <a:endParaRPr lang="pt-BR"/>
        </a:p>
      </dgm:t>
    </dgm:pt>
    <dgm:pt modelId="{9214CF22-BE83-4839-9D93-F292A9CF5D45}" type="pres">
      <dgm:prSet presAssocID="{100D9C1A-FC49-432D-9256-CC79D77BB678}" presName="aSpace" presStyleCnt="0"/>
      <dgm:spPr/>
    </dgm:pt>
    <dgm:pt modelId="{337DF78B-651B-4997-B350-CFDADB89DE73}" type="pres">
      <dgm:prSet presAssocID="{F8FFB2DD-B439-49E4-9FA5-078E1AD1BBD1}" presName="compNode" presStyleCnt="0"/>
      <dgm:spPr/>
    </dgm:pt>
    <dgm:pt modelId="{B4458D5E-812E-41C7-8965-A8D6D2603799}" type="pres">
      <dgm:prSet presAssocID="{F8FFB2DD-B439-49E4-9FA5-078E1AD1BBD1}" presName="aNode" presStyleLbl="bgShp" presStyleIdx="1" presStyleCnt="5"/>
      <dgm:spPr/>
      <dgm:t>
        <a:bodyPr/>
        <a:lstStyle/>
        <a:p>
          <a:endParaRPr lang="pt-BR"/>
        </a:p>
      </dgm:t>
    </dgm:pt>
    <dgm:pt modelId="{B77C2467-3FE6-429A-A847-9C9C6BE33CFA}" type="pres">
      <dgm:prSet presAssocID="{F8FFB2DD-B439-49E4-9FA5-078E1AD1BBD1}" presName="textNode" presStyleLbl="bgShp" presStyleIdx="1" presStyleCnt="5"/>
      <dgm:spPr/>
      <dgm:t>
        <a:bodyPr/>
        <a:lstStyle/>
        <a:p>
          <a:endParaRPr lang="pt-BR"/>
        </a:p>
      </dgm:t>
    </dgm:pt>
    <dgm:pt modelId="{21089433-1C8B-44E4-9749-85C5B0CD73F7}" type="pres">
      <dgm:prSet presAssocID="{F8FFB2DD-B439-49E4-9FA5-078E1AD1BBD1}" presName="compChildNode" presStyleCnt="0"/>
      <dgm:spPr/>
    </dgm:pt>
    <dgm:pt modelId="{BCBAB38A-3F5E-41E5-B80A-A5B38A2B6F13}" type="pres">
      <dgm:prSet presAssocID="{F8FFB2DD-B439-49E4-9FA5-078E1AD1BBD1}" presName="theInnerList" presStyleCnt="0"/>
      <dgm:spPr/>
    </dgm:pt>
    <dgm:pt modelId="{51906D87-1EC6-454D-A481-C703394F3947}" type="pres">
      <dgm:prSet presAssocID="{AF3A9FE1-FA11-4556-BD9F-0D68B99CA9A5}" presName="childNode" presStyleLbl="node1" presStyleIdx="2" presStyleCnt="10">
        <dgm:presLayoutVars>
          <dgm:bulletEnabled val="1"/>
        </dgm:presLayoutVars>
      </dgm:prSet>
      <dgm:spPr/>
      <dgm:t>
        <a:bodyPr/>
        <a:lstStyle/>
        <a:p>
          <a:endParaRPr lang="pt-BR"/>
        </a:p>
      </dgm:t>
    </dgm:pt>
    <dgm:pt modelId="{17EF23F9-A459-445E-B88C-15809F42C6F9}" type="pres">
      <dgm:prSet presAssocID="{AF3A9FE1-FA11-4556-BD9F-0D68B99CA9A5}" presName="aSpace2" presStyleCnt="0"/>
      <dgm:spPr/>
    </dgm:pt>
    <dgm:pt modelId="{EE47DABF-FA81-4468-874B-FCC55F2ED2C0}" type="pres">
      <dgm:prSet presAssocID="{F0849B03-E44D-4A6F-8E6C-6BD26A77F06A}" presName="childNode" presStyleLbl="node1" presStyleIdx="3" presStyleCnt="10">
        <dgm:presLayoutVars>
          <dgm:bulletEnabled val="1"/>
        </dgm:presLayoutVars>
      </dgm:prSet>
      <dgm:spPr/>
      <dgm:t>
        <a:bodyPr/>
        <a:lstStyle/>
        <a:p>
          <a:endParaRPr lang="pt-BR"/>
        </a:p>
      </dgm:t>
    </dgm:pt>
    <dgm:pt modelId="{B1FC5AE0-00B4-4BC6-B305-79F22D0F064F}" type="pres">
      <dgm:prSet presAssocID="{F8FFB2DD-B439-49E4-9FA5-078E1AD1BBD1}" presName="aSpace" presStyleCnt="0"/>
      <dgm:spPr/>
    </dgm:pt>
    <dgm:pt modelId="{83742DBF-FE75-4514-B4D7-50F22F0D5F45}" type="pres">
      <dgm:prSet presAssocID="{8A112031-5602-44C6-8ACC-416D75263FBF}" presName="compNode" presStyleCnt="0"/>
      <dgm:spPr/>
    </dgm:pt>
    <dgm:pt modelId="{B381ECAD-DD12-44DA-9C67-DA79CF79D561}" type="pres">
      <dgm:prSet presAssocID="{8A112031-5602-44C6-8ACC-416D75263FBF}" presName="aNode" presStyleLbl="bgShp" presStyleIdx="2" presStyleCnt="5"/>
      <dgm:spPr/>
      <dgm:t>
        <a:bodyPr/>
        <a:lstStyle/>
        <a:p>
          <a:endParaRPr lang="pt-BR"/>
        </a:p>
      </dgm:t>
    </dgm:pt>
    <dgm:pt modelId="{7AA891B2-1600-473A-A521-E6BDCC90F75F}" type="pres">
      <dgm:prSet presAssocID="{8A112031-5602-44C6-8ACC-416D75263FBF}" presName="textNode" presStyleLbl="bgShp" presStyleIdx="2" presStyleCnt="5"/>
      <dgm:spPr/>
      <dgm:t>
        <a:bodyPr/>
        <a:lstStyle/>
        <a:p>
          <a:endParaRPr lang="pt-BR"/>
        </a:p>
      </dgm:t>
    </dgm:pt>
    <dgm:pt modelId="{63446DC1-1F44-4C57-9B97-FE43766BCE82}" type="pres">
      <dgm:prSet presAssocID="{8A112031-5602-44C6-8ACC-416D75263FBF}" presName="compChildNode" presStyleCnt="0"/>
      <dgm:spPr/>
    </dgm:pt>
    <dgm:pt modelId="{8FD46D81-C141-4D30-93CD-C96CFA5575F0}" type="pres">
      <dgm:prSet presAssocID="{8A112031-5602-44C6-8ACC-416D75263FBF}" presName="theInnerList" presStyleCnt="0"/>
      <dgm:spPr/>
    </dgm:pt>
    <dgm:pt modelId="{072178C4-5DDE-45A1-AC2F-EACFADC51F21}" type="pres">
      <dgm:prSet presAssocID="{3C451362-4D8B-4D1E-9019-8D13BA887F49}" presName="childNode" presStyleLbl="node1" presStyleIdx="4" presStyleCnt="10">
        <dgm:presLayoutVars>
          <dgm:bulletEnabled val="1"/>
        </dgm:presLayoutVars>
      </dgm:prSet>
      <dgm:spPr/>
      <dgm:t>
        <a:bodyPr/>
        <a:lstStyle/>
        <a:p>
          <a:endParaRPr lang="pt-BR"/>
        </a:p>
      </dgm:t>
    </dgm:pt>
    <dgm:pt modelId="{1B0FE236-8C86-4CDA-A104-DE927DA7A495}" type="pres">
      <dgm:prSet presAssocID="{3C451362-4D8B-4D1E-9019-8D13BA887F49}" presName="aSpace2" presStyleCnt="0"/>
      <dgm:spPr/>
    </dgm:pt>
    <dgm:pt modelId="{ED271861-28A5-4CBF-9A26-6B6A6BB1746F}" type="pres">
      <dgm:prSet presAssocID="{1748E68C-46C5-432F-B765-DA6CB86B6CE8}" presName="childNode" presStyleLbl="node1" presStyleIdx="5" presStyleCnt="10">
        <dgm:presLayoutVars>
          <dgm:bulletEnabled val="1"/>
        </dgm:presLayoutVars>
      </dgm:prSet>
      <dgm:spPr/>
      <dgm:t>
        <a:bodyPr/>
        <a:lstStyle/>
        <a:p>
          <a:endParaRPr lang="pt-BR"/>
        </a:p>
      </dgm:t>
    </dgm:pt>
    <dgm:pt modelId="{D6502BC1-47DD-476E-B423-1F3A0ADCAF6D}" type="pres">
      <dgm:prSet presAssocID="{8A112031-5602-44C6-8ACC-416D75263FBF}" presName="aSpace" presStyleCnt="0"/>
      <dgm:spPr/>
    </dgm:pt>
    <dgm:pt modelId="{B3C15FB6-D026-4E89-B684-838CD6DE625E}" type="pres">
      <dgm:prSet presAssocID="{6EE0C8D3-57D0-40FE-9E6E-55E016B75DD7}" presName="compNode" presStyleCnt="0"/>
      <dgm:spPr/>
    </dgm:pt>
    <dgm:pt modelId="{78001815-88F3-464A-A8C1-D4163FDA1F10}" type="pres">
      <dgm:prSet presAssocID="{6EE0C8D3-57D0-40FE-9E6E-55E016B75DD7}" presName="aNode" presStyleLbl="bgShp" presStyleIdx="3" presStyleCnt="5"/>
      <dgm:spPr/>
      <dgm:t>
        <a:bodyPr/>
        <a:lstStyle/>
        <a:p>
          <a:endParaRPr lang="pt-BR"/>
        </a:p>
      </dgm:t>
    </dgm:pt>
    <dgm:pt modelId="{829684FC-EC89-4909-8392-C807089A3A08}" type="pres">
      <dgm:prSet presAssocID="{6EE0C8D3-57D0-40FE-9E6E-55E016B75DD7}" presName="textNode" presStyleLbl="bgShp" presStyleIdx="3" presStyleCnt="5"/>
      <dgm:spPr/>
      <dgm:t>
        <a:bodyPr/>
        <a:lstStyle/>
        <a:p>
          <a:endParaRPr lang="pt-BR"/>
        </a:p>
      </dgm:t>
    </dgm:pt>
    <dgm:pt modelId="{2B34638B-A15B-4048-B61C-9A89E4C55B47}" type="pres">
      <dgm:prSet presAssocID="{6EE0C8D3-57D0-40FE-9E6E-55E016B75DD7}" presName="compChildNode" presStyleCnt="0"/>
      <dgm:spPr/>
    </dgm:pt>
    <dgm:pt modelId="{57299931-996D-4123-A6A5-C268F60BB4C7}" type="pres">
      <dgm:prSet presAssocID="{6EE0C8D3-57D0-40FE-9E6E-55E016B75DD7}" presName="theInnerList" presStyleCnt="0"/>
      <dgm:spPr/>
    </dgm:pt>
    <dgm:pt modelId="{B3A3CC91-1628-4C4B-9565-1A1A345F19EE}" type="pres">
      <dgm:prSet presAssocID="{E16A89AD-2A24-407D-8F81-6EE33EF25AC1}" presName="childNode" presStyleLbl="node1" presStyleIdx="6" presStyleCnt="10">
        <dgm:presLayoutVars>
          <dgm:bulletEnabled val="1"/>
        </dgm:presLayoutVars>
      </dgm:prSet>
      <dgm:spPr/>
      <dgm:t>
        <a:bodyPr/>
        <a:lstStyle/>
        <a:p>
          <a:endParaRPr lang="pt-BR"/>
        </a:p>
      </dgm:t>
    </dgm:pt>
    <dgm:pt modelId="{927ADA52-B8C2-45AD-BBB4-DD51A6236C67}" type="pres">
      <dgm:prSet presAssocID="{E16A89AD-2A24-407D-8F81-6EE33EF25AC1}" presName="aSpace2" presStyleCnt="0"/>
      <dgm:spPr/>
    </dgm:pt>
    <dgm:pt modelId="{2DB437AC-DD5E-4CF9-B726-89C52632ACEF}" type="pres">
      <dgm:prSet presAssocID="{D99B1219-49EB-4BBF-B675-4D8C1A416F61}" presName="childNode" presStyleLbl="node1" presStyleIdx="7" presStyleCnt="10">
        <dgm:presLayoutVars>
          <dgm:bulletEnabled val="1"/>
        </dgm:presLayoutVars>
      </dgm:prSet>
      <dgm:spPr/>
      <dgm:t>
        <a:bodyPr/>
        <a:lstStyle/>
        <a:p>
          <a:endParaRPr lang="pt-BR"/>
        </a:p>
      </dgm:t>
    </dgm:pt>
    <dgm:pt modelId="{1CA65F3B-4C34-4192-A939-6845B2982310}" type="pres">
      <dgm:prSet presAssocID="{6EE0C8D3-57D0-40FE-9E6E-55E016B75DD7}" presName="aSpace" presStyleCnt="0"/>
      <dgm:spPr/>
    </dgm:pt>
    <dgm:pt modelId="{A4401E15-F6A3-4D45-99EF-0A3D001DC03C}" type="pres">
      <dgm:prSet presAssocID="{62B29148-1992-4E6E-BBD3-EEED75DDBC3B}" presName="compNode" presStyleCnt="0"/>
      <dgm:spPr/>
    </dgm:pt>
    <dgm:pt modelId="{3DA21D9D-7213-4328-B7B5-EA7B5A80F769}" type="pres">
      <dgm:prSet presAssocID="{62B29148-1992-4E6E-BBD3-EEED75DDBC3B}" presName="aNode" presStyleLbl="bgShp" presStyleIdx="4" presStyleCnt="5"/>
      <dgm:spPr/>
      <dgm:t>
        <a:bodyPr/>
        <a:lstStyle/>
        <a:p>
          <a:endParaRPr lang="pt-BR"/>
        </a:p>
      </dgm:t>
    </dgm:pt>
    <dgm:pt modelId="{47717C8C-1DCF-4487-8E03-1B27DA69AEAA}" type="pres">
      <dgm:prSet presAssocID="{62B29148-1992-4E6E-BBD3-EEED75DDBC3B}" presName="textNode" presStyleLbl="bgShp" presStyleIdx="4" presStyleCnt="5"/>
      <dgm:spPr/>
      <dgm:t>
        <a:bodyPr/>
        <a:lstStyle/>
        <a:p>
          <a:endParaRPr lang="pt-BR"/>
        </a:p>
      </dgm:t>
    </dgm:pt>
    <dgm:pt modelId="{FB7AC70F-61F0-4442-A819-7DE7C41D9D82}" type="pres">
      <dgm:prSet presAssocID="{62B29148-1992-4E6E-BBD3-EEED75DDBC3B}" presName="compChildNode" presStyleCnt="0"/>
      <dgm:spPr/>
    </dgm:pt>
    <dgm:pt modelId="{2F808355-5180-42AC-A767-AB94FAD006DB}" type="pres">
      <dgm:prSet presAssocID="{62B29148-1992-4E6E-BBD3-EEED75DDBC3B}" presName="theInnerList" presStyleCnt="0"/>
      <dgm:spPr/>
    </dgm:pt>
    <dgm:pt modelId="{A1E972B2-9AFA-4DA6-9D6D-D2631920D2F9}" type="pres">
      <dgm:prSet presAssocID="{FC5EE3A9-DDB6-4610-B318-D123541FB806}" presName="childNode" presStyleLbl="node1" presStyleIdx="8" presStyleCnt="10">
        <dgm:presLayoutVars>
          <dgm:bulletEnabled val="1"/>
        </dgm:presLayoutVars>
      </dgm:prSet>
      <dgm:spPr/>
      <dgm:t>
        <a:bodyPr/>
        <a:lstStyle/>
        <a:p>
          <a:endParaRPr lang="pt-BR"/>
        </a:p>
      </dgm:t>
    </dgm:pt>
    <dgm:pt modelId="{1E15544A-933E-4039-8591-E800A2FB04BE}" type="pres">
      <dgm:prSet presAssocID="{FC5EE3A9-DDB6-4610-B318-D123541FB806}" presName="aSpace2" presStyleCnt="0"/>
      <dgm:spPr/>
    </dgm:pt>
    <dgm:pt modelId="{023A7F41-F029-43B4-9599-0463042771A0}" type="pres">
      <dgm:prSet presAssocID="{0C9F8EF1-646F-4013-8024-AAAC98B85436}" presName="childNode" presStyleLbl="node1" presStyleIdx="9" presStyleCnt="10">
        <dgm:presLayoutVars>
          <dgm:bulletEnabled val="1"/>
        </dgm:presLayoutVars>
      </dgm:prSet>
      <dgm:spPr/>
      <dgm:t>
        <a:bodyPr/>
        <a:lstStyle/>
        <a:p>
          <a:endParaRPr lang="pt-BR"/>
        </a:p>
      </dgm:t>
    </dgm:pt>
  </dgm:ptLst>
  <dgm:cxnLst>
    <dgm:cxn modelId="{DBF4BD6D-EF8E-4566-8FD9-78031B07CA80}" srcId="{62B29148-1992-4E6E-BBD3-EEED75DDBC3B}" destId="{FC5EE3A9-DDB6-4610-B318-D123541FB806}" srcOrd="0" destOrd="0" parTransId="{5E57CFAB-94DE-4F6D-ADFA-83FA76B10E81}" sibTransId="{1AD980E9-CCB9-4564-AA90-A9C74BD05D50}"/>
    <dgm:cxn modelId="{50CD2529-2770-4152-A907-36D8554F69BE}" type="presOf" srcId="{6EE0C8D3-57D0-40FE-9E6E-55E016B75DD7}" destId="{829684FC-EC89-4909-8392-C807089A3A08}" srcOrd="1" destOrd="0" presId="urn:microsoft.com/office/officeart/2005/8/layout/lProcess2"/>
    <dgm:cxn modelId="{ECF9DDE2-FEF9-4509-8A76-C1737A4D1883}" srcId="{C5A1933A-AE22-41AB-B8E7-EFAEA230669B}" destId="{F8FFB2DD-B439-49E4-9FA5-078E1AD1BBD1}" srcOrd="1" destOrd="0" parTransId="{6E8BF4C1-A345-4796-A5C9-A7FBECE21393}" sibTransId="{F6A56052-B0F2-4649-8BC3-CDD5B9680D73}"/>
    <dgm:cxn modelId="{27E35385-8334-4313-A462-8C0E597C0CBC}" srcId="{F8FFB2DD-B439-49E4-9FA5-078E1AD1BBD1}" destId="{AF3A9FE1-FA11-4556-BD9F-0D68B99CA9A5}" srcOrd="0" destOrd="0" parTransId="{4FA9548B-F20D-4116-9E5D-EED3FD284161}" sibTransId="{23DE0B22-A8A7-4B88-B32F-F7EE8CFDFD24}"/>
    <dgm:cxn modelId="{F435A973-30FE-4DE4-A6E6-78232F8E0D39}" type="presOf" srcId="{62B29148-1992-4E6E-BBD3-EEED75DDBC3B}" destId="{3DA21D9D-7213-4328-B7B5-EA7B5A80F769}" srcOrd="0" destOrd="0" presId="urn:microsoft.com/office/officeart/2005/8/layout/lProcess2"/>
    <dgm:cxn modelId="{D409A8F4-93C2-4A0D-AC7A-8F57367442BF}" type="presOf" srcId="{100D9C1A-FC49-432D-9256-CC79D77BB678}" destId="{28154373-DF03-4848-B14F-965287D049A5}" srcOrd="1" destOrd="0" presId="urn:microsoft.com/office/officeart/2005/8/layout/lProcess2"/>
    <dgm:cxn modelId="{7AC0C325-D1F7-443C-A371-8B297CD9AF17}" srcId="{C5A1933A-AE22-41AB-B8E7-EFAEA230669B}" destId="{8A112031-5602-44C6-8ACC-416D75263FBF}" srcOrd="2" destOrd="0" parTransId="{16A939EE-B71C-496C-B8BE-8266B9FA21AA}" sibTransId="{0A260CBA-09E9-430E-8DEA-AB77615EBE87}"/>
    <dgm:cxn modelId="{414D19DB-F190-4AE4-9146-6B5BFBF6B4EE}" srcId="{C5A1933A-AE22-41AB-B8E7-EFAEA230669B}" destId="{6EE0C8D3-57D0-40FE-9E6E-55E016B75DD7}" srcOrd="3" destOrd="0" parTransId="{49FFE87D-D231-47FD-9BD8-0553A33E8390}" sibTransId="{41BA6002-075A-4960-B9DE-520506F08B37}"/>
    <dgm:cxn modelId="{A7716DA9-4CE7-46AA-87DC-4407EA9CA4B7}" srcId="{8A112031-5602-44C6-8ACC-416D75263FBF}" destId="{3C451362-4D8B-4D1E-9019-8D13BA887F49}" srcOrd="0" destOrd="0" parTransId="{820021E3-18B2-4DF8-89D6-129D108A70EA}" sibTransId="{2DF67C62-8290-487F-8464-9C04D852BF2D}"/>
    <dgm:cxn modelId="{F8B01277-4211-4EF3-AC34-810FD8384079}" type="presOf" srcId="{FC5EE3A9-DDB6-4610-B318-D123541FB806}" destId="{A1E972B2-9AFA-4DA6-9D6D-D2631920D2F9}" srcOrd="0" destOrd="0" presId="urn:microsoft.com/office/officeart/2005/8/layout/lProcess2"/>
    <dgm:cxn modelId="{188D8F3B-3CE0-4B6A-8438-8AD889151EB4}" type="presOf" srcId="{0C9F8EF1-646F-4013-8024-AAAC98B85436}" destId="{023A7F41-F029-43B4-9599-0463042771A0}" srcOrd="0" destOrd="0" presId="urn:microsoft.com/office/officeart/2005/8/layout/lProcess2"/>
    <dgm:cxn modelId="{7926E284-6A70-447F-9802-5AF6942CE1D2}" type="presOf" srcId="{3C451362-4D8B-4D1E-9019-8D13BA887F49}" destId="{072178C4-5DDE-45A1-AC2F-EACFADC51F21}" srcOrd="0" destOrd="0" presId="urn:microsoft.com/office/officeart/2005/8/layout/lProcess2"/>
    <dgm:cxn modelId="{3A6D7604-E210-4112-8ABD-E2FCEDE7CDF3}" type="presOf" srcId="{CDF64706-24CD-4314-8665-B86B8CA6E573}" destId="{C8ADE91E-2530-4CAB-A45F-BAFED6A37BCE}" srcOrd="0" destOrd="0" presId="urn:microsoft.com/office/officeart/2005/8/layout/lProcess2"/>
    <dgm:cxn modelId="{694B0B77-A44C-4895-9107-8F516C9CF3E6}" srcId="{100D9C1A-FC49-432D-9256-CC79D77BB678}" destId="{879C2682-7AAE-4CAD-9971-C2C3A4488AA4}" srcOrd="1" destOrd="0" parTransId="{70A2A7FE-1127-4214-A1DF-ED1C6AA88DF8}" sibTransId="{05D65553-B2FF-4DD8-ACE5-BE38FF505F18}"/>
    <dgm:cxn modelId="{28779A2C-09B8-4D1A-B400-89074BAA1775}" type="presOf" srcId="{62B29148-1992-4E6E-BBD3-EEED75DDBC3B}" destId="{47717C8C-1DCF-4487-8E03-1B27DA69AEAA}" srcOrd="1" destOrd="0" presId="urn:microsoft.com/office/officeart/2005/8/layout/lProcess2"/>
    <dgm:cxn modelId="{80ADA09A-A760-4740-906B-8D063097A16F}" srcId="{F8FFB2DD-B439-49E4-9FA5-078E1AD1BBD1}" destId="{F0849B03-E44D-4A6F-8E6C-6BD26A77F06A}" srcOrd="1" destOrd="0" parTransId="{8296CD75-307F-4087-AA17-D758A5B8B4D9}" sibTransId="{C97B6790-7B12-4EE8-96EA-A9111B6B8A23}"/>
    <dgm:cxn modelId="{BE72575A-CC1C-4DD2-8A4B-CACD153F0E54}" srcId="{8A112031-5602-44C6-8ACC-416D75263FBF}" destId="{1748E68C-46C5-432F-B765-DA6CB86B6CE8}" srcOrd="1" destOrd="0" parTransId="{5D3E3F22-DD62-4549-B615-4521B83B96CA}" sibTransId="{22E82DAF-624F-4007-8CF2-ABFBFE03A075}"/>
    <dgm:cxn modelId="{678F1241-47AB-4FA1-A946-33427EA899D5}" type="presOf" srcId="{E16A89AD-2A24-407D-8F81-6EE33EF25AC1}" destId="{B3A3CC91-1628-4C4B-9565-1A1A345F19EE}" srcOrd="0" destOrd="0" presId="urn:microsoft.com/office/officeart/2005/8/layout/lProcess2"/>
    <dgm:cxn modelId="{9B8EDE7C-3A81-4FEC-A8DF-C6E70F2879B1}" srcId="{6EE0C8D3-57D0-40FE-9E6E-55E016B75DD7}" destId="{D99B1219-49EB-4BBF-B675-4D8C1A416F61}" srcOrd="1" destOrd="0" parTransId="{81A2F651-FFA4-4059-8CF0-E15EA616CF58}" sibTransId="{842D411E-8740-4AAB-B698-7845D7A63607}"/>
    <dgm:cxn modelId="{62354776-EFAD-4499-82BB-E3A00F91D587}" type="presOf" srcId="{100D9C1A-FC49-432D-9256-CC79D77BB678}" destId="{D408E98D-C9CA-41E4-8A38-E4095D7F82BB}" srcOrd="0" destOrd="0" presId="urn:microsoft.com/office/officeart/2005/8/layout/lProcess2"/>
    <dgm:cxn modelId="{5BF914E5-5B5E-4ED6-B228-893C51DC85A4}" srcId="{6EE0C8D3-57D0-40FE-9E6E-55E016B75DD7}" destId="{E16A89AD-2A24-407D-8F81-6EE33EF25AC1}" srcOrd="0" destOrd="0" parTransId="{0A722C26-5E0F-4760-B88C-B84D335B8F68}" sibTransId="{10342627-4E34-4A87-B74A-58F312A7E3CA}"/>
    <dgm:cxn modelId="{5690E708-CC92-4E0C-97D0-11A5FA748453}" srcId="{C5A1933A-AE22-41AB-B8E7-EFAEA230669B}" destId="{62B29148-1992-4E6E-BBD3-EEED75DDBC3B}" srcOrd="4" destOrd="0" parTransId="{89E6ABB2-31DC-4D2E-A096-EB6DE6EE86F6}" sibTransId="{9B51DC69-C330-4DEA-AAF9-CCA7BD9A5872}"/>
    <dgm:cxn modelId="{616D7F50-CE87-4AD8-89DF-B00CE73F4A25}" type="presOf" srcId="{C5A1933A-AE22-41AB-B8E7-EFAEA230669B}" destId="{737F2C12-1841-4790-855C-CD4B86F919A1}" srcOrd="0" destOrd="0" presId="urn:microsoft.com/office/officeart/2005/8/layout/lProcess2"/>
    <dgm:cxn modelId="{06AA4B83-24D5-4A36-A75A-C6E797584D5A}" type="presOf" srcId="{F8FFB2DD-B439-49E4-9FA5-078E1AD1BBD1}" destId="{B4458D5E-812E-41C7-8965-A8D6D2603799}" srcOrd="0" destOrd="0" presId="urn:microsoft.com/office/officeart/2005/8/layout/lProcess2"/>
    <dgm:cxn modelId="{599A532F-CBFD-4555-B274-79BDFB81DEEA}" type="presOf" srcId="{F8FFB2DD-B439-49E4-9FA5-078E1AD1BBD1}" destId="{B77C2467-3FE6-429A-A847-9C9C6BE33CFA}" srcOrd="1" destOrd="0" presId="urn:microsoft.com/office/officeart/2005/8/layout/lProcess2"/>
    <dgm:cxn modelId="{44C72792-FD88-4068-B48D-F18F9E5EBFF8}" type="presOf" srcId="{8A112031-5602-44C6-8ACC-416D75263FBF}" destId="{7AA891B2-1600-473A-A521-E6BDCC90F75F}" srcOrd="1" destOrd="0" presId="urn:microsoft.com/office/officeart/2005/8/layout/lProcess2"/>
    <dgm:cxn modelId="{1206A041-BD78-40C8-996C-318E524DADE2}" srcId="{62B29148-1992-4E6E-BBD3-EEED75DDBC3B}" destId="{0C9F8EF1-646F-4013-8024-AAAC98B85436}" srcOrd="1" destOrd="0" parTransId="{A1A6C7DA-360D-46C6-ABCB-23187476C487}" sibTransId="{79E29A62-7809-4BDC-BF8B-797E65ED22CE}"/>
    <dgm:cxn modelId="{51ED2416-0040-4CF3-8D3B-4DC43606FFCF}" type="presOf" srcId="{1748E68C-46C5-432F-B765-DA6CB86B6CE8}" destId="{ED271861-28A5-4CBF-9A26-6B6A6BB1746F}" srcOrd="0" destOrd="0" presId="urn:microsoft.com/office/officeart/2005/8/layout/lProcess2"/>
    <dgm:cxn modelId="{FF6D74DD-AA9E-4B26-98CE-9D505169CE95}" type="presOf" srcId="{F0849B03-E44D-4A6F-8E6C-6BD26A77F06A}" destId="{EE47DABF-FA81-4468-874B-FCC55F2ED2C0}" srcOrd="0" destOrd="0" presId="urn:microsoft.com/office/officeart/2005/8/layout/lProcess2"/>
    <dgm:cxn modelId="{5CB1F42D-7775-42AC-9208-3B724E890270}" srcId="{C5A1933A-AE22-41AB-B8E7-EFAEA230669B}" destId="{100D9C1A-FC49-432D-9256-CC79D77BB678}" srcOrd="0" destOrd="0" parTransId="{536F9043-A3CE-4DB2-8CEC-3DF878A3BD1C}" sibTransId="{EF4B59EC-9DF1-461E-9C04-CB9D34BAABC5}"/>
    <dgm:cxn modelId="{4F509483-E4DA-4504-BDDD-500BC0DD4FDC}" type="presOf" srcId="{AF3A9FE1-FA11-4556-BD9F-0D68B99CA9A5}" destId="{51906D87-1EC6-454D-A481-C703394F3947}" srcOrd="0" destOrd="0" presId="urn:microsoft.com/office/officeart/2005/8/layout/lProcess2"/>
    <dgm:cxn modelId="{2985E2EC-4268-4851-B671-D4138525749D}" type="presOf" srcId="{6EE0C8D3-57D0-40FE-9E6E-55E016B75DD7}" destId="{78001815-88F3-464A-A8C1-D4163FDA1F10}" srcOrd="0" destOrd="0" presId="urn:microsoft.com/office/officeart/2005/8/layout/lProcess2"/>
    <dgm:cxn modelId="{250DD278-1A3F-4CDC-B443-9D74A3A632B5}" srcId="{100D9C1A-FC49-432D-9256-CC79D77BB678}" destId="{CDF64706-24CD-4314-8665-B86B8CA6E573}" srcOrd="0" destOrd="0" parTransId="{F93EE4A5-8506-4A7E-AD65-823AED6EE14B}" sibTransId="{D1FEF298-7A53-4EF7-88A6-EB86428B4B5F}"/>
    <dgm:cxn modelId="{2F52CDAF-64C6-4339-B926-C83B08CC0869}" type="presOf" srcId="{D99B1219-49EB-4BBF-B675-4D8C1A416F61}" destId="{2DB437AC-DD5E-4CF9-B726-89C52632ACEF}" srcOrd="0" destOrd="0" presId="urn:microsoft.com/office/officeart/2005/8/layout/lProcess2"/>
    <dgm:cxn modelId="{0DAA74C5-48E3-4B60-A2BE-BC706DBC8FC4}" type="presOf" srcId="{879C2682-7AAE-4CAD-9971-C2C3A4488AA4}" destId="{52A90546-E0CF-4C4C-96A9-AFDC83014E0E}" srcOrd="0" destOrd="0" presId="urn:microsoft.com/office/officeart/2005/8/layout/lProcess2"/>
    <dgm:cxn modelId="{25AA2D95-9258-48C4-B3B7-C693FAC73EF4}" type="presOf" srcId="{8A112031-5602-44C6-8ACC-416D75263FBF}" destId="{B381ECAD-DD12-44DA-9C67-DA79CF79D561}" srcOrd="0" destOrd="0" presId="urn:microsoft.com/office/officeart/2005/8/layout/lProcess2"/>
    <dgm:cxn modelId="{C3397C8D-ECE8-44B4-A9FA-651D0162BD49}" type="presParOf" srcId="{737F2C12-1841-4790-855C-CD4B86F919A1}" destId="{CEB1B6E6-A13B-4310-BAF3-6B94276B38B0}" srcOrd="0" destOrd="0" presId="urn:microsoft.com/office/officeart/2005/8/layout/lProcess2"/>
    <dgm:cxn modelId="{FA55F929-523D-4754-956E-07CAB808BBFC}" type="presParOf" srcId="{CEB1B6E6-A13B-4310-BAF3-6B94276B38B0}" destId="{D408E98D-C9CA-41E4-8A38-E4095D7F82BB}" srcOrd="0" destOrd="0" presId="urn:microsoft.com/office/officeart/2005/8/layout/lProcess2"/>
    <dgm:cxn modelId="{A619E868-B788-4EE3-AE72-B91F215D5D26}" type="presParOf" srcId="{CEB1B6E6-A13B-4310-BAF3-6B94276B38B0}" destId="{28154373-DF03-4848-B14F-965287D049A5}" srcOrd="1" destOrd="0" presId="urn:microsoft.com/office/officeart/2005/8/layout/lProcess2"/>
    <dgm:cxn modelId="{632ED1E3-219C-438D-AB4C-831663BB83BF}" type="presParOf" srcId="{CEB1B6E6-A13B-4310-BAF3-6B94276B38B0}" destId="{A924708B-FAB5-476D-8137-02E0C38F902C}" srcOrd="2" destOrd="0" presId="urn:microsoft.com/office/officeart/2005/8/layout/lProcess2"/>
    <dgm:cxn modelId="{22C5D272-AA02-4E99-A950-B19A0F3486FC}" type="presParOf" srcId="{A924708B-FAB5-476D-8137-02E0C38F902C}" destId="{CEF75DD1-1E82-4B98-A411-89C95BA808BF}" srcOrd="0" destOrd="0" presId="urn:microsoft.com/office/officeart/2005/8/layout/lProcess2"/>
    <dgm:cxn modelId="{EEE41E76-A77A-4CBB-BF71-C5ED36A778B3}" type="presParOf" srcId="{CEF75DD1-1E82-4B98-A411-89C95BA808BF}" destId="{C8ADE91E-2530-4CAB-A45F-BAFED6A37BCE}" srcOrd="0" destOrd="0" presId="urn:microsoft.com/office/officeart/2005/8/layout/lProcess2"/>
    <dgm:cxn modelId="{79DA0D0E-161D-4389-8832-611E9A85AF28}" type="presParOf" srcId="{CEF75DD1-1E82-4B98-A411-89C95BA808BF}" destId="{84A7C0D6-AF69-4533-ABED-0ACC021F2FAD}" srcOrd="1" destOrd="0" presId="urn:microsoft.com/office/officeart/2005/8/layout/lProcess2"/>
    <dgm:cxn modelId="{83E874CD-425F-4FC6-B23C-2F94362CD492}" type="presParOf" srcId="{CEF75DD1-1E82-4B98-A411-89C95BA808BF}" destId="{52A90546-E0CF-4C4C-96A9-AFDC83014E0E}" srcOrd="2" destOrd="0" presId="urn:microsoft.com/office/officeart/2005/8/layout/lProcess2"/>
    <dgm:cxn modelId="{750697E1-5D53-459C-A3C7-680F7269F987}" type="presParOf" srcId="{737F2C12-1841-4790-855C-CD4B86F919A1}" destId="{9214CF22-BE83-4839-9D93-F292A9CF5D45}" srcOrd="1" destOrd="0" presId="urn:microsoft.com/office/officeart/2005/8/layout/lProcess2"/>
    <dgm:cxn modelId="{198A7826-8077-411D-BF00-7DC9FA6A5CEA}" type="presParOf" srcId="{737F2C12-1841-4790-855C-CD4B86F919A1}" destId="{337DF78B-651B-4997-B350-CFDADB89DE73}" srcOrd="2" destOrd="0" presId="urn:microsoft.com/office/officeart/2005/8/layout/lProcess2"/>
    <dgm:cxn modelId="{527EE9C6-E230-4590-A9F1-77043A508535}" type="presParOf" srcId="{337DF78B-651B-4997-B350-CFDADB89DE73}" destId="{B4458D5E-812E-41C7-8965-A8D6D2603799}" srcOrd="0" destOrd="0" presId="urn:microsoft.com/office/officeart/2005/8/layout/lProcess2"/>
    <dgm:cxn modelId="{33BD329A-9AB4-4106-8DC9-1CDFE0C83676}" type="presParOf" srcId="{337DF78B-651B-4997-B350-CFDADB89DE73}" destId="{B77C2467-3FE6-429A-A847-9C9C6BE33CFA}" srcOrd="1" destOrd="0" presId="urn:microsoft.com/office/officeart/2005/8/layout/lProcess2"/>
    <dgm:cxn modelId="{2AF354FF-E659-45DD-A825-FF9935C85913}" type="presParOf" srcId="{337DF78B-651B-4997-B350-CFDADB89DE73}" destId="{21089433-1C8B-44E4-9749-85C5B0CD73F7}" srcOrd="2" destOrd="0" presId="urn:microsoft.com/office/officeart/2005/8/layout/lProcess2"/>
    <dgm:cxn modelId="{58E068E2-1927-45C5-AB6C-94A597DE23F8}" type="presParOf" srcId="{21089433-1C8B-44E4-9749-85C5B0CD73F7}" destId="{BCBAB38A-3F5E-41E5-B80A-A5B38A2B6F13}" srcOrd="0" destOrd="0" presId="urn:microsoft.com/office/officeart/2005/8/layout/lProcess2"/>
    <dgm:cxn modelId="{82BF831D-5E52-44CF-84BE-DE269C27CF14}" type="presParOf" srcId="{BCBAB38A-3F5E-41E5-B80A-A5B38A2B6F13}" destId="{51906D87-1EC6-454D-A481-C703394F3947}" srcOrd="0" destOrd="0" presId="urn:microsoft.com/office/officeart/2005/8/layout/lProcess2"/>
    <dgm:cxn modelId="{EC86C23E-D6F3-4B8F-8C3A-731043904F3A}" type="presParOf" srcId="{BCBAB38A-3F5E-41E5-B80A-A5B38A2B6F13}" destId="{17EF23F9-A459-445E-B88C-15809F42C6F9}" srcOrd="1" destOrd="0" presId="urn:microsoft.com/office/officeart/2005/8/layout/lProcess2"/>
    <dgm:cxn modelId="{AEC42A89-C64C-435D-BE6E-82D8BA7DE5A0}" type="presParOf" srcId="{BCBAB38A-3F5E-41E5-B80A-A5B38A2B6F13}" destId="{EE47DABF-FA81-4468-874B-FCC55F2ED2C0}" srcOrd="2" destOrd="0" presId="urn:microsoft.com/office/officeart/2005/8/layout/lProcess2"/>
    <dgm:cxn modelId="{5701FF9B-CD20-447B-8235-9814B5B960B3}" type="presParOf" srcId="{737F2C12-1841-4790-855C-CD4B86F919A1}" destId="{B1FC5AE0-00B4-4BC6-B305-79F22D0F064F}" srcOrd="3" destOrd="0" presId="urn:microsoft.com/office/officeart/2005/8/layout/lProcess2"/>
    <dgm:cxn modelId="{5B99CEC4-7CA8-442D-BD75-4EDDFE181BD4}" type="presParOf" srcId="{737F2C12-1841-4790-855C-CD4B86F919A1}" destId="{83742DBF-FE75-4514-B4D7-50F22F0D5F45}" srcOrd="4" destOrd="0" presId="urn:microsoft.com/office/officeart/2005/8/layout/lProcess2"/>
    <dgm:cxn modelId="{60E6F380-9EDB-42B3-9335-07CD7FEDD68A}" type="presParOf" srcId="{83742DBF-FE75-4514-B4D7-50F22F0D5F45}" destId="{B381ECAD-DD12-44DA-9C67-DA79CF79D561}" srcOrd="0" destOrd="0" presId="urn:microsoft.com/office/officeart/2005/8/layout/lProcess2"/>
    <dgm:cxn modelId="{A8CA5058-442C-4084-8415-28AE47EBFC53}" type="presParOf" srcId="{83742DBF-FE75-4514-B4D7-50F22F0D5F45}" destId="{7AA891B2-1600-473A-A521-E6BDCC90F75F}" srcOrd="1" destOrd="0" presId="urn:microsoft.com/office/officeart/2005/8/layout/lProcess2"/>
    <dgm:cxn modelId="{CEF8256E-8356-4850-AEAF-4CCCD88FF830}" type="presParOf" srcId="{83742DBF-FE75-4514-B4D7-50F22F0D5F45}" destId="{63446DC1-1F44-4C57-9B97-FE43766BCE82}" srcOrd="2" destOrd="0" presId="urn:microsoft.com/office/officeart/2005/8/layout/lProcess2"/>
    <dgm:cxn modelId="{D0B132EF-CE7A-4366-B56A-000B473F5355}" type="presParOf" srcId="{63446DC1-1F44-4C57-9B97-FE43766BCE82}" destId="{8FD46D81-C141-4D30-93CD-C96CFA5575F0}" srcOrd="0" destOrd="0" presId="urn:microsoft.com/office/officeart/2005/8/layout/lProcess2"/>
    <dgm:cxn modelId="{38B72C27-6550-47C3-A4DC-545EB484B7E3}" type="presParOf" srcId="{8FD46D81-C141-4D30-93CD-C96CFA5575F0}" destId="{072178C4-5DDE-45A1-AC2F-EACFADC51F21}" srcOrd="0" destOrd="0" presId="urn:microsoft.com/office/officeart/2005/8/layout/lProcess2"/>
    <dgm:cxn modelId="{3A3B9815-D55C-4E65-91B4-A9ABD51AF4F0}" type="presParOf" srcId="{8FD46D81-C141-4D30-93CD-C96CFA5575F0}" destId="{1B0FE236-8C86-4CDA-A104-DE927DA7A495}" srcOrd="1" destOrd="0" presId="urn:microsoft.com/office/officeart/2005/8/layout/lProcess2"/>
    <dgm:cxn modelId="{F6A35FE6-C34F-40FB-B121-03915DA669DF}" type="presParOf" srcId="{8FD46D81-C141-4D30-93CD-C96CFA5575F0}" destId="{ED271861-28A5-4CBF-9A26-6B6A6BB1746F}" srcOrd="2" destOrd="0" presId="urn:microsoft.com/office/officeart/2005/8/layout/lProcess2"/>
    <dgm:cxn modelId="{476D7584-6D03-4629-B450-586A66E2C47F}" type="presParOf" srcId="{737F2C12-1841-4790-855C-CD4B86F919A1}" destId="{D6502BC1-47DD-476E-B423-1F3A0ADCAF6D}" srcOrd="5" destOrd="0" presId="urn:microsoft.com/office/officeart/2005/8/layout/lProcess2"/>
    <dgm:cxn modelId="{A80A5ADE-9305-4CA3-84F9-01916D0CDD66}" type="presParOf" srcId="{737F2C12-1841-4790-855C-CD4B86F919A1}" destId="{B3C15FB6-D026-4E89-B684-838CD6DE625E}" srcOrd="6" destOrd="0" presId="urn:microsoft.com/office/officeart/2005/8/layout/lProcess2"/>
    <dgm:cxn modelId="{FAAB734F-461A-4F10-9F7D-7F256E1EAF6C}" type="presParOf" srcId="{B3C15FB6-D026-4E89-B684-838CD6DE625E}" destId="{78001815-88F3-464A-A8C1-D4163FDA1F10}" srcOrd="0" destOrd="0" presId="urn:microsoft.com/office/officeart/2005/8/layout/lProcess2"/>
    <dgm:cxn modelId="{615B0144-6914-402F-AA1D-73A51B1D2FB3}" type="presParOf" srcId="{B3C15FB6-D026-4E89-B684-838CD6DE625E}" destId="{829684FC-EC89-4909-8392-C807089A3A08}" srcOrd="1" destOrd="0" presId="urn:microsoft.com/office/officeart/2005/8/layout/lProcess2"/>
    <dgm:cxn modelId="{D199B2CB-6E71-4482-81A6-ACC0294C1518}" type="presParOf" srcId="{B3C15FB6-D026-4E89-B684-838CD6DE625E}" destId="{2B34638B-A15B-4048-B61C-9A89E4C55B47}" srcOrd="2" destOrd="0" presId="urn:microsoft.com/office/officeart/2005/8/layout/lProcess2"/>
    <dgm:cxn modelId="{4099E75E-4020-4C74-83C5-2935FEFA1503}" type="presParOf" srcId="{2B34638B-A15B-4048-B61C-9A89E4C55B47}" destId="{57299931-996D-4123-A6A5-C268F60BB4C7}" srcOrd="0" destOrd="0" presId="urn:microsoft.com/office/officeart/2005/8/layout/lProcess2"/>
    <dgm:cxn modelId="{D2CF5A78-BD60-470B-B863-B66C8FE2823D}" type="presParOf" srcId="{57299931-996D-4123-A6A5-C268F60BB4C7}" destId="{B3A3CC91-1628-4C4B-9565-1A1A345F19EE}" srcOrd="0" destOrd="0" presId="urn:microsoft.com/office/officeart/2005/8/layout/lProcess2"/>
    <dgm:cxn modelId="{032E0F0A-1806-4338-BA46-FB0CCE97EF71}" type="presParOf" srcId="{57299931-996D-4123-A6A5-C268F60BB4C7}" destId="{927ADA52-B8C2-45AD-BBB4-DD51A6236C67}" srcOrd="1" destOrd="0" presId="urn:microsoft.com/office/officeart/2005/8/layout/lProcess2"/>
    <dgm:cxn modelId="{85FC26C2-8AED-48B5-A750-DD2274AED5BB}" type="presParOf" srcId="{57299931-996D-4123-A6A5-C268F60BB4C7}" destId="{2DB437AC-DD5E-4CF9-B726-89C52632ACEF}" srcOrd="2" destOrd="0" presId="urn:microsoft.com/office/officeart/2005/8/layout/lProcess2"/>
    <dgm:cxn modelId="{83012750-64DD-42AF-98AC-55B8FF29A96A}" type="presParOf" srcId="{737F2C12-1841-4790-855C-CD4B86F919A1}" destId="{1CA65F3B-4C34-4192-A939-6845B2982310}" srcOrd="7" destOrd="0" presId="urn:microsoft.com/office/officeart/2005/8/layout/lProcess2"/>
    <dgm:cxn modelId="{751131CB-993F-4779-818C-FFDE0AA57F93}" type="presParOf" srcId="{737F2C12-1841-4790-855C-CD4B86F919A1}" destId="{A4401E15-F6A3-4D45-99EF-0A3D001DC03C}" srcOrd="8" destOrd="0" presId="urn:microsoft.com/office/officeart/2005/8/layout/lProcess2"/>
    <dgm:cxn modelId="{F1440671-103A-4E69-A87B-3677B7E2B7AD}" type="presParOf" srcId="{A4401E15-F6A3-4D45-99EF-0A3D001DC03C}" destId="{3DA21D9D-7213-4328-B7B5-EA7B5A80F769}" srcOrd="0" destOrd="0" presId="urn:microsoft.com/office/officeart/2005/8/layout/lProcess2"/>
    <dgm:cxn modelId="{2B1CEAEA-7FE9-4AD6-BED2-959B3D508C54}" type="presParOf" srcId="{A4401E15-F6A3-4D45-99EF-0A3D001DC03C}" destId="{47717C8C-1DCF-4487-8E03-1B27DA69AEAA}" srcOrd="1" destOrd="0" presId="urn:microsoft.com/office/officeart/2005/8/layout/lProcess2"/>
    <dgm:cxn modelId="{07EF9944-EAF7-4FD4-B39C-E2B98AF4CDB7}" type="presParOf" srcId="{A4401E15-F6A3-4D45-99EF-0A3D001DC03C}" destId="{FB7AC70F-61F0-4442-A819-7DE7C41D9D82}" srcOrd="2" destOrd="0" presId="urn:microsoft.com/office/officeart/2005/8/layout/lProcess2"/>
    <dgm:cxn modelId="{07B08B2B-FC9C-4502-821D-11C205589296}" type="presParOf" srcId="{FB7AC70F-61F0-4442-A819-7DE7C41D9D82}" destId="{2F808355-5180-42AC-A767-AB94FAD006DB}" srcOrd="0" destOrd="0" presId="urn:microsoft.com/office/officeart/2005/8/layout/lProcess2"/>
    <dgm:cxn modelId="{E9E5452B-2D47-432D-BDEE-788D01AA8358}" type="presParOf" srcId="{2F808355-5180-42AC-A767-AB94FAD006DB}" destId="{A1E972B2-9AFA-4DA6-9D6D-D2631920D2F9}" srcOrd="0" destOrd="0" presId="urn:microsoft.com/office/officeart/2005/8/layout/lProcess2"/>
    <dgm:cxn modelId="{F87DBFCC-B8B4-494D-A48C-AE8BB4AE9F50}" type="presParOf" srcId="{2F808355-5180-42AC-A767-AB94FAD006DB}" destId="{1E15544A-933E-4039-8591-E800A2FB04BE}" srcOrd="1" destOrd="0" presId="urn:microsoft.com/office/officeart/2005/8/layout/lProcess2"/>
    <dgm:cxn modelId="{95105384-4AFA-4EB9-9EF9-069BAB514935}" type="presParOf" srcId="{2F808355-5180-42AC-A767-AB94FAD006DB}" destId="{023A7F41-F029-43B4-9599-0463042771A0}" srcOrd="2" destOrd="0" presId="urn:microsoft.com/office/officeart/2005/8/layout/lProcess2"/>
  </dgm:cxnLst>
  <dgm:bg/>
  <dgm:whole/>
  <dgm:extLst>
    <a:ext uri="http://schemas.microsoft.com/office/drawing/2008/diagram">
      <dsp:dataModelExt xmlns:dsp="http://schemas.microsoft.com/office/drawing/2008/diagram" xmlns="" relId="rId17"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1E71A5FC-BA14-4910-A240-6038B4C9B221}" type="doc">
      <dgm:prSet loTypeId="urn:microsoft.com/office/officeart/2005/8/layout/hChevron3" loCatId="process" qsTypeId="urn:microsoft.com/office/officeart/2005/8/quickstyle/simple1" qsCatId="simple" csTypeId="urn:microsoft.com/office/officeart/2005/8/colors/accent1_3" csCatId="accent1" phldr="1"/>
      <dgm:spPr/>
    </dgm:pt>
    <dgm:pt modelId="{B49C4FCF-A335-4A3A-96BC-2B4FED44B32C}">
      <dgm:prSet phldrT="[Texto]">
        <dgm:style>
          <a:lnRef idx="0">
            <a:schemeClr val="accent1"/>
          </a:lnRef>
          <a:fillRef idx="3">
            <a:schemeClr val="accent1"/>
          </a:fillRef>
          <a:effectRef idx="3">
            <a:schemeClr val="accent1"/>
          </a:effectRef>
          <a:fontRef idx="minor">
            <a:schemeClr val="lt1"/>
          </a:fontRef>
        </dgm:style>
      </dgm:prSet>
      <dgm:spPr/>
      <dgm:t>
        <a:bodyPr/>
        <a:lstStyle/>
        <a:p>
          <a:r>
            <a:rPr lang="pt-BR" dirty="0" smtClean="0"/>
            <a:t>Identificação</a:t>
          </a:r>
          <a:endParaRPr lang="pt-BR" dirty="0"/>
        </a:p>
      </dgm:t>
    </dgm:pt>
    <dgm:pt modelId="{4EC39641-3D83-4516-948E-D0602063A5B0}" type="parTrans" cxnId="{BFA3026F-9492-454A-AD40-473E12CFB979}">
      <dgm:prSet/>
      <dgm:spPr/>
      <dgm:t>
        <a:bodyPr/>
        <a:lstStyle/>
        <a:p>
          <a:endParaRPr lang="pt-BR"/>
        </a:p>
      </dgm:t>
    </dgm:pt>
    <dgm:pt modelId="{BD071516-C0BF-425E-8BC0-51C4F0B26AAA}" type="sibTrans" cxnId="{BFA3026F-9492-454A-AD40-473E12CFB979}">
      <dgm:prSet/>
      <dgm:spPr/>
      <dgm:t>
        <a:bodyPr/>
        <a:lstStyle/>
        <a:p>
          <a:endParaRPr lang="pt-BR"/>
        </a:p>
      </dgm:t>
    </dgm:pt>
    <dgm:pt modelId="{E7D4E1FB-69E6-491B-A76B-6C5D1325DFD6}">
      <dgm:prSet phldrT="[Texto]">
        <dgm:style>
          <a:lnRef idx="0">
            <a:schemeClr val="accent1"/>
          </a:lnRef>
          <a:fillRef idx="3">
            <a:schemeClr val="accent1"/>
          </a:fillRef>
          <a:effectRef idx="3">
            <a:schemeClr val="accent1"/>
          </a:effectRef>
          <a:fontRef idx="minor">
            <a:schemeClr val="lt1"/>
          </a:fontRef>
        </dgm:style>
      </dgm:prSet>
      <dgm:spPr/>
      <dgm:t>
        <a:bodyPr/>
        <a:lstStyle/>
        <a:p>
          <a:r>
            <a:rPr lang="pt-BR" dirty="0" smtClean="0"/>
            <a:t>Implementação</a:t>
          </a:r>
          <a:endParaRPr lang="pt-BR" dirty="0"/>
        </a:p>
      </dgm:t>
    </dgm:pt>
    <dgm:pt modelId="{95E4BA9E-B207-48CB-B765-3F8F3B53D195}" type="parTrans" cxnId="{CBC1684A-856E-4FD7-8761-B5E0C2A55E32}">
      <dgm:prSet/>
      <dgm:spPr/>
      <dgm:t>
        <a:bodyPr/>
        <a:lstStyle/>
        <a:p>
          <a:endParaRPr lang="pt-BR"/>
        </a:p>
      </dgm:t>
    </dgm:pt>
    <dgm:pt modelId="{DD8E8CC3-9DA8-4FC5-AEB4-FAC0964DF701}" type="sibTrans" cxnId="{CBC1684A-856E-4FD7-8761-B5E0C2A55E32}">
      <dgm:prSet/>
      <dgm:spPr/>
      <dgm:t>
        <a:bodyPr/>
        <a:lstStyle/>
        <a:p>
          <a:endParaRPr lang="pt-BR"/>
        </a:p>
      </dgm:t>
    </dgm:pt>
    <dgm:pt modelId="{5453018C-CED7-4D3E-8CFF-804EA0A7C846}">
      <dgm:prSet phldrT="[Texto]">
        <dgm:style>
          <a:lnRef idx="0">
            <a:schemeClr val="accent1"/>
          </a:lnRef>
          <a:fillRef idx="3">
            <a:schemeClr val="accent1"/>
          </a:fillRef>
          <a:effectRef idx="3">
            <a:schemeClr val="accent1"/>
          </a:effectRef>
          <a:fontRef idx="minor">
            <a:schemeClr val="lt1"/>
          </a:fontRef>
        </dgm:style>
      </dgm:prSet>
      <dgm:spPr/>
      <dgm:t>
        <a:bodyPr/>
        <a:lstStyle/>
        <a:p>
          <a:r>
            <a:rPr lang="pt-BR" dirty="0" smtClean="0"/>
            <a:t>Empacotamento</a:t>
          </a:r>
          <a:endParaRPr lang="pt-BR" dirty="0"/>
        </a:p>
      </dgm:t>
    </dgm:pt>
    <dgm:pt modelId="{64FE9182-2711-4D8F-9C36-2119C771A0B5}" type="parTrans" cxnId="{9CC34676-AF44-421C-BE2B-CDB0C9C6F89B}">
      <dgm:prSet/>
      <dgm:spPr/>
      <dgm:t>
        <a:bodyPr/>
        <a:lstStyle/>
        <a:p>
          <a:endParaRPr lang="pt-BR"/>
        </a:p>
      </dgm:t>
    </dgm:pt>
    <dgm:pt modelId="{BB969705-8D3A-46AF-8E92-1CAB362E912D}" type="sibTrans" cxnId="{9CC34676-AF44-421C-BE2B-CDB0C9C6F89B}">
      <dgm:prSet/>
      <dgm:spPr/>
      <dgm:t>
        <a:bodyPr/>
        <a:lstStyle/>
        <a:p>
          <a:endParaRPr lang="pt-BR"/>
        </a:p>
      </dgm:t>
    </dgm:pt>
    <dgm:pt modelId="{B51390A1-A07D-446D-9386-672B3ED6BC98}" type="pres">
      <dgm:prSet presAssocID="{1E71A5FC-BA14-4910-A240-6038B4C9B221}" presName="Name0" presStyleCnt="0">
        <dgm:presLayoutVars>
          <dgm:dir/>
          <dgm:resizeHandles val="exact"/>
        </dgm:presLayoutVars>
      </dgm:prSet>
      <dgm:spPr/>
    </dgm:pt>
    <dgm:pt modelId="{5D4217EE-F5DF-4C39-90BE-1638ABFAF564}" type="pres">
      <dgm:prSet presAssocID="{B49C4FCF-A335-4A3A-96BC-2B4FED44B32C}" presName="parTxOnly" presStyleLbl="node1" presStyleIdx="0" presStyleCnt="3">
        <dgm:presLayoutVars>
          <dgm:bulletEnabled val="1"/>
        </dgm:presLayoutVars>
      </dgm:prSet>
      <dgm:spPr/>
      <dgm:t>
        <a:bodyPr/>
        <a:lstStyle/>
        <a:p>
          <a:endParaRPr lang="pt-BR"/>
        </a:p>
      </dgm:t>
    </dgm:pt>
    <dgm:pt modelId="{F86FF4CA-99A5-44B3-A2B8-0056CC94B078}" type="pres">
      <dgm:prSet presAssocID="{BD071516-C0BF-425E-8BC0-51C4F0B26AAA}" presName="parSpace" presStyleCnt="0"/>
      <dgm:spPr/>
    </dgm:pt>
    <dgm:pt modelId="{18129E51-14BB-4FFE-AD6A-6C8034D5CF08}" type="pres">
      <dgm:prSet presAssocID="{E7D4E1FB-69E6-491B-A76B-6C5D1325DFD6}" presName="parTxOnly" presStyleLbl="node1" presStyleIdx="1" presStyleCnt="3">
        <dgm:presLayoutVars>
          <dgm:bulletEnabled val="1"/>
        </dgm:presLayoutVars>
      </dgm:prSet>
      <dgm:spPr/>
      <dgm:t>
        <a:bodyPr/>
        <a:lstStyle/>
        <a:p>
          <a:endParaRPr lang="pt-BR"/>
        </a:p>
      </dgm:t>
    </dgm:pt>
    <dgm:pt modelId="{941342DA-4202-4A8B-8F67-A442EE7C64E0}" type="pres">
      <dgm:prSet presAssocID="{DD8E8CC3-9DA8-4FC5-AEB4-FAC0964DF701}" presName="parSpace" presStyleCnt="0"/>
      <dgm:spPr/>
    </dgm:pt>
    <dgm:pt modelId="{1AD61264-CB1B-44AE-82F6-2AF9C4943D31}" type="pres">
      <dgm:prSet presAssocID="{5453018C-CED7-4D3E-8CFF-804EA0A7C846}" presName="parTxOnly" presStyleLbl="node1" presStyleIdx="2" presStyleCnt="3">
        <dgm:presLayoutVars>
          <dgm:bulletEnabled val="1"/>
        </dgm:presLayoutVars>
      </dgm:prSet>
      <dgm:spPr/>
      <dgm:t>
        <a:bodyPr/>
        <a:lstStyle/>
        <a:p>
          <a:endParaRPr lang="pt-BR"/>
        </a:p>
      </dgm:t>
    </dgm:pt>
  </dgm:ptLst>
  <dgm:cxnLst>
    <dgm:cxn modelId="{BFA3026F-9492-454A-AD40-473E12CFB979}" srcId="{1E71A5FC-BA14-4910-A240-6038B4C9B221}" destId="{B49C4FCF-A335-4A3A-96BC-2B4FED44B32C}" srcOrd="0" destOrd="0" parTransId="{4EC39641-3D83-4516-948E-D0602063A5B0}" sibTransId="{BD071516-C0BF-425E-8BC0-51C4F0B26AAA}"/>
    <dgm:cxn modelId="{AB146358-463F-4486-AF53-10E6D9B31683}" type="presOf" srcId="{1E71A5FC-BA14-4910-A240-6038B4C9B221}" destId="{B51390A1-A07D-446D-9386-672B3ED6BC98}" srcOrd="0" destOrd="0" presId="urn:microsoft.com/office/officeart/2005/8/layout/hChevron3"/>
    <dgm:cxn modelId="{D9880375-64F3-49E0-B0A6-CC1CD40E0585}" type="presOf" srcId="{B49C4FCF-A335-4A3A-96BC-2B4FED44B32C}" destId="{5D4217EE-F5DF-4C39-90BE-1638ABFAF564}" srcOrd="0" destOrd="0" presId="urn:microsoft.com/office/officeart/2005/8/layout/hChevron3"/>
    <dgm:cxn modelId="{D6DBE04D-C4A7-4C2E-BF4F-B589998ABDE3}" type="presOf" srcId="{E7D4E1FB-69E6-491B-A76B-6C5D1325DFD6}" destId="{18129E51-14BB-4FFE-AD6A-6C8034D5CF08}" srcOrd="0" destOrd="0" presId="urn:microsoft.com/office/officeart/2005/8/layout/hChevron3"/>
    <dgm:cxn modelId="{CBC1684A-856E-4FD7-8761-B5E0C2A55E32}" srcId="{1E71A5FC-BA14-4910-A240-6038B4C9B221}" destId="{E7D4E1FB-69E6-491B-A76B-6C5D1325DFD6}" srcOrd="1" destOrd="0" parTransId="{95E4BA9E-B207-48CB-B765-3F8F3B53D195}" sibTransId="{DD8E8CC3-9DA8-4FC5-AEB4-FAC0964DF701}"/>
    <dgm:cxn modelId="{9CC34676-AF44-421C-BE2B-CDB0C9C6F89B}" srcId="{1E71A5FC-BA14-4910-A240-6038B4C9B221}" destId="{5453018C-CED7-4D3E-8CFF-804EA0A7C846}" srcOrd="2" destOrd="0" parTransId="{64FE9182-2711-4D8F-9C36-2119C771A0B5}" sibTransId="{BB969705-8D3A-46AF-8E92-1CAB362E912D}"/>
    <dgm:cxn modelId="{0D52CD11-A86E-4EB3-9F03-0843EB69FF61}" type="presOf" srcId="{5453018C-CED7-4D3E-8CFF-804EA0A7C846}" destId="{1AD61264-CB1B-44AE-82F6-2AF9C4943D31}" srcOrd="0" destOrd="0" presId="urn:microsoft.com/office/officeart/2005/8/layout/hChevron3"/>
    <dgm:cxn modelId="{224D982A-9181-463E-8F13-338D39123CFB}" type="presParOf" srcId="{B51390A1-A07D-446D-9386-672B3ED6BC98}" destId="{5D4217EE-F5DF-4C39-90BE-1638ABFAF564}" srcOrd="0" destOrd="0" presId="urn:microsoft.com/office/officeart/2005/8/layout/hChevron3"/>
    <dgm:cxn modelId="{6E781698-BE97-452E-AB5C-EDC75F5B5BC6}" type="presParOf" srcId="{B51390A1-A07D-446D-9386-672B3ED6BC98}" destId="{F86FF4CA-99A5-44B3-A2B8-0056CC94B078}" srcOrd="1" destOrd="0" presId="urn:microsoft.com/office/officeart/2005/8/layout/hChevron3"/>
    <dgm:cxn modelId="{5C3E0A4B-8AC3-425B-92A7-2AF4EB8C8A17}" type="presParOf" srcId="{B51390A1-A07D-446D-9386-672B3ED6BC98}" destId="{18129E51-14BB-4FFE-AD6A-6C8034D5CF08}" srcOrd="2" destOrd="0" presId="urn:microsoft.com/office/officeart/2005/8/layout/hChevron3"/>
    <dgm:cxn modelId="{7E7BF9F9-B7A5-4662-B908-7CECDF7CE2CB}" type="presParOf" srcId="{B51390A1-A07D-446D-9386-672B3ED6BC98}" destId="{941342DA-4202-4A8B-8F67-A442EE7C64E0}" srcOrd="3" destOrd="0" presId="urn:microsoft.com/office/officeart/2005/8/layout/hChevron3"/>
    <dgm:cxn modelId="{03B26A61-AED6-4251-BE69-27F13D3E5702}" type="presParOf" srcId="{B51390A1-A07D-446D-9386-672B3ED6BC98}" destId="{1AD61264-CB1B-44AE-82F6-2AF9C4943D31}" srcOrd="4" destOrd="0" presId="urn:microsoft.com/office/officeart/2005/8/layout/hChevron3"/>
  </dgm:cxnLst>
  <dgm:bg/>
  <dgm:whole/>
  <dgm:extLst>
    <a:ext uri="http://schemas.microsoft.com/office/drawing/2008/diagram">
      <dsp:dataModelExt xmlns:dsp="http://schemas.microsoft.com/office/drawing/2008/diagram" xmlns="" relId="rId22"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1E71A5FC-BA14-4910-A240-6038B4C9B221}" type="doc">
      <dgm:prSet loTypeId="urn:microsoft.com/office/officeart/2005/8/layout/hChevron3" loCatId="process" qsTypeId="urn:microsoft.com/office/officeart/2005/8/quickstyle/simple1" qsCatId="simple" csTypeId="urn:microsoft.com/office/officeart/2005/8/colors/accent1_3" csCatId="accent1" phldr="1"/>
      <dgm:spPr/>
    </dgm:pt>
    <dgm:pt modelId="{B49C4FCF-A335-4A3A-96BC-2B4FED44B32C}">
      <dgm:prSet phldrT="[Texto]">
        <dgm:style>
          <a:lnRef idx="0">
            <a:schemeClr val="accent1"/>
          </a:lnRef>
          <a:fillRef idx="3">
            <a:schemeClr val="accent1"/>
          </a:fillRef>
          <a:effectRef idx="3">
            <a:schemeClr val="accent1"/>
          </a:effectRef>
          <a:fontRef idx="minor">
            <a:schemeClr val="lt1"/>
          </a:fontRef>
        </dgm:style>
      </dgm:prSet>
      <dgm:spPr/>
      <dgm:t>
        <a:bodyPr/>
        <a:lstStyle/>
        <a:p>
          <a:r>
            <a:rPr lang="pt-BR" dirty="0" smtClean="0"/>
            <a:t>Recuperação</a:t>
          </a:r>
          <a:endParaRPr lang="pt-BR" dirty="0"/>
        </a:p>
      </dgm:t>
    </dgm:pt>
    <dgm:pt modelId="{4EC39641-3D83-4516-948E-D0602063A5B0}" type="parTrans" cxnId="{BFA3026F-9492-454A-AD40-473E12CFB979}">
      <dgm:prSet/>
      <dgm:spPr/>
      <dgm:t>
        <a:bodyPr/>
        <a:lstStyle/>
        <a:p>
          <a:endParaRPr lang="pt-BR"/>
        </a:p>
      </dgm:t>
    </dgm:pt>
    <dgm:pt modelId="{BD071516-C0BF-425E-8BC0-51C4F0B26AAA}" type="sibTrans" cxnId="{BFA3026F-9492-454A-AD40-473E12CFB979}">
      <dgm:prSet/>
      <dgm:spPr/>
      <dgm:t>
        <a:bodyPr/>
        <a:lstStyle/>
        <a:p>
          <a:endParaRPr lang="pt-BR"/>
        </a:p>
      </dgm:t>
    </dgm:pt>
    <dgm:pt modelId="{E7D4E1FB-69E6-491B-A76B-6C5D1325DFD6}">
      <dgm:prSet phldrT="[Texto]">
        <dgm:style>
          <a:lnRef idx="0">
            <a:schemeClr val="accent1"/>
          </a:lnRef>
          <a:fillRef idx="3">
            <a:schemeClr val="accent1"/>
          </a:fillRef>
          <a:effectRef idx="3">
            <a:schemeClr val="accent1"/>
          </a:effectRef>
          <a:fontRef idx="minor">
            <a:schemeClr val="lt1"/>
          </a:fontRef>
        </dgm:style>
      </dgm:prSet>
      <dgm:spPr/>
      <dgm:t>
        <a:bodyPr/>
        <a:lstStyle/>
        <a:p>
          <a:r>
            <a:rPr lang="pt-BR" dirty="0" smtClean="0"/>
            <a:t>Compreensão</a:t>
          </a:r>
          <a:endParaRPr lang="pt-BR" dirty="0"/>
        </a:p>
      </dgm:t>
    </dgm:pt>
    <dgm:pt modelId="{95E4BA9E-B207-48CB-B765-3F8F3B53D195}" type="parTrans" cxnId="{CBC1684A-856E-4FD7-8761-B5E0C2A55E32}">
      <dgm:prSet/>
      <dgm:spPr/>
      <dgm:t>
        <a:bodyPr/>
        <a:lstStyle/>
        <a:p>
          <a:endParaRPr lang="pt-BR"/>
        </a:p>
      </dgm:t>
    </dgm:pt>
    <dgm:pt modelId="{DD8E8CC3-9DA8-4FC5-AEB4-FAC0964DF701}" type="sibTrans" cxnId="{CBC1684A-856E-4FD7-8761-B5E0C2A55E32}">
      <dgm:prSet/>
      <dgm:spPr/>
      <dgm:t>
        <a:bodyPr/>
        <a:lstStyle/>
        <a:p>
          <a:endParaRPr lang="pt-BR"/>
        </a:p>
      </dgm:t>
    </dgm:pt>
    <dgm:pt modelId="{5453018C-CED7-4D3E-8CFF-804EA0A7C846}">
      <dgm:prSet phldrT="[Texto]">
        <dgm:style>
          <a:lnRef idx="0">
            <a:schemeClr val="accent1"/>
          </a:lnRef>
          <a:fillRef idx="3">
            <a:schemeClr val="accent1"/>
          </a:fillRef>
          <a:effectRef idx="3">
            <a:schemeClr val="accent1"/>
          </a:effectRef>
          <a:fontRef idx="minor">
            <a:schemeClr val="lt1"/>
          </a:fontRef>
        </dgm:style>
      </dgm:prSet>
      <dgm:spPr/>
      <dgm:t>
        <a:bodyPr/>
        <a:lstStyle/>
        <a:p>
          <a:r>
            <a:rPr lang="pt-BR" dirty="0" smtClean="0"/>
            <a:t>Adaptação</a:t>
          </a:r>
          <a:endParaRPr lang="pt-BR" dirty="0"/>
        </a:p>
      </dgm:t>
    </dgm:pt>
    <dgm:pt modelId="{64FE9182-2711-4D8F-9C36-2119C771A0B5}" type="parTrans" cxnId="{9CC34676-AF44-421C-BE2B-CDB0C9C6F89B}">
      <dgm:prSet/>
      <dgm:spPr/>
      <dgm:t>
        <a:bodyPr/>
        <a:lstStyle/>
        <a:p>
          <a:endParaRPr lang="pt-BR"/>
        </a:p>
      </dgm:t>
    </dgm:pt>
    <dgm:pt modelId="{BB969705-8D3A-46AF-8E92-1CAB362E912D}" type="sibTrans" cxnId="{9CC34676-AF44-421C-BE2B-CDB0C9C6F89B}">
      <dgm:prSet/>
      <dgm:spPr/>
      <dgm:t>
        <a:bodyPr/>
        <a:lstStyle/>
        <a:p>
          <a:endParaRPr lang="pt-BR"/>
        </a:p>
      </dgm:t>
    </dgm:pt>
    <dgm:pt modelId="{B51390A1-A07D-446D-9386-672B3ED6BC98}" type="pres">
      <dgm:prSet presAssocID="{1E71A5FC-BA14-4910-A240-6038B4C9B221}" presName="Name0" presStyleCnt="0">
        <dgm:presLayoutVars>
          <dgm:dir/>
          <dgm:resizeHandles val="exact"/>
        </dgm:presLayoutVars>
      </dgm:prSet>
      <dgm:spPr/>
    </dgm:pt>
    <dgm:pt modelId="{5D4217EE-F5DF-4C39-90BE-1638ABFAF564}" type="pres">
      <dgm:prSet presAssocID="{B49C4FCF-A335-4A3A-96BC-2B4FED44B32C}" presName="parTxOnly" presStyleLbl="node1" presStyleIdx="0" presStyleCnt="3">
        <dgm:presLayoutVars>
          <dgm:bulletEnabled val="1"/>
        </dgm:presLayoutVars>
      </dgm:prSet>
      <dgm:spPr/>
      <dgm:t>
        <a:bodyPr/>
        <a:lstStyle/>
        <a:p>
          <a:endParaRPr lang="pt-BR"/>
        </a:p>
      </dgm:t>
    </dgm:pt>
    <dgm:pt modelId="{F86FF4CA-99A5-44B3-A2B8-0056CC94B078}" type="pres">
      <dgm:prSet presAssocID="{BD071516-C0BF-425E-8BC0-51C4F0B26AAA}" presName="parSpace" presStyleCnt="0"/>
      <dgm:spPr/>
    </dgm:pt>
    <dgm:pt modelId="{18129E51-14BB-4FFE-AD6A-6C8034D5CF08}" type="pres">
      <dgm:prSet presAssocID="{E7D4E1FB-69E6-491B-A76B-6C5D1325DFD6}" presName="parTxOnly" presStyleLbl="node1" presStyleIdx="1" presStyleCnt="3">
        <dgm:presLayoutVars>
          <dgm:bulletEnabled val="1"/>
        </dgm:presLayoutVars>
      </dgm:prSet>
      <dgm:spPr/>
      <dgm:t>
        <a:bodyPr/>
        <a:lstStyle/>
        <a:p>
          <a:endParaRPr lang="pt-BR"/>
        </a:p>
      </dgm:t>
    </dgm:pt>
    <dgm:pt modelId="{941342DA-4202-4A8B-8F67-A442EE7C64E0}" type="pres">
      <dgm:prSet presAssocID="{DD8E8CC3-9DA8-4FC5-AEB4-FAC0964DF701}" presName="parSpace" presStyleCnt="0"/>
      <dgm:spPr/>
    </dgm:pt>
    <dgm:pt modelId="{1AD61264-CB1B-44AE-82F6-2AF9C4943D31}" type="pres">
      <dgm:prSet presAssocID="{5453018C-CED7-4D3E-8CFF-804EA0A7C846}" presName="parTxOnly" presStyleLbl="node1" presStyleIdx="2" presStyleCnt="3">
        <dgm:presLayoutVars>
          <dgm:bulletEnabled val="1"/>
        </dgm:presLayoutVars>
      </dgm:prSet>
      <dgm:spPr/>
      <dgm:t>
        <a:bodyPr/>
        <a:lstStyle/>
        <a:p>
          <a:endParaRPr lang="pt-BR"/>
        </a:p>
      </dgm:t>
    </dgm:pt>
  </dgm:ptLst>
  <dgm:cxnLst>
    <dgm:cxn modelId="{BFA3026F-9492-454A-AD40-473E12CFB979}" srcId="{1E71A5FC-BA14-4910-A240-6038B4C9B221}" destId="{B49C4FCF-A335-4A3A-96BC-2B4FED44B32C}" srcOrd="0" destOrd="0" parTransId="{4EC39641-3D83-4516-948E-D0602063A5B0}" sibTransId="{BD071516-C0BF-425E-8BC0-51C4F0B26AAA}"/>
    <dgm:cxn modelId="{1E3C5791-4F02-4F45-8A26-101651E9C036}" type="presOf" srcId="{B49C4FCF-A335-4A3A-96BC-2B4FED44B32C}" destId="{5D4217EE-F5DF-4C39-90BE-1638ABFAF564}" srcOrd="0" destOrd="0" presId="urn:microsoft.com/office/officeart/2005/8/layout/hChevron3"/>
    <dgm:cxn modelId="{CBC1684A-856E-4FD7-8761-B5E0C2A55E32}" srcId="{1E71A5FC-BA14-4910-A240-6038B4C9B221}" destId="{E7D4E1FB-69E6-491B-A76B-6C5D1325DFD6}" srcOrd="1" destOrd="0" parTransId="{95E4BA9E-B207-48CB-B765-3F8F3B53D195}" sibTransId="{DD8E8CC3-9DA8-4FC5-AEB4-FAC0964DF701}"/>
    <dgm:cxn modelId="{F1E342D6-DC17-4B76-A344-25362CB76F01}" type="presOf" srcId="{5453018C-CED7-4D3E-8CFF-804EA0A7C846}" destId="{1AD61264-CB1B-44AE-82F6-2AF9C4943D31}" srcOrd="0" destOrd="0" presId="urn:microsoft.com/office/officeart/2005/8/layout/hChevron3"/>
    <dgm:cxn modelId="{9CC34676-AF44-421C-BE2B-CDB0C9C6F89B}" srcId="{1E71A5FC-BA14-4910-A240-6038B4C9B221}" destId="{5453018C-CED7-4D3E-8CFF-804EA0A7C846}" srcOrd="2" destOrd="0" parTransId="{64FE9182-2711-4D8F-9C36-2119C771A0B5}" sibTransId="{BB969705-8D3A-46AF-8E92-1CAB362E912D}"/>
    <dgm:cxn modelId="{7044A6E7-922C-4E81-B1BD-4543BF1C8B28}" type="presOf" srcId="{1E71A5FC-BA14-4910-A240-6038B4C9B221}" destId="{B51390A1-A07D-446D-9386-672B3ED6BC98}" srcOrd="0" destOrd="0" presId="urn:microsoft.com/office/officeart/2005/8/layout/hChevron3"/>
    <dgm:cxn modelId="{39400D05-6752-4C52-B0D3-09AA0655722E}" type="presOf" srcId="{E7D4E1FB-69E6-491B-A76B-6C5D1325DFD6}" destId="{18129E51-14BB-4FFE-AD6A-6C8034D5CF08}" srcOrd="0" destOrd="0" presId="urn:microsoft.com/office/officeart/2005/8/layout/hChevron3"/>
    <dgm:cxn modelId="{81000FFA-F13C-4DDE-989C-9332AA64C785}" type="presParOf" srcId="{B51390A1-A07D-446D-9386-672B3ED6BC98}" destId="{5D4217EE-F5DF-4C39-90BE-1638ABFAF564}" srcOrd="0" destOrd="0" presId="urn:microsoft.com/office/officeart/2005/8/layout/hChevron3"/>
    <dgm:cxn modelId="{6439E6CE-3B42-4E91-B66B-B0E02D4BDFD1}" type="presParOf" srcId="{B51390A1-A07D-446D-9386-672B3ED6BC98}" destId="{F86FF4CA-99A5-44B3-A2B8-0056CC94B078}" srcOrd="1" destOrd="0" presId="urn:microsoft.com/office/officeart/2005/8/layout/hChevron3"/>
    <dgm:cxn modelId="{420F57E2-DFD8-45DB-9B5B-56081ED3FBB4}" type="presParOf" srcId="{B51390A1-A07D-446D-9386-672B3ED6BC98}" destId="{18129E51-14BB-4FFE-AD6A-6C8034D5CF08}" srcOrd="2" destOrd="0" presId="urn:microsoft.com/office/officeart/2005/8/layout/hChevron3"/>
    <dgm:cxn modelId="{D0D8EB88-48EA-447F-8093-865E9B8C684C}" type="presParOf" srcId="{B51390A1-A07D-446D-9386-672B3ED6BC98}" destId="{941342DA-4202-4A8B-8F67-A442EE7C64E0}" srcOrd="3" destOrd="0" presId="urn:microsoft.com/office/officeart/2005/8/layout/hChevron3"/>
    <dgm:cxn modelId="{6C9AC1C6-FF62-49B5-9B32-D7EA95236234}" type="presParOf" srcId="{B51390A1-A07D-446D-9386-672B3ED6BC98}" destId="{1AD61264-CB1B-44AE-82F6-2AF9C4943D31}" srcOrd="4" destOrd="0" presId="urn:microsoft.com/office/officeart/2005/8/layout/hChevron3"/>
  </dgm:cxnLst>
  <dgm:bg/>
  <dgm:whole/>
  <dgm:extLst>
    <a:ext uri="http://schemas.microsoft.com/office/drawing/2008/diagram">
      <dsp:dataModelExt xmlns:dsp="http://schemas.microsoft.com/office/drawing/2008/diagram" xmlns="" relId="rId27" minVer="http://schemas.openxmlformats.org/drawingml/2006/diagram"/>
    </a:ext>
  </dgm:extLst>
</dgm:dataModel>
</file>

<file path=word/diagrams/drawing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D408E98D-C9CA-41E4-8A38-E4095D7F82BB}">
      <dsp:nvSpPr>
        <dsp:cNvPr id="0" name=""/>
        <dsp:cNvSpPr/>
      </dsp:nvSpPr>
      <dsp:spPr>
        <a:xfrm>
          <a:off x="2623" y="0"/>
          <a:ext cx="920686" cy="2958860"/>
        </a:xfrm>
        <a:prstGeom prst="roundRect">
          <a:avLst>
            <a:gd name="adj" fmla="val 10000"/>
          </a:avLst>
        </a:prstGeom>
        <a:solidFill>
          <a:schemeClr val="accent1">
            <a:tint val="40000"/>
            <a:hueOff val="0"/>
            <a:satOff val="0"/>
            <a:lumOff val="0"/>
            <a:alphaOff val="0"/>
          </a:schemeClr>
        </a:solidFill>
        <a:ln>
          <a:noFill/>
        </a:ln>
        <a:effectLst>
          <a:outerShdw blurRad="40000" dist="23000" dir="5400000" rotWithShape="0">
            <a:srgbClr val="000000">
              <a:alpha val="35000"/>
            </a:srgbClr>
          </a:outerShdw>
        </a:effectLst>
      </dsp:spPr>
      <dsp:style>
        <a:lnRef idx="0">
          <a:scrgbClr r="0" g="0" b="0"/>
        </a:lnRef>
        <a:fillRef idx="1">
          <a:scrgbClr r="0" g="0" b="0"/>
        </a:fillRef>
        <a:effectRef idx="2">
          <a:scrgbClr r="0" g="0" b="0"/>
        </a:effectRef>
        <a:fontRef idx="minor"/>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pt-BR" sz="1100" kern="1200"/>
            <a:t>Repositório</a:t>
          </a:r>
        </a:p>
      </dsp:txBody>
      <dsp:txXfrm>
        <a:off x="2623" y="0"/>
        <a:ext cx="920686" cy="887658"/>
      </dsp:txXfrm>
    </dsp:sp>
    <dsp:sp modelId="{C8ADE91E-2530-4CAB-A45F-BAFED6A37BCE}">
      <dsp:nvSpPr>
        <dsp:cNvPr id="0" name=""/>
        <dsp:cNvSpPr/>
      </dsp:nvSpPr>
      <dsp:spPr>
        <a:xfrm>
          <a:off x="57864" y="887730"/>
          <a:ext cx="810204" cy="898710"/>
        </a:xfrm>
        <a:prstGeom prst="flowChartMagneticDisk">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7780" tIns="13335" rIns="17780" bIns="13335" numCol="1" spcCol="1270" anchor="ctr" anchorCtr="0">
          <a:noAutofit/>
        </a:bodyPr>
        <a:lstStyle/>
        <a:p>
          <a:pPr lvl="0" algn="ctr" defTabSz="311150">
            <a:lnSpc>
              <a:spcPct val="90000"/>
            </a:lnSpc>
            <a:spcBef>
              <a:spcPct val="0"/>
            </a:spcBef>
            <a:spcAft>
              <a:spcPct val="35000"/>
            </a:spcAft>
          </a:pPr>
          <a:r>
            <a:rPr lang="pt-BR" sz="700" kern="1200"/>
            <a:t>Gerência de Configuração</a:t>
          </a:r>
        </a:p>
      </dsp:txBody>
      <dsp:txXfrm>
        <a:off x="57864" y="887730"/>
        <a:ext cx="810204" cy="898710"/>
      </dsp:txXfrm>
    </dsp:sp>
    <dsp:sp modelId="{52A90546-E0CF-4C4C-96A9-AFDC83014E0E}">
      <dsp:nvSpPr>
        <dsp:cNvPr id="0" name=""/>
        <dsp:cNvSpPr/>
      </dsp:nvSpPr>
      <dsp:spPr>
        <a:xfrm>
          <a:off x="57864" y="1912134"/>
          <a:ext cx="810204" cy="898710"/>
        </a:xfrm>
        <a:prstGeom prst="flowChartMagneticDisk">
          <a:avLst/>
        </a:prstGeom>
        <a:solidFill>
          <a:srgbClr val="00B05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7780" tIns="13335" rIns="17780" bIns="13335" numCol="1" spcCol="1270" anchor="ctr" anchorCtr="0">
          <a:noAutofit/>
        </a:bodyPr>
        <a:lstStyle/>
        <a:p>
          <a:pPr lvl="0" algn="ctr" defTabSz="311150">
            <a:lnSpc>
              <a:spcPct val="90000"/>
            </a:lnSpc>
            <a:spcBef>
              <a:spcPct val="0"/>
            </a:spcBef>
            <a:spcAft>
              <a:spcPct val="35000"/>
            </a:spcAft>
          </a:pPr>
          <a:r>
            <a:rPr lang="pt-BR" sz="700" kern="1200"/>
            <a:t>Reuso</a:t>
          </a:r>
        </a:p>
      </dsp:txBody>
      <dsp:txXfrm>
        <a:off x="57864" y="1912134"/>
        <a:ext cx="810204" cy="898710"/>
      </dsp:txXfrm>
    </dsp:sp>
    <dsp:sp modelId="{B4458D5E-812E-41C7-8965-A8D6D2603799}">
      <dsp:nvSpPr>
        <dsp:cNvPr id="0" name=""/>
        <dsp:cNvSpPr/>
      </dsp:nvSpPr>
      <dsp:spPr>
        <a:xfrm>
          <a:off x="992362" y="0"/>
          <a:ext cx="920686" cy="2958860"/>
        </a:xfrm>
        <a:prstGeom prst="roundRect">
          <a:avLst>
            <a:gd name="adj" fmla="val 10000"/>
          </a:avLst>
        </a:prstGeom>
        <a:solidFill>
          <a:schemeClr val="accent1">
            <a:tint val="40000"/>
            <a:hueOff val="0"/>
            <a:satOff val="0"/>
            <a:lumOff val="0"/>
            <a:alphaOff val="0"/>
          </a:schemeClr>
        </a:solidFill>
        <a:ln>
          <a:noFill/>
        </a:ln>
        <a:effectLst>
          <a:outerShdw blurRad="40000" dist="23000" dir="5400000" rotWithShape="0">
            <a:srgbClr val="000000">
              <a:alpha val="35000"/>
            </a:srgbClr>
          </a:outerShdw>
        </a:effectLst>
      </dsp:spPr>
      <dsp:style>
        <a:lnRef idx="0">
          <a:scrgbClr r="0" g="0" b="0"/>
        </a:lnRef>
        <a:fillRef idx="1">
          <a:scrgbClr r="0" g="0" b="0"/>
        </a:fillRef>
        <a:effectRef idx="2">
          <a:scrgbClr r="0" g="0" b="0"/>
        </a:effectRef>
        <a:fontRef idx="minor"/>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pt-BR" sz="1100" kern="1200"/>
            <a:t>Momento</a:t>
          </a:r>
        </a:p>
      </dsp:txBody>
      <dsp:txXfrm>
        <a:off x="992362" y="0"/>
        <a:ext cx="920686" cy="887658"/>
      </dsp:txXfrm>
    </dsp:sp>
    <dsp:sp modelId="{51906D87-1EC6-454D-A481-C703394F3947}">
      <dsp:nvSpPr>
        <dsp:cNvPr id="0" name=""/>
        <dsp:cNvSpPr/>
      </dsp:nvSpPr>
      <dsp:spPr>
        <a:xfrm>
          <a:off x="1084430" y="888524"/>
          <a:ext cx="736549" cy="892136"/>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7780" tIns="13335" rIns="17780" bIns="13335" numCol="1" spcCol="1270" anchor="ctr" anchorCtr="0">
          <a:noAutofit/>
        </a:bodyPr>
        <a:lstStyle/>
        <a:p>
          <a:pPr lvl="0" algn="ctr" defTabSz="311150">
            <a:lnSpc>
              <a:spcPct val="90000"/>
            </a:lnSpc>
            <a:spcBef>
              <a:spcPct val="0"/>
            </a:spcBef>
            <a:spcAft>
              <a:spcPct val="35000"/>
            </a:spcAft>
          </a:pPr>
          <a:r>
            <a:rPr lang="pt-BR" sz="700" kern="1200"/>
            <a:t>Desenvolvimento</a:t>
          </a:r>
        </a:p>
      </dsp:txBody>
      <dsp:txXfrm>
        <a:off x="1084430" y="888524"/>
        <a:ext cx="736549" cy="892136"/>
      </dsp:txXfrm>
    </dsp:sp>
    <dsp:sp modelId="{EE47DABF-FA81-4468-874B-FCC55F2ED2C0}">
      <dsp:nvSpPr>
        <dsp:cNvPr id="0" name=""/>
        <dsp:cNvSpPr/>
      </dsp:nvSpPr>
      <dsp:spPr>
        <a:xfrm>
          <a:off x="1084430" y="1917913"/>
          <a:ext cx="736549" cy="892136"/>
        </a:xfrm>
        <a:prstGeom prst="roundRect">
          <a:avLst>
            <a:gd name="adj" fmla="val 10000"/>
          </a:avLst>
        </a:prstGeom>
        <a:solidFill>
          <a:srgbClr val="00B05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7780" tIns="13335" rIns="17780" bIns="13335" numCol="1" spcCol="1270" anchor="ctr" anchorCtr="0">
          <a:noAutofit/>
        </a:bodyPr>
        <a:lstStyle/>
        <a:p>
          <a:pPr lvl="0" algn="ctr" defTabSz="311150">
            <a:lnSpc>
              <a:spcPct val="90000"/>
            </a:lnSpc>
            <a:spcBef>
              <a:spcPct val="0"/>
            </a:spcBef>
            <a:spcAft>
              <a:spcPct val="35000"/>
            </a:spcAft>
          </a:pPr>
          <a:r>
            <a:rPr lang="pt-BR" sz="700" kern="1200"/>
            <a:t>Produção</a:t>
          </a:r>
        </a:p>
      </dsp:txBody>
      <dsp:txXfrm>
        <a:off x="1084430" y="1917913"/>
        <a:ext cx="736549" cy="892136"/>
      </dsp:txXfrm>
    </dsp:sp>
    <dsp:sp modelId="{B381ECAD-DD12-44DA-9C67-DA79CF79D561}">
      <dsp:nvSpPr>
        <dsp:cNvPr id="0" name=""/>
        <dsp:cNvSpPr/>
      </dsp:nvSpPr>
      <dsp:spPr>
        <a:xfrm>
          <a:off x="1982100" y="0"/>
          <a:ext cx="920686" cy="2958860"/>
        </a:xfrm>
        <a:prstGeom prst="roundRect">
          <a:avLst>
            <a:gd name="adj" fmla="val 10000"/>
          </a:avLst>
        </a:prstGeom>
        <a:solidFill>
          <a:schemeClr val="accent1">
            <a:tint val="40000"/>
            <a:hueOff val="0"/>
            <a:satOff val="0"/>
            <a:lumOff val="0"/>
            <a:alphaOff val="0"/>
          </a:schemeClr>
        </a:solidFill>
        <a:ln>
          <a:noFill/>
        </a:ln>
        <a:effectLst>
          <a:outerShdw blurRad="40000" dist="23000" dir="5400000" rotWithShape="0">
            <a:srgbClr val="000000">
              <a:alpha val="35000"/>
            </a:srgbClr>
          </a:outerShdw>
        </a:effectLst>
      </dsp:spPr>
      <dsp:style>
        <a:lnRef idx="0">
          <a:scrgbClr r="0" g="0" b="0"/>
        </a:lnRef>
        <a:fillRef idx="1">
          <a:scrgbClr r="0" g="0" b="0"/>
        </a:fillRef>
        <a:effectRef idx="2">
          <a:scrgbClr r="0" g="0" b="0"/>
        </a:effectRef>
        <a:fontRef idx="minor"/>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pt-BR" sz="1100" kern="1200"/>
            <a:t>Granularidade</a:t>
          </a:r>
        </a:p>
      </dsp:txBody>
      <dsp:txXfrm>
        <a:off x="1982100" y="0"/>
        <a:ext cx="920686" cy="887658"/>
      </dsp:txXfrm>
    </dsp:sp>
    <dsp:sp modelId="{072178C4-5DDE-45A1-AC2F-EACFADC51F21}">
      <dsp:nvSpPr>
        <dsp:cNvPr id="0" name=""/>
        <dsp:cNvSpPr/>
      </dsp:nvSpPr>
      <dsp:spPr>
        <a:xfrm>
          <a:off x="2074169" y="888524"/>
          <a:ext cx="736549" cy="892136"/>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7780" tIns="13335" rIns="17780" bIns="13335" numCol="1" spcCol="1270" anchor="ctr" anchorCtr="0">
          <a:noAutofit/>
        </a:bodyPr>
        <a:lstStyle/>
        <a:p>
          <a:pPr lvl="0" algn="ctr" defTabSz="311150">
            <a:lnSpc>
              <a:spcPct val="90000"/>
            </a:lnSpc>
            <a:spcBef>
              <a:spcPct val="0"/>
            </a:spcBef>
            <a:spcAft>
              <a:spcPct val="35000"/>
            </a:spcAft>
          </a:pPr>
          <a:r>
            <a:rPr lang="pt-BR" sz="700" kern="1200"/>
            <a:t>Fina</a:t>
          </a:r>
        </a:p>
      </dsp:txBody>
      <dsp:txXfrm>
        <a:off x="2074169" y="888524"/>
        <a:ext cx="736549" cy="892136"/>
      </dsp:txXfrm>
    </dsp:sp>
    <dsp:sp modelId="{ED271861-28A5-4CBF-9A26-6B6A6BB1746F}">
      <dsp:nvSpPr>
        <dsp:cNvPr id="0" name=""/>
        <dsp:cNvSpPr/>
      </dsp:nvSpPr>
      <dsp:spPr>
        <a:xfrm>
          <a:off x="2074169" y="1917913"/>
          <a:ext cx="736549" cy="892136"/>
        </a:xfrm>
        <a:prstGeom prst="roundRect">
          <a:avLst>
            <a:gd name="adj" fmla="val 10000"/>
          </a:avLst>
        </a:prstGeom>
        <a:solidFill>
          <a:srgbClr val="00B05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7780" tIns="13335" rIns="17780" bIns="13335" numCol="1" spcCol="1270" anchor="ctr" anchorCtr="0">
          <a:noAutofit/>
        </a:bodyPr>
        <a:lstStyle/>
        <a:p>
          <a:pPr lvl="0" algn="ctr" defTabSz="311150">
            <a:lnSpc>
              <a:spcPct val="90000"/>
            </a:lnSpc>
            <a:spcBef>
              <a:spcPct val="0"/>
            </a:spcBef>
            <a:spcAft>
              <a:spcPct val="35000"/>
            </a:spcAft>
          </a:pPr>
          <a:r>
            <a:rPr lang="pt-BR" sz="700" kern="1200"/>
            <a:t>Grossa</a:t>
          </a:r>
        </a:p>
      </dsp:txBody>
      <dsp:txXfrm>
        <a:off x="2074169" y="1917913"/>
        <a:ext cx="736549" cy="892136"/>
      </dsp:txXfrm>
    </dsp:sp>
    <dsp:sp modelId="{78001815-88F3-464A-A8C1-D4163FDA1F10}">
      <dsp:nvSpPr>
        <dsp:cNvPr id="0" name=""/>
        <dsp:cNvSpPr/>
      </dsp:nvSpPr>
      <dsp:spPr>
        <a:xfrm>
          <a:off x="2971838" y="0"/>
          <a:ext cx="920686" cy="2958860"/>
        </a:xfrm>
        <a:prstGeom prst="roundRect">
          <a:avLst>
            <a:gd name="adj" fmla="val 10000"/>
          </a:avLst>
        </a:prstGeom>
        <a:solidFill>
          <a:schemeClr val="accent1">
            <a:tint val="40000"/>
            <a:hueOff val="0"/>
            <a:satOff val="0"/>
            <a:lumOff val="0"/>
            <a:alphaOff val="0"/>
          </a:schemeClr>
        </a:solidFill>
        <a:ln>
          <a:noFill/>
        </a:ln>
        <a:effectLst>
          <a:outerShdw blurRad="40000" dist="23000" dir="5400000" rotWithShape="0">
            <a:srgbClr val="000000">
              <a:alpha val="35000"/>
            </a:srgbClr>
          </a:outerShdw>
        </a:effectLst>
      </dsp:spPr>
      <dsp:style>
        <a:lnRef idx="0">
          <a:scrgbClr r="0" g="0" b="0"/>
        </a:lnRef>
        <a:fillRef idx="1">
          <a:scrgbClr r="0" g="0" b="0"/>
        </a:fillRef>
        <a:effectRef idx="2">
          <a:scrgbClr r="0" g="0" b="0"/>
        </a:effectRef>
        <a:fontRef idx="minor"/>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pt-BR" sz="1100" kern="1200"/>
            <a:t>Acesso</a:t>
          </a:r>
        </a:p>
      </dsp:txBody>
      <dsp:txXfrm>
        <a:off x="2971838" y="0"/>
        <a:ext cx="920686" cy="887658"/>
      </dsp:txXfrm>
    </dsp:sp>
    <dsp:sp modelId="{B3A3CC91-1628-4C4B-9565-1A1A345F19EE}">
      <dsp:nvSpPr>
        <dsp:cNvPr id="0" name=""/>
        <dsp:cNvSpPr/>
      </dsp:nvSpPr>
      <dsp:spPr>
        <a:xfrm>
          <a:off x="3063907" y="888524"/>
          <a:ext cx="736549" cy="892136"/>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7780" tIns="13335" rIns="17780" bIns="13335" numCol="1" spcCol="1270" anchor="ctr" anchorCtr="0">
          <a:noAutofit/>
        </a:bodyPr>
        <a:lstStyle/>
        <a:p>
          <a:pPr lvl="0" algn="ctr" defTabSz="311150">
            <a:lnSpc>
              <a:spcPct val="90000"/>
            </a:lnSpc>
            <a:spcBef>
              <a:spcPct val="0"/>
            </a:spcBef>
            <a:spcAft>
              <a:spcPct val="35000"/>
            </a:spcAft>
          </a:pPr>
          <a:r>
            <a:rPr lang="pt-BR" sz="700" kern="1200"/>
            <a:t>Edição</a:t>
          </a:r>
        </a:p>
      </dsp:txBody>
      <dsp:txXfrm>
        <a:off x="3063907" y="888524"/>
        <a:ext cx="736549" cy="892136"/>
      </dsp:txXfrm>
    </dsp:sp>
    <dsp:sp modelId="{2DB437AC-DD5E-4CF9-B726-89C52632ACEF}">
      <dsp:nvSpPr>
        <dsp:cNvPr id="0" name=""/>
        <dsp:cNvSpPr/>
      </dsp:nvSpPr>
      <dsp:spPr>
        <a:xfrm>
          <a:off x="3063907" y="1917913"/>
          <a:ext cx="736549" cy="892136"/>
        </a:xfrm>
        <a:prstGeom prst="roundRect">
          <a:avLst>
            <a:gd name="adj" fmla="val 10000"/>
          </a:avLst>
        </a:prstGeom>
        <a:solidFill>
          <a:srgbClr val="00B05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7780" tIns="13335" rIns="17780" bIns="13335" numCol="1" spcCol="1270" anchor="ctr" anchorCtr="0">
          <a:noAutofit/>
        </a:bodyPr>
        <a:lstStyle/>
        <a:p>
          <a:pPr lvl="0" algn="ctr" defTabSz="311150">
            <a:lnSpc>
              <a:spcPct val="90000"/>
            </a:lnSpc>
            <a:spcBef>
              <a:spcPct val="0"/>
            </a:spcBef>
            <a:spcAft>
              <a:spcPct val="35000"/>
            </a:spcAft>
          </a:pPr>
          <a:r>
            <a:rPr lang="pt-BR" sz="700" kern="1200"/>
            <a:t>Leitura</a:t>
          </a:r>
        </a:p>
      </dsp:txBody>
      <dsp:txXfrm>
        <a:off x="3063907" y="1917913"/>
        <a:ext cx="736549" cy="892136"/>
      </dsp:txXfrm>
    </dsp:sp>
    <dsp:sp modelId="{3DA21D9D-7213-4328-B7B5-EA7B5A80F769}">
      <dsp:nvSpPr>
        <dsp:cNvPr id="0" name=""/>
        <dsp:cNvSpPr/>
      </dsp:nvSpPr>
      <dsp:spPr>
        <a:xfrm>
          <a:off x="3961577" y="0"/>
          <a:ext cx="920686" cy="2958860"/>
        </a:xfrm>
        <a:prstGeom prst="roundRect">
          <a:avLst>
            <a:gd name="adj" fmla="val 10000"/>
          </a:avLst>
        </a:prstGeom>
        <a:solidFill>
          <a:schemeClr val="accent1">
            <a:tint val="40000"/>
            <a:hueOff val="0"/>
            <a:satOff val="0"/>
            <a:lumOff val="0"/>
            <a:alphaOff val="0"/>
          </a:schemeClr>
        </a:solidFill>
        <a:ln>
          <a:noFill/>
        </a:ln>
        <a:effectLst>
          <a:outerShdw blurRad="40000" dist="23000" dir="5400000" rotWithShape="0">
            <a:srgbClr val="000000">
              <a:alpha val="35000"/>
            </a:srgbClr>
          </a:outerShdw>
        </a:effectLst>
      </dsp:spPr>
      <dsp:style>
        <a:lnRef idx="0">
          <a:scrgbClr r="0" g="0" b="0"/>
        </a:lnRef>
        <a:fillRef idx="1">
          <a:scrgbClr r="0" g="0" b="0"/>
        </a:fillRef>
        <a:effectRef idx="2">
          <a:scrgbClr r="0" g="0" b="0"/>
        </a:effectRef>
        <a:fontRef idx="minor"/>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pt-BR" sz="1100" kern="1200"/>
            <a:t>Localização</a:t>
          </a:r>
        </a:p>
      </dsp:txBody>
      <dsp:txXfrm>
        <a:off x="3961577" y="0"/>
        <a:ext cx="920686" cy="887658"/>
      </dsp:txXfrm>
    </dsp:sp>
    <dsp:sp modelId="{A1E972B2-9AFA-4DA6-9D6D-D2631920D2F9}">
      <dsp:nvSpPr>
        <dsp:cNvPr id="0" name=""/>
        <dsp:cNvSpPr/>
      </dsp:nvSpPr>
      <dsp:spPr>
        <a:xfrm>
          <a:off x="4053646" y="888524"/>
          <a:ext cx="736549" cy="892136"/>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7780" tIns="13335" rIns="17780" bIns="13335" numCol="1" spcCol="1270" anchor="ctr" anchorCtr="0">
          <a:noAutofit/>
        </a:bodyPr>
        <a:lstStyle/>
        <a:p>
          <a:pPr lvl="0" algn="ctr" defTabSz="311150">
            <a:lnSpc>
              <a:spcPct val="90000"/>
            </a:lnSpc>
            <a:spcBef>
              <a:spcPct val="0"/>
            </a:spcBef>
            <a:spcAft>
              <a:spcPct val="35000"/>
            </a:spcAft>
          </a:pPr>
          <a:r>
            <a:rPr lang="pt-BR" sz="700" kern="1200"/>
            <a:t>Contexto</a:t>
          </a:r>
        </a:p>
      </dsp:txBody>
      <dsp:txXfrm>
        <a:off x="4053646" y="888524"/>
        <a:ext cx="736549" cy="892136"/>
      </dsp:txXfrm>
    </dsp:sp>
    <dsp:sp modelId="{023A7F41-F029-43B4-9599-0463042771A0}">
      <dsp:nvSpPr>
        <dsp:cNvPr id="0" name=""/>
        <dsp:cNvSpPr/>
      </dsp:nvSpPr>
      <dsp:spPr>
        <a:xfrm>
          <a:off x="4053646" y="1917913"/>
          <a:ext cx="736549" cy="892136"/>
        </a:xfrm>
        <a:prstGeom prst="roundRect">
          <a:avLst>
            <a:gd name="adj" fmla="val 10000"/>
          </a:avLst>
        </a:prstGeom>
        <a:solidFill>
          <a:srgbClr val="00B05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7780" tIns="13335" rIns="17780" bIns="13335" numCol="1" spcCol="1270" anchor="ctr" anchorCtr="0">
          <a:noAutofit/>
        </a:bodyPr>
        <a:lstStyle/>
        <a:p>
          <a:pPr lvl="0" algn="ctr" defTabSz="311150">
            <a:lnSpc>
              <a:spcPct val="90000"/>
            </a:lnSpc>
            <a:spcBef>
              <a:spcPct val="0"/>
            </a:spcBef>
            <a:spcAft>
              <a:spcPct val="35000"/>
            </a:spcAft>
          </a:pPr>
          <a:r>
            <a:rPr lang="pt-BR" sz="700" kern="1200"/>
            <a:t>Busca</a:t>
          </a:r>
        </a:p>
      </dsp:txBody>
      <dsp:txXfrm>
        <a:off x="4053646" y="1917913"/>
        <a:ext cx="736549" cy="892136"/>
      </dsp:txXfrm>
    </dsp:sp>
  </dsp:spTree>
</dsp:drawing>
</file>

<file path=word/diagrams/drawing2.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Tree>
</dsp:drawing>
</file>

<file path=word/diagrams/drawing3.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Tree>
</dsp:drawing>
</file>

<file path=word/diagrams/layout1.xml><?xml version="1.0" encoding="utf-8"?>
<dgm:layoutDef xmlns:dgm="http://schemas.openxmlformats.org/drawingml/2006/diagram" xmlns:a="http://schemas.openxmlformats.org/drawingml/2006/main" uniqueId="urn:microsoft.com/office/officeart/2005/8/layout/lProcess2">
  <dgm:title val=""/>
  <dgm:desc val=""/>
  <dgm:catLst>
    <dgm:cat type="list" pri="10000"/>
    <dgm:cat type="relationship" pri="13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useDef="1">
    <dgm:dataModel>
      <dgm:ptLst/>
      <dgm:bg/>
      <dgm:whole/>
    </dgm:dataModel>
  </dgm:styleData>
  <dgm:clrData useDef="1">
    <dgm:dataModel>
      <dgm:ptLst/>
      <dgm:bg/>
      <dgm:whole/>
    </dgm:dataModel>
  </dgm:clrData>
  <dgm:layoutNode name="theList">
    <dgm:varLst>
      <dgm:dir/>
      <dgm:animLvl val="lvl"/>
      <dgm:resizeHandles val="exact"/>
    </dgm:varLst>
    <dgm:choose name="Name0">
      <dgm:if name="Name1" func="var" arg="dir" op="equ" val="norm">
        <dgm:alg type="lin"/>
      </dgm:if>
      <dgm:else name="Name2">
        <dgm:alg type="lin">
          <dgm:param type="linDir" val="fromR"/>
        </dgm:alg>
      </dgm:else>
    </dgm:choose>
    <dgm:shape xmlns:r="http://schemas.openxmlformats.org/officeDocument/2006/relationships" r:blip="">
      <dgm:adjLst/>
    </dgm:shape>
    <dgm:presOf/>
    <dgm:constrLst>
      <dgm:constr type="w" for="ch" forName="compNode" refType="w"/>
      <dgm:constr type="h" for="ch" forName="compNode" refType="h"/>
      <dgm:constr type="w" for="ch" forName="aSpace" refType="w" fact="0.075"/>
      <dgm:constr type="h" for="des" forName="aSpace2" refType="h" fact="0.1"/>
      <dgm:constr type="primFontSz" for="des" forName="textNode" op="equ"/>
      <dgm:constr type="primFontSz" for="des" forName="childNode" op="equ"/>
    </dgm:constrLst>
    <dgm:ruleLst/>
    <dgm:forEach name="aNodeForEach" axis="ch" ptType="node">
      <dgm:layoutNode name="compNode">
        <dgm:alg type="composite"/>
        <dgm:shape xmlns:r="http://schemas.openxmlformats.org/officeDocument/2006/relationships" r:blip="">
          <dgm:adjLst/>
        </dgm:shape>
        <dgm:presOf/>
        <dgm:constrLst>
          <dgm:constr type="w" for="ch" forName="aNode" refType="w"/>
          <dgm:constr type="h" for="ch" forName="aNode" refType="h"/>
          <dgm:constr type="w" for="ch" forName="textNode" refType="w"/>
          <dgm:constr type="h" for="ch" forName="textNode" refType="h" fact="0.3"/>
          <dgm:constr type="ctrX" for="ch" forName="textNode" refType="w" fact="0.5"/>
          <dgm:constr type="w" for="ch" forName="compChildNode" refType="w" fact="0.8"/>
          <dgm:constr type="h" for="ch" forName="compChildNode" refType="h" fact="0.65"/>
          <dgm:constr type="t" for="ch" forName="compChildNode" refType="h" fact="0.3"/>
          <dgm:constr type="ctrX" for="ch" forName="compChildNode" refType="w" fact="0.5"/>
        </dgm:constrLst>
        <dgm:ruleLst/>
        <dgm:layoutNode name="aNode" styleLbl="bgShp">
          <dgm:alg type="sp"/>
          <dgm:shape xmlns:r="http://schemas.openxmlformats.org/officeDocument/2006/relationships" type="roundRect" r:blip="">
            <dgm:adjLst>
              <dgm:adj idx="1" val="0.1"/>
            </dgm:adjLst>
          </dgm:shape>
          <dgm:presOf axis="self"/>
          <dgm:constrLst/>
          <dgm:ruleLst/>
        </dgm:layoutNode>
        <dgm:layoutNode name="textNode" styleLbl="bgShp">
          <dgm:alg type="tx"/>
          <dgm:shape xmlns:r="http://schemas.openxmlformats.org/officeDocument/2006/relationships" type="rect" r:blip="" hideGeom="1">
            <dgm:adjLst>
              <dgm:adj idx="1" val="0.1"/>
            </dgm:adjLst>
          </dgm:shape>
          <dgm:presOf axis="self"/>
          <dgm:constrLst>
            <dgm:constr type="primFontSz" val="65"/>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compChildNode">
          <dgm:alg type="composite"/>
          <dgm:shape xmlns:r="http://schemas.openxmlformats.org/officeDocument/2006/relationships" r:blip="">
            <dgm:adjLst/>
          </dgm:shape>
          <dgm:presOf/>
          <dgm:constrLst>
            <dgm:constr type="w" for="des" forName="childNode" refType="w"/>
            <dgm:constr type="h" for="des" forName="childNode" refType="h"/>
          </dgm:constrLst>
          <dgm:ruleLst/>
          <dgm:layoutNode name="theInnerList">
            <dgm:alg type="lin">
              <dgm:param type="linDir" val="fromT"/>
            </dgm:alg>
            <dgm:shape xmlns:r="http://schemas.openxmlformats.org/officeDocument/2006/relationships" r:blip="">
              <dgm:adjLst/>
            </dgm:shape>
            <dgm:presOf/>
            <dgm:constrLst/>
            <dgm:ruleLst/>
            <dgm:forEach name="childNodeForEach" axis="ch" ptType="node">
              <dgm:layoutNode name="childNode" styleLbl="node1">
                <dgm:varLst>
                  <dgm:bulletEnabled val="1"/>
                </dgm:varLst>
                <dgm:alg type="tx"/>
                <dgm:shape xmlns:r="http://schemas.openxmlformats.org/officeDocument/2006/relationships" type="roundRect" r:blip="">
                  <dgm:adjLst>
                    <dgm:adj idx="1" val="0.1"/>
                  </dgm:adjLst>
                </dgm:shape>
                <dgm:presOf axis="desOrSelf" ptType="node"/>
                <dgm:constrLst>
                  <dgm:constr type="primFontSz" val="65"/>
                  <dgm:constr type="tMarg" refType="primFontSz" fact="0.15"/>
                  <dgm:constr type="bMarg" refType="primFontSz" fact="0.15"/>
                  <dgm:constr type="lMarg" refType="primFontSz" fact="0.2"/>
                  <dgm:constr type="rMarg" refType="primFontSz" fact="0.2"/>
                </dgm:constrLst>
                <dgm:ruleLst>
                  <dgm:rule type="primFontSz" val="5" fact="NaN" max="NaN"/>
                </dgm:ruleLst>
              </dgm:layoutNode>
              <dgm:choose name="Name3">
                <dgm:if name="Name4" axis="self" ptType="node" func="revPos" op="equ" val="1"/>
                <dgm:else name="Name5">
                  <dgm:layoutNode name="aSpace2">
                    <dgm:alg type="sp"/>
                    <dgm:shape xmlns:r="http://schemas.openxmlformats.org/officeDocument/2006/relationships" r:blip="">
                      <dgm:adjLst/>
                    </dgm:shape>
                    <dgm:presOf/>
                    <dgm:constrLst/>
                    <dgm:ruleLst/>
                  </dgm:layoutNode>
                </dgm:else>
              </dgm:choose>
            </dgm:forEach>
          </dgm:layoutNode>
        </dgm:layoutNode>
      </dgm:layoutNode>
      <dgm:choose name="Name6">
        <dgm:if name="Name7" axis="self" ptType="node" func="revPos" op="equ" val="1"/>
        <dgm:else name="Name8">
          <dgm:layoutNode name="aSpace">
            <dgm:alg type="sp"/>
            <dgm:shape xmlns:r="http://schemas.openxmlformats.org/officeDocument/2006/relationships" r:blip="">
              <dgm:adjLst/>
            </dgm:shape>
            <dgm:presOf/>
            <dgm:constrLst/>
            <dgm:ruleLst/>
          </dgm:layoutNode>
        </dgm:else>
      </dgm:choose>
    </dgm:forEach>
  </dgm:layoutNode>
</dgm:layoutDef>
</file>

<file path=word/diagrams/layout2.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word/diagrams/layout3.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word/diagrams/quickStyle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do Office">
  <a:themeElements>
    <a:clrScheme name="Escritório">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Escritório">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Escritório">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BNT.XSL" StyleName="ABNT">
  <b:Source>
    <b:Tag>SOM96</b:Tag>
    <b:SourceType>Book</b:SourceType>
    <b:Guid>{C7643C3B-5ED9-4088-9DD1-F17BAE0CF10C}</b:Guid>
    <b:LCID>0</b:LCID>
    <b:Author>
      <b:Author>
        <b:NameList>
          <b:Person>
            <b:Last>SOMMERVILLE</b:Last>
            <b:First>I</b:First>
          </b:Person>
        </b:NameList>
      </b:Author>
    </b:Author>
    <b:Title>Software Engineering</b:Title>
    <b:Year>1996</b:Year>
    <b:City>Essex</b:City>
    <b:Publisher>Addison-Wesley</b:Publisher>
    <b:Edition>5a. Edição</b:Edition>
    <b:RefOrder>10</b:RefOrder>
  </b:Source>
  <b:Source>
    <b:Tag>EZR02</b:Tag>
    <b:SourceType>Book</b:SourceType>
    <b:Guid>{8F60BA77-7953-4DDE-9780-7902810B3033}</b:Guid>
    <b:LCID>0</b:LCID>
    <b:Author>
      <b:Author>
        <b:NameList>
          <b:Person>
            <b:Last>EZRAN</b:Last>
            <b:First>M</b:First>
          </b:Person>
          <b:Person>
            <b:Last>MORISIO</b:Last>
            <b:First>M</b:First>
          </b:Person>
          <b:Person>
            <b:Last>TULLY</b:Last>
            <b:First>C</b:First>
          </b:Person>
        </b:NameList>
      </b:Author>
    </b:Author>
    <b:Title>Practical Software Reuse</b:Title>
    <b:Year>2002</b:Year>
    <b:Publisher>Springer-Verlag</b:Publisher>
    <b:City>Londres</b:City>
    <b:RefOrder>7</b:RefOrder>
  </b:Source>
  <b:Source>
    <b:Tag>SAM97</b:Tag>
    <b:SourceType>Book</b:SourceType>
    <b:Guid>{2F11271C-FF56-459B-84F2-1EB915DDC726}</b:Guid>
    <b:LCID>0</b:LCID>
    <b:Author>
      <b:Author>
        <b:NameList>
          <b:Person>
            <b:Last>SAMETINGER</b:Last>
            <b:First>J</b:First>
          </b:Person>
        </b:NameList>
      </b:Author>
    </b:Author>
    <b:Title>Software Engineering with Reusable Components</b:Title>
    <b:Year>1997</b:Year>
    <b:Publisher>Springer-Verlag</b:Publisher>
    <b:City>Berlim</b:City>
    <b:RefOrder>9</b:RefOrder>
  </b:Source>
  <b:Source>
    <b:Tag>Jac97</b:Tag>
    <b:SourceType>Book</b:SourceType>
    <b:Guid>{863933A5-00F0-4F44-B4E6-4C056D3DC476}</b:Guid>
    <b:LCID>0</b:LCID>
    <b:Author>
      <b:Author>
        <b:NameList>
          <b:Person>
            <b:Last>JACOBSON</b:Last>
            <b:First>I</b:First>
          </b:Person>
        </b:NameList>
      </b:Author>
    </b:Author>
    <b:Title>Software Reuse: Architecture, Process and Organization for Business Success</b:Title>
    <b:Year>1997</b:Year>
    <b:City>Michigan</b:City>
    <b:Publisher>ACM Press</b:Publisher>
    <b:RefOrder>20</b:RefOrder>
  </b:Source>
  <b:Source>
    <b:Tag>SHE03</b:Tag>
    <b:SourceType>ArticleInAPeriodical</b:SourceType>
    <b:Guid>{84B9E0A9-83DC-40D6-815C-34FA53B76E7C}</b:Guid>
    <b:LCID>0</b:LCID>
    <b:Author>
      <b:Author>
        <b:NameList>
          <b:Person>
            <b:Last>SHERIF</b:Last>
            <b:First>K.</b:First>
          </b:Person>
          <b:Person>
            <b:Last>VINZE</b:Last>
            <b:First>A</b:First>
          </b:Person>
        </b:NameList>
      </b:Author>
    </b:Author>
    <b:Title>Barriers to adoption of software reuse - A qualitative study</b:Title>
    <b:Year>2003</b:Year>
    <b:PeriodicalTitle>Information &amp; Management</b:PeriodicalTitle>
    <b:Pages>159-175</b:Pages>
    <b:Month>Fevereiro</b:Month>
    <b:Volume>41</b:Volume>
    <b:Issue>1</b:Issue>
    <b:RefOrder>3</b:RefOrder>
  </b:Source>
  <b:Source>
    <b:Tag>MAR08</b:Tag>
    <b:SourceType>Report</b:SourceType>
    <b:Guid>{0E8CC9C6-C302-4EF3-9BF5-919848C57016}</b:Guid>
    <b:LCID>0</b:LCID>
    <b:Author>
      <b:Author>
        <b:NameList>
          <b:Person>
            <b:Last>MARTINS</b:Last>
            <b:First>J</b:First>
          </b:Person>
        </b:NameList>
      </b:Author>
    </b:Author>
    <b:Title>ReUse Uma Ferramenta de Suporte a Reuso</b:Title>
    <b:Year>2008</b:Year>
    <b:City>Porto Alegre</b:City>
    <b:Department>Instituto de Informática</b:Department>
    <b:Institution>UFRGS</b:Institution>
    <b:ThesisType>Projeto de Diplomação ( Bacharelado em Ciência da Computação )</b:ThesisType>
    <b:RefOrder>8</b:RefOrder>
  </b:Source>
  <b:Source>
    <b:Tag>LUC08</b:Tag>
    <b:SourceType>ArticleInAPeriodical</b:SourceType>
    <b:Guid>{03562327-7F37-4721-B24F-4F40CB3C19EB}</b:Guid>
    <b:LCID>0</b:LCID>
    <b:Author>
      <b:Author>
        <b:NameList>
          <b:Person>
            <b:Last>LUCREDIO</b:Last>
            <b:First>D</b:First>
          </b:Person>
        </b:NameList>
      </b:Author>
    </b:Author>
    <b:Title>Software reuse: The Brazilian industry scenario</b:Title>
    <b:PeriodicalTitle>The Journal of Systems and Software</b:PeriodicalTitle>
    <b:Year>2008</b:Year>
    <b:Pages>996–1013</b:Pages>
    <b:Volume>81</b:Volume>
    <b:RefOrder>6</b:RefOrder>
  </b:Source>
  <b:Source>
    <b:Tag>RIS09</b:Tag>
    <b:SourceType>InternetSite</b:SourceType>
    <b:Guid>{34A9478A-5EF9-4E2B-9973-4DCEC09ADE45}</b:Guid>
    <b:LCID>0</b:LCID>
    <b:Author>
      <b:Author>
        <b:NameList>
          <b:Person>
            <b:Last>RISE</b:Last>
          </b:Person>
        </b:NameList>
      </b:Author>
    </b:Author>
    <b:Title>BART - Basic Asset Retrieval Tool</b:Title>
    <b:YearAccessed>2009</b:YearAccessed>
    <b:URL>http://www.rise.com.br/whitepapers/whitepaper_BART.pdf</b:URL>
    <b:Year>2008</b:Year>
    <b:RefOrder>13</b:RefOrder>
  </b:Source>
  <b:Source>
    <b:Tag>RIS091</b:Tag>
    <b:SourceType>InternetSite</b:SourceType>
    <b:Guid>{552E3113-2821-417B-A846-57E0DBCF3474}</b:Guid>
    <b:LCID>0</b:LCID>
    <b:Author>
      <b:Author>
        <b:NameList>
          <b:Person>
            <b:Last>RISE</b:Last>
          </b:Person>
        </b:NameList>
      </b:Author>
    </b:Author>
    <b:Title>CORE - Component Repository</b:Title>
    <b:YearAccessed>2009</b:YearAccessed>
    <b:URL>http://www.rise.com.br/whitepapers/whitepaper_CORE.pdf</b:URL>
    <b:Year>2008</b:Year>
    <b:RefOrder>14</b:RefOrder>
  </b:Source>
  <b:Source>
    <b:Tag>IBM09</b:Tag>
    <b:SourceType>InternetSite</b:SourceType>
    <b:Guid>{FB6813F8-6080-4DD0-856D-A6AC73020BD5}</b:Guid>
    <b:LCID>0</b:LCID>
    <b:Author>
      <b:Author>
        <b:NameList>
          <b:Person>
            <b:Last>IBM</b:Last>
          </b:Person>
        </b:NameList>
      </b:Author>
    </b:Author>
    <b:Title>Federated metadata management with IBM Rational and WebSphere software</b:Title>
    <b:YearAccessed>2009</b:YearAccessed>
    <b:URL>ftp://ftp.software.ibm.com/software/rational/web/whitepapers/10709147_Rational_RAM_WP_ACC.pdf</b:URL>
    <b:Year>2007</b:Year>
    <b:RefOrder>15</b:RefOrder>
  </b:Source>
  <b:Source>
    <b:Tag>RAS05</b:Tag>
    <b:SourceType>InternetSite</b:SourceType>
    <b:Guid>{2B969CE8-6F41-4480-B323-B57958A51A08}</b:Guid>
    <b:LCID>0</b:LCID>
    <b:Author>
      <b:Author>
        <b:NameList>
          <b:Person>
            <b:Last>OMG</b:Last>
          </b:Person>
        </b:NameList>
      </b:Author>
    </b:Author>
    <b:InternetSiteTitle>OMG - Object Management Group, Reusable Asset Specification</b:InternetSiteTitle>
    <b:YearAccessed>2009</b:YearAccessed>
    <b:URL>http://www.omg.org/docs/formal/05-11-02.pdf</b:URL>
    <b:Title>Reusable Asset Specification</b:Title>
    <b:Year>2005</b:Year>
    <b:RefOrder>11</b:RefOrder>
  </b:Source>
  <b:Source>
    <b:Tag>MCI68</b:Tag>
    <b:SourceType>ConferenceProceedings</b:SourceType>
    <b:Guid>{8A63F2E6-07CE-4CF5-9786-BD564D1757F9}</b:Guid>
    <b:LCID>0</b:LCID>
    <b:Author>
      <b:Author>
        <b:NameList>
          <b:Person>
            <b:Last>MCILROY</b:Last>
            <b:First>M</b:First>
          </b:Person>
        </b:NameList>
      </b:Author>
    </b:Author>
    <b:Title>Mass produced software components</b:Title>
    <b:Year>1968</b:Year>
    <b:Pages>138-150</b:Pages>
    <b:ConferenceName>Conference by the NATO Science Committee</b:ConferenceName>
    <b:City>Garmisch</b:City>
    <b:RefOrder>1</b:RefOrder>
  </b:Source>
  <b:Source>
    <b:Tag>MUR08</b:Tag>
    <b:SourceType>ConferenceProceedings</b:SourceType>
    <b:Guid>{187BA7CC-F3A0-4A90-B3D9-9ED97E2B5F1A}</b:Guid>
    <b:LCID>0</b:LCID>
    <b:Author>
      <b:Author>
        <b:NameList>
          <b:Person>
            <b:Last>MURTA</b:Last>
            <b:First>L</b:First>
          </b:Person>
        </b:NameList>
      </b:Author>
    </b:Author>
    <b:Title>Repositórios de Componentes nas Perspectivas de Gerência de Configuração de Software e Reutilização de Software</b:Title>
    <b:Year>2008</b:Year>
    <b:ConferenceName>Segundo Simpósio Brasileiro de Componentes, Arquitetura e Reutilização de Software, SBCARS</b:ConferenceName>
    <b:City>Porto Alegre</b:City>
    <b:RefOrder>12</b:RefOrder>
  </b:Source>
  <b:Source>
    <b:Tag>GAM98</b:Tag>
    <b:SourceType>Book</b:SourceType>
    <b:Guid>{BB317855-04B5-4357-8A4B-27BB76C945D4}</b:Guid>
    <b:LCID>0</b:LCID>
    <b:Author>
      <b:Author>
        <b:NameList>
          <b:Person>
            <b:Last>GAMMA</b:Last>
            <b:First>E</b:First>
          </b:Person>
        </b:NameList>
      </b:Author>
    </b:Author>
    <b:Title>Design Patterns - Elements of Reusable Object-Oriented Software</b:Title>
    <b:Year>1995</b:Year>
    <b:City>Portland</b:City>
    <b:Publisher>Addison-Wesley</b:Publisher>
    <b:RefOrder>19</b:RefOrder>
  </b:Source>
  <b:Source>
    <b:Tag>FRA05</b:Tag>
    <b:SourceType>ArticleInAPeriodical</b:SourceType>
    <b:Guid>{890B1DE7-67A9-4A08-ABEF-C60AC570565F}</b:Guid>
    <b:LCID>0</b:LCID>
    <b:Author>
      <b:Author>
        <b:NameList>
          <b:Person>
            <b:Last>FRAKES</b:Last>
            <b:First>W</b:First>
          </b:Person>
          <b:Person>
            <b:Last>KYO</b:Last>
            <b:First>K</b:First>
          </b:Person>
        </b:NameList>
      </b:Author>
    </b:Author>
    <b:Title>Software Reuse Research: Status and Future</b:Title>
    <b:PeriodicalTitle>IEEE TRANSACTIONS ON SOFTWARE ENGINEERING</b:PeriodicalTitle>
    <b:Year>2005</b:Year>
    <b:Month>Julho</b:Month>
    <b:Pages>529-536</b:Pages>
    <b:Volume>31</b:Volume>
    <b:Issue>7</b:Issue>
    <b:RefOrder>21</b:RefOrder>
  </b:Source>
  <b:Source>
    <b:Tag>LIM97</b:Tag>
    <b:SourceType>Book</b:SourceType>
    <b:Guid>{6FA2C864-E939-4CBC-929B-CA5E2024B644}</b:Guid>
    <b:LCID>0</b:LCID>
    <b:Author>
      <b:Author>
        <b:NameList>
          <b:Person>
            <b:Last>LIM</b:Last>
            <b:First>W</b:First>
          </b:Person>
        </b:NameList>
      </b:Author>
    </b:Author>
    <b:Title>Managing Software Reuse: A Comprehensive Guide to Strategically Reengineering the Organization for Reusable Components</b:Title>
    <b:Year>1997</b:Year>
    <b:Publisher>Prentice Hall</b:Publisher>
    <b:City>Upper Saddle River</b:City>
    <b:RefOrder>22</b:RefOrder>
  </b:Source>
  <b:Source>
    <b:Tag>MIL98</b:Tag>
    <b:SourceType>ArticleInAPeriodical</b:SourceType>
    <b:Guid>{5DC22BE9-3F55-4666-A234-90E36FC6324A}</b:Guid>
    <b:LCID>0</b:LCID>
    <b:Title>A survey of software reuse libraries</b:Title>
    <b:PeriodicalTitle>Annals of Software Engineering</b:PeriodicalTitle>
    <b:Year>1998</b:Year>
    <b:Pages>349-414</b:Pages>
    <b:Author>
      <b:Author>
        <b:NameList>
          <b:Person>
            <b:Last>MILLI</b:Last>
            <b:First>A</b:First>
          </b:Person>
          <b:Person>
            <b:Last>MILLI</b:Last>
            <b:First>R</b:First>
          </b:Person>
          <b:Person>
            <b:Last>MITTERMEIR</b:Last>
            <b:First>R</b:First>
          </b:Person>
        </b:NameList>
      </b:Author>
    </b:Author>
    <b:City>Ottawa</b:City>
    <b:Volume>5</b:Volume>
    <b:Issue>1</b:Issue>
    <b:RefOrder>4</b:RefOrder>
  </b:Source>
  <b:Source>
    <b:Tag>APA08</b:Tag>
    <b:SourceType>InternetSite</b:SourceType>
    <b:Guid>{6B1CC61A-6BF9-4978-9D0C-C95442EBFF86}</b:Guid>
    <b:LCID>0</b:LCID>
    <b:Author>
      <b:Author>
        <b:NameList>
          <b:Person>
            <b:Last>APACHE</b:Last>
          </b:Person>
        </b:NameList>
      </b:Author>
    </b:Author>
    <b:Title>Understanding Consumers in Apache Archiva</b:Title>
    <b:Year>2008</b:Year>
    <b:YearAccessed>2009</b:YearAccessed>
    <b:URL>http://archiva.apache.org/docs/1.1.3/adminguide/consumers.html</b:URL>
    <b:RefOrder>17</b:RefOrder>
  </b:Source>
  <b:Source>
    <b:Tag>POM</b:Tag>
    <b:SourceType>InternetSite</b:SourceType>
    <b:Guid>{8E340D3E-99D1-4FF7-8611-98CD45AE6945}</b:Guid>
    <b:LCID>0</b:LCID>
    <b:Author>
      <b:Author>
        <b:NameList>
          <b:Person>
            <b:Last>APACHE</b:Last>
          </b:Person>
        </b:NameList>
      </b:Author>
    </b:Author>
    <b:InternetSiteTitle>Project Object Model</b:InternetSiteTitle>
    <b:YearAccessed>2009</b:YearAccessed>
    <b:URL>http://maven.apache.org/pom.html#What_is_the_POM</b:URL>
    <b:Title>POM Reference</b:Title>
    <b:Year>2009</b:Year>
    <b:RefOrder>18</b:RefOrder>
  </b:Source>
  <b:Source>
    <b:Tag>SPA09</b:Tag>
    <b:SourceType>InternetSite</b:SourceType>
    <b:Guid>{CC1B8914-EEFD-48FD-9F80-BDAF7FCF7E94}</b:Guid>
    <b:LCID>0</b:LCID>
    <b:Author>
      <b:Author>
        <b:NameList>
          <b:Person>
            <b:Last>SPARX</b:Last>
          </b:Person>
        </b:NameList>
      </b:Author>
    </b:Author>
    <b:Title>Reusable Asset Management Tool: ARCSeeker </b:Title>
    <b:Year>2009</b:Year>
    <b:YearAccessed>2009</b:YearAccessed>
    <b:URL>http://www.arcseeker.com</b:URL>
    <b:RefOrder>16</b:RefOrder>
  </b:Source>
  <b:Source>
    <b:Tag>FRA95</b:Tag>
    <b:SourceType>ArticleInAPeriodical</b:SourceType>
    <b:Guid>{B30C5798-5F4E-4E90-BDA7-F2A6C2D3C966}</b:Guid>
    <b:LCID>0</b:LCID>
    <b:Author>
      <b:Author>
        <b:NameList>
          <b:Person>
            <b:Last>FRAKES</b:Last>
            <b:First>W</b:First>
          </b:Person>
          <b:Person>
            <b:Last>FOX</b:Last>
            <b:First>C</b:First>
          </b:Person>
        </b:NameList>
      </b:Author>
    </b:Author>
    <b:Title>Sixteen Questions About Software Reuse</b:Title>
    <b:PeriodicalTitle>Communications of the ACM</b:PeriodicalTitle>
    <b:Year>1995</b:Year>
    <b:Pages>75-87</b:Pages>
    <b:Month>Junho</b:Month>
    <b:Volume>38</b:Volume>
    <b:Issue>6</b:Issue>
    <b:RefOrder>5</b:RefOrder>
  </b:Source>
  <b:Source>
    <b:Tag>Tra88</b:Tag>
    <b:SourceType>ArticleInAPeriodical</b:SourceType>
    <b:Guid>{3609AF6F-5F1E-4259-9911-937DC87AFFEC}</b:Guid>
    <b:LCID>0</b:LCID>
    <b:Author>
      <b:Author>
        <b:NameList>
          <b:Person>
            <b:Last>TRACZ</b:Last>
            <b:First>W</b:First>
          </b:Person>
        </b:NameList>
      </b:Author>
    </b:Author>
    <b:Title>Software Reuse Myths</b:Title>
    <b:Year>1988</b:Year>
    <b:PeriodicalTitle>SIGSOFT Software Engineering Notes</b:PeriodicalTitle>
    <b:Pages>17-21</b:Pages>
    <b:City>Califórnia</b:City>
    <b:Month>Janeiro</b:Month>
    <b:Volume>13</b:Volume>
    <b:Issue>1</b:Issue>
    <b:RefOrder>2</b:RefOrder>
  </b:Source>
  <b:Source>
    <b:Tag>CRUISE</b:Tag>
    <b:SourceType>Book</b:SourceType>
    <b:Guid>{65285CF0-1C2E-429B-8EA8-A6BF481669C7}</b:Guid>
    <b:LCID>0</b:LCID>
    <b:Author>
      <b:Author>
        <b:NameList>
          <b:Person>
            <b:Last>ALMEIDA</b:Last>
            <b:First>E</b:First>
          </b:Person>
        </b:NameList>
      </b:Author>
    </b:Author>
    <b:Title>C.R.U.I.S.E - Component Reuse in Software Engineering</b:Title>
    <b:City>[S.l.]</b:City>
    <b:Year>2007</b:Year>
    <b:Publisher>R.I.S.E</b:Publisher>
    <b:RefOrder>23</b:RefOrder>
  </b:Source>
</b:Sources>
</file>

<file path=customXml/itemProps1.xml><?xml version="1.0" encoding="utf-8"?>
<ds:datastoreItem xmlns:ds="http://schemas.openxmlformats.org/officeDocument/2006/customXml" ds:itemID="{529794C5-0DB2-497D-AA0B-FC09DDC5AEA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680</TotalTime>
  <Pages>53</Pages>
  <Words>16075</Words>
  <Characters>86809</Characters>
  <Application>Microsoft Office Word</Application>
  <DocSecurity>0</DocSecurity>
  <Lines>723</Lines>
  <Paragraphs>205</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UNIVERSIDADE FEDERAL DO RIO GRANDE DO SUL</vt:lpstr>
      <vt:lpstr>UNIVERSIDADE FEDERAL DO RIO GRANDE DO SUL</vt:lpstr>
    </vt:vector>
  </TitlesOfParts>
  <Company>Hewlett-Packard</Company>
  <LinksUpToDate>false</LinksUpToDate>
  <CharactersWithSpaces>102679</CharactersWithSpaces>
  <SharedDoc>false</SharedDoc>
  <HLinks>
    <vt:vector size="12" baseType="variant">
      <vt:variant>
        <vt:i4>6160462</vt:i4>
      </vt:variant>
      <vt:variant>
        <vt:i4>150</vt:i4>
      </vt:variant>
      <vt:variant>
        <vt:i4>0</vt:i4>
      </vt:variant>
      <vt:variant>
        <vt:i4>5</vt:i4>
      </vt:variant>
      <vt:variant>
        <vt:lpwstr>http://index.html/</vt:lpwstr>
      </vt:variant>
      <vt:variant>
        <vt:lpwstr>ABNT:NBR-6028-1990</vt:lpwstr>
      </vt:variant>
      <vt:variant>
        <vt:i4>6160462</vt:i4>
      </vt:variant>
      <vt:variant>
        <vt:i4>147</vt:i4>
      </vt:variant>
      <vt:variant>
        <vt:i4>0</vt:i4>
      </vt:variant>
      <vt:variant>
        <vt:i4>5</vt:i4>
      </vt:variant>
      <vt:variant>
        <vt:lpwstr>http://index.html/</vt:lpwstr>
      </vt:variant>
      <vt:variant>
        <vt:lpwstr>ABNT:NBR-6028-1990</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NIVERSIDADE FEDERAL DO RIO GRANDE DO SUL</dc:title>
  <dc:subject>Dissertação de Mestrado</dc:subject>
  <dc:creator>Felipe Roos da Rosa;Marcelo Soares Pimenta</dc:creator>
  <cp:keywords>RAS; Reusable Software Specification; Reuso de Software; Engenharia de Software;Repositório de Reuso</cp:keywords>
  <cp:lastModifiedBy>Felipe Roos</cp:lastModifiedBy>
  <cp:revision>503</cp:revision>
  <cp:lastPrinted>2009-06-25T02:37:00Z</cp:lastPrinted>
  <dcterms:created xsi:type="dcterms:W3CDTF">2009-05-30T18:58:00Z</dcterms:created>
  <dcterms:modified xsi:type="dcterms:W3CDTF">2009-07-09T19:29:00Z</dcterms:modified>
</cp:coreProperties>
</file>